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05C9FE4" w14:textId="77777777" w:rsidR="007B2369" w:rsidRDefault="007B2369">
      <w:pPr>
        <w:pStyle w:val="CRCoverPage"/>
        <w:spacing w:after="240"/>
        <w:outlineLvl w:val="0"/>
        <w:rPr>
          <w:ins w:id="0" w:author="Ericsson" w:date="2021-10-04T23:00:00Z"/>
          <w:rFonts w:cs="Arial"/>
          <w:b/>
          <w:sz w:val="24"/>
          <w:lang w:val="en-US"/>
        </w:rPr>
      </w:pPr>
    </w:p>
    <w:p w14:paraId="1C6EA2A8" w14:textId="77777777" w:rsidR="007B2369" w:rsidRDefault="00830F9C">
      <w:pPr>
        <w:pStyle w:val="CRCoverPage"/>
        <w:spacing w:after="240"/>
        <w:outlineLvl w:val="0"/>
        <w:rPr>
          <w:rFonts w:eastAsiaTheme="minorEastAsia"/>
          <w:b/>
          <w:sz w:val="24"/>
          <w:lang w:val="en-US" w:eastAsia="zh-CN"/>
        </w:rPr>
      </w:pPr>
      <w:r>
        <w:rPr>
          <w:rFonts w:cs="Arial"/>
          <w:b/>
          <w:sz w:val="24"/>
          <w:lang w:val="en-US"/>
        </w:rPr>
        <w:t>3GPP TSG RAN WG2 Meeting #11</w:t>
      </w:r>
      <w:r>
        <w:rPr>
          <w:rFonts w:eastAsia="宋体" w:cs="Arial" w:hint="eastAsia"/>
          <w:b/>
          <w:sz w:val="24"/>
          <w:lang w:val="en-US" w:eastAsia="zh-CN"/>
        </w:rPr>
        <w:t>6</w:t>
      </w:r>
      <w:r>
        <w:rPr>
          <w:rFonts w:cs="Arial"/>
          <w:b/>
          <w:sz w:val="24"/>
          <w:lang w:val="en-US"/>
        </w:rPr>
        <w:t xml:space="preserve">-e      </w:t>
      </w:r>
      <w:r>
        <w:rPr>
          <w:rFonts w:cs="Arial"/>
          <w:b/>
          <w:sz w:val="24"/>
          <w:lang w:val="en-US"/>
        </w:rPr>
        <w:tab/>
        <w:t xml:space="preserve">               </w:t>
      </w:r>
      <w:r>
        <w:rPr>
          <w:rFonts w:eastAsia="宋体" w:cs="Arial" w:hint="eastAsia"/>
          <w:b/>
          <w:sz w:val="24"/>
          <w:lang w:val="en-US" w:eastAsia="zh-CN"/>
        </w:rPr>
        <w:t xml:space="preserve">      </w:t>
      </w:r>
      <w:r>
        <w:rPr>
          <w:rFonts w:eastAsiaTheme="minorEastAsia" w:cs="Arial" w:hint="eastAsia"/>
          <w:b/>
          <w:sz w:val="24"/>
          <w:lang w:val="en-US" w:eastAsia="zh-CN"/>
        </w:rPr>
        <w:t xml:space="preserve">   </w:t>
      </w:r>
      <w:r>
        <w:rPr>
          <w:rFonts w:eastAsiaTheme="minorEastAsia" w:cs="Arial"/>
          <w:b/>
          <w:sz w:val="24"/>
          <w:lang w:val="en-US" w:eastAsia="zh-CN"/>
        </w:rPr>
        <w:t>R2-210</w:t>
      </w:r>
      <w:r>
        <w:rPr>
          <w:rFonts w:eastAsiaTheme="minorEastAsia" w:cs="Arial" w:hint="eastAsia"/>
          <w:b/>
          <w:sz w:val="24"/>
          <w:lang w:val="en-US" w:eastAsia="zh-CN"/>
        </w:rPr>
        <w:t>xxxx</w:t>
      </w:r>
      <w:r>
        <w:rPr>
          <w:rFonts w:cs="Arial"/>
          <w:b/>
          <w:sz w:val="24"/>
          <w:lang w:val="en-US"/>
        </w:rPr>
        <w:br/>
      </w:r>
      <w:r>
        <w:rPr>
          <w:b/>
          <w:sz w:val="24"/>
          <w:szCs w:val="24"/>
          <w:lang w:val="en-US"/>
        </w:rPr>
        <w:t>E</w:t>
      </w:r>
      <w:r>
        <w:rPr>
          <w:rFonts w:eastAsiaTheme="minorEastAsia" w:hint="eastAsia"/>
          <w:b/>
          <w:sz w:val="24"/>
          <w:szCs w:val="24"/>
          <w:lang w:val="en-US" w:eastAsia="zh-CN"/>
        </w:rPr>
        <w:t>lectronic Meeting</w:t>
      </w:r>
      <w:r>
        <w:rPr>
          <w:b/>
          <w:sz w:val="24"/>
          <w:szCs w:val="24"/>
          <w:lang w:val="en-US"/>
        </w:rPr>
        <w:t xml:space="preserve">, </w:t>
      </w:r>
      <w:r>
        <w:rPr>
          <w:rFonts w:eastAsiaTheme="minorEastAsia" w:hint="eastAsia"/>
          <w:b/>
          <w:sz w:val="24"/>
          <w:szCs w:val="24"/>
          <w:lang w:val="en-US" w:eastAsia="zh-CN"/>
        </w:rPr>
        <w:t>1</w:t>
      </w:r>
      <w:r>
        <w:rPr>
          <w:b/>
          <w:sz w:val="24"/>
          <w:szCs w:val="24"/>
          <w:vertAlign w:val="superscript"/>
          <w:lang w:val="en-US"/>
        </w:rPr>
        <w:t xml:space="preserve">st </w:t>
      </w:r>
      <w:r>
        <w:rPr>
          <w:rFonts w:eastAsiaTheme="minorEastAsia" w:hint="eastAsia"/>
          <w:b/>
          <w:sz w:val="24"/>
          <w:szCs w:val="24"/>
          <w:lang w:val="en-US" w:eastAsia="zh-CN"/>
        </w:rPr>
        <w:t>-</w:t>
      </w:r>
      <w:r>
        <w:rPr>
          <w:b/>
          <w:sz w:val="24"/>
          <w:szCs w:val="24"/>
          <w:lang w:val="en-US"/>
        </w:rPr>
        <w:t xml:space="preserve"> </w:t>
      </w:r>
      <w:r>
        <w:rPr>
          <w:rFonts w:eastAsiaTheme="minorEastAsia" w:hint="eastAsia"/>
          <w:b/>
          <w:sz w:val="24"/>
          <w:szCs w:val="24"/>
          <w:lang w:val="en-US" w:eastAsia="zh-CN"/>
        </w:rPr>
        <w:t>12</w:t>
      </w:r>
      <w:r>
        <w:rPr>
          <w:b/>
          <w:sz w:val="24"/>
          <w:szCs w:val="24"/>
          <w:vertAlign w:val="superscript"/>
          <w:lang w:val="en-US"/>
        </w:rPr>
        <w:t>th</w:t>
      </w:r>
      <w:r>
        <w:rPr>
          <w:rFonts w:eastAsiaTheme="minorEastAsia" w:hint="eastAsia"/>
          <w:b/>
          <w:sz w:val="24"/>
          <w:szCs w:val="24"/>
          <w:lang w:val="en-US" w:eastAsia="zh-CN"/>
        </w:rPr>
        <w:t>, Nov</w:t>
      </w:r>
      <w:r>
        <w:rPr>
          <w:b/>
          <w:sz w:val="24"/>
          <w:szCs w:val="24"/>
          <w:lang w:val="en-US"/>
        </w:rPr>
        <w:t xml:space="preserve"> 2021                             </w:t>
      </w:r>
    </w:p>
    <w:p w14:paraId="5B62BCAE" w14:textId="77777777" w:rsidR="007B2369" w:rsidRDefault="00830F9C">
      <w:pPr>
        <w:tabs>
          <w:tab w:val="left" w:pos="1985"/>
        </w:tabs>
        <w:overflowPunct/>
        <w:autoSpaceDE/>
        <w:autoSpaceDN/>
        <w:adjustRightInd/>
        <w:spacing w:beforeLines="150" w:before="360" w:after="0"/>
        <w:rPr>
          <w:rFonts w:ascii="Arial" w:eastAsia="MS Mincho" w:hAnsi="Arial" w:cs="Arial"/>
          <w:b/>
          <w:bCs/>
          <w:color w:val="auto"/>
          <w:sz w:val="24"/>
        </w:rPr>
      </w:pPr>
      <w:r>
        <w:rPr>
          <w:rFonts w:ascii="Arial" w:eastAsia="MS Mincho" w:hAnsi="Arial" w:cs="Arial"/>
          <w:b/>
          <w:bCs/>
          <w:color w:val="auto"/>
          <w:sz w:val="24"/>
          <w:lang w:eastAsia="en-US"/>
        </w:rPr>
        <w:t>Agenda item:</w:t>
      </w:r>
      <w:r>
        <w:rPr>
          <w:rFonts w:ascii="Arial" w:eastAsia="MS Mincho" w:hAnsi="Arial" w:cs="Arial"/>
          <w:b/>
          <w:bCs/>
          <w:color w:val="auto"/>
          <w:sz w:val="24"/>
          <w:lang w:eastAsia="en-US"/>
        </w:rPr>
        <w:tab/>
      </w:r>
      <w:r>
        <w:rPr>
          <w:rFonts w:ascii="Arial" w:hAnsi="Arial" w:cs="Arial"/>
          <w:b/>
          <w:bCs/>
          <w:color w:val="auto"/>
          <w:sz w:val="24"/>
          <w:lang w:eastAsia="zh-CN"/>
        </w:rPr>
        <w:t>8.</w:t>
      </w:r>
      <w:r>
        <w:rPr>
          <w:rFonts w:ascii="Arial" w:hAnsi="Arial" w:cs="Arial" w:hint="eastAsia"/>
          <w:b/>
          <w:bCs/>
          <w:color w:val="auto"/>
          <w:sz w:val="24"/>
          <w:lang w:eastAsia="zh-CN"/>
        </w:rPr>
        <w:t>x</w:t>
      </w:r>
      <w:r>
        <w:rPr>
          <w:rFonts w:ascii="Arial" w:hAnsi="Arial" w:cs="Arial"/>
          <w:b/>
          <w:bCs/>
          <w:color w:val="auto"/>
          <w:sz w:val="24"/>
          <w:lang w:eastAsia="zh-CN"/>
        </w:rPr>
        <w:t>.</w:t>
      </w:r>
      <w:r>
        <w:rPr>
          <w:rFonts w:ascii="Arial" w:hAnsi="Arial" w:cs="Arial" w:hint="eastAsia"/>
          <w:b/>
          <w:bCs/>
          <w:color w:val="auto"/>
          <w:sz w:val="24"/>
          <w:lang w:eastAsia="zh-CN"/>
        </w:rPr>
        <w:t>x</w:t>
      </w:r>
    </w:p>
    <w:p w14:paraId="75ED3B25" w14:textId="77777777" w:rsidR="007B2369" w:rsidRDefault="00830F9C">
      <w:pPr>
        <w:tabs>
          <w:tab w:val="left" w:pos="1985"/>
        </w:tabs>
        <w:overflowPunct/>
        <w:autoSpaceDE/>
        <w:adjustRightInd/>
        <w:spacing w:after="0"/>
        <w:ind w:left="1985" w:hanging="1985"/>
        <w:rPr>
          <w:rFonts w:ascii="Arial" w:hAnsi="Arial" w:cs="Arial"/>
          <w:b/>
          <w:bCs/>
          <w:color w:val="auto"/>
          <w:sz w:val="24"/>
          <w:lang w:eastAsia="zh-CN"/>
        </w:rPr>
      </w:pPr>
      <w:r>
        <w:rPr>
          <w:rFonts w:ascii="Arial" w:eastAsia="Times New Roman" w:hAnsi="Arial" w:cs="Arial"/>
          <w:b/>
          <w:bCs/>
          <w:color w:val="auto"/>
          <w:sz w:val="24"/>
          <w:lang w:eastAsia="en-US"/>
        </w:rPr>
        <w:t>Source:</w:t>
      </w:r>
      <w:r>
        <w:rPr>
          <w:rFonts w:ascii="Arial" w:eastAsia="Times New Roman" w:hAnsi="Arial" w:cs="Arial"/>
          <w:b/>
          <w:bCs/>
          <w:color w:val="auto"/>
          <w:sz w:val="24"/>
          <w:lang w:eastAsia="en-US"/>
        </w:rPr>
        <w:tab/>
      </w:r>
      <w:r>
        <w:rPr>
          <w:rFonts w:ascii="Arial" w:hAnsi="Arial" w:cs="Arial" w:hint="eastAsia"/>
          <w:b/>
          <w:bCs/>
          <w:color w:val="auto"/>
          <w:sz w:val="24"/>
          <w:lang w:eastAsia="zh-CN"/>
        </w:rPr>
        <w:t>CATT</w:t>
      </w:r>
    </w:p>
    <w:p w14:paraId="2902F5C6" w14:textId="77777777" w:rsidR="007B2369" w:rsidRDefault="00830F9C">
      <w:pPr>
        <w:overflowPunct/>
        <w:autoSpaceDE/>
        <w:autoSpaceDN/>
        <w:adjustRightInd/>
        <w:spacing w:after="0"/>
        <w:ind w:left="1985" w:hanging="1985"/>
        <w:rPr>
          <w:rFonts w:ascii="Arial" w:hAnsi="Arial" w:cs="Arial"/>
          <w:b/>
          <w:sz w:val="22"/>
          <w:szCs w:val="22"/>
          <w:shd w:val="clear" w:color="auto" w:fill="FFFFFF"/>
          <w:lang w:eastAsia="zh-CN"/>
        </w:rPr>
      </w:pPr>
      <w:r>
        <w:rPr>
          <w:rFonts w:ascii="Arial" w:eastAsia="Times New Roman" w:hAnsi="Arial" w:cs="Arial"/>
          <w:b/>
          <w:bCs/>
          <w:color w:val="auto"/>
          <w:sz w:val="24"/>
          <w:lang w:eastAsia="en-US"/>
        </w:rPr>
        <w:t>Title:</w:t>
      </w:r>
      <w:r>
        <w:rPr>
          <w:rFonts w:ascii="Arial" w:eastAsia="Times New Roman" w:hAnsi="Arial" w:cs="Arial"/>
          <w:b/>
          <w:bCs/>
          <w:color w:val="auto"/>
          <w:sz w:val="24"/>
          <w:lang w:eastAsia="en-US"/>
        </w:rPr>
        <w:tab/>
      </w:r>
      <w:r>
        <w:rPr>
          <w:rFonts w:ascii="Arial" w:eastAsiaTheme="minorEastAsia" w:hAnsi="Arial" w:cs="Arial" w:hint="eastAsia"/>
          <w:b/>
          <w:bCs/>
          <w:color w:val="auto"/>
          <w:sz w:val="24"/>
          <w:lang w:eastAsia="zh-CN"/>
        </w:rPr>
        <w:t>[Draft]</w:t>
      </w:r>
      <w:r>
        <w:rPr>
          <w:rFonts w:ascii="Arial" w:hAnsi="Arial" w:cs="Arial"/>
          <w:b/>
          <w:sz w:val="22"/>
          <w:szCs w:val="22"/>
          <w:shd w:val="clear" w:color="auto" w:fill="FFFFFF"/>
        </w:rPr>
        <w:t xml:space="preserve"> [</w:t>
      </w:r>
      <w:r>
        <w:rPr>
          <w:rFonts w:ascii="Arial" w:hAnsi="Arial" w:cs="Arial" w:hint="eastAsia"/>
          <w:b/>
          <w:sz w:val="22"/>
          <w:szCs w:val="22"/>
          <w:shd w:val="clear" w:color="auto" w:fill="FFFFFF"/>
          <w:lang w:eastAsia="zh-CN"/>
        </w:rPr>
        <w:t>POST</w:t>
      </w:r>
      <w:r>
        <w:rPr>
          <w:rFonts w:ascii="Arial" w:hAnsi="Arial" w:cs="Arial"/>
          <w:b/>
          <w:sz w:val="22"/>
          <w:szCs w:val="22"/>
          <w:shd w:val="clear" w:color="auto" w:fill="FFFFFF"/>
        </w:rPr>
        <w:t>11</w:t>
      </w:r>
      <w:r>
        <w:rPr>
          <w:rFonts w:ascii="Arial" w:hAnsi="Arial" w:cs="Arial" w:hint="eastAsia"/>
          <w:b/>
          <w:sz w:val="22"/>
          <w:szCs w:val="22"/>
          <w:shd w:val="clear" w:color="auto" w:fill="FFFFFF"/>
          <w:lang w:eastAsia="zh-CN"/>
        </w:rPr>
        <w:t>5</w:t>
      </w:r>
      <w:r>
        <w:rPr>
          <w:rFonts w:ascii="Arial" w:hAnsi="Arial" w:cs="Arial"/>
          <w:b/>
          <w:sz w:val="22"/>
          <w:szCs w:val="22"/>
          <w:shd w:val="clear" w:color="auto" w:fill="FFFFFF"/>
        </w:rPr>
        <w:t>-e][</w:t>
      </w:r>
      <w:r>
        <w:rPr>
          <w:rFonts w:ascii="Arial" w:hAnsi="Arial" w:cs="Arial" w:hint="eastAsia"/>
          <w:b/>
          <w:sz w:val="22"/>
          <w:szCs w:val="22"/>
          <w:shd w:val="clear" w:color="auto" w:fill="FFFFFF"/>
          <w:lang w:eastAsia="zh-CN"/>
        </w:rPr>
        <w:t>716</w:t>
      </w:r>
      <w:r>
        <w:rPr>
          <w:rFonts w:ascii="Arial" w:hAnsi="Arial" w:cs="Arial"/>
          <w:b/>
          <w:sz w:val="22"/>
          <w:szCs w:val="22"/>
          <w:shd w:val="clear" w:color="auto" w:fill="FFFFFF"/>
        </w:rPr>
        <w:t>][</w:t>
      </w:r>
      <w:r>
        <w:rPr>
          <w:rFonts w:ascii="Arial" w:hAnsi="Arial" w:cs="Arial" w:hint="eastAsia"/>
          <w:b/>
          <w:sz w:val="22"/>
          <w:szCs w:val="22"/>
          <w:shd w:val="clear" w:color="auto" w:fill="FFFFFF"/>
          <w:lang w:eastAsia="zh-CN"/>
        </w:rPr>
        <w:t>V2X/SL</w:t>
      </w:r>
      <w:r>
        <w:rPr>
          <w:rFonts w:ascii="Arial" w:hAnsi="Arial" w:cs="Arial"/>
          <w:b/>
          <w:sz w:val="22"/>
          <w:szCs w:val="22"/>
          <w:shd w:val="clear" w:color="auto" w:fill="FFFFFF"/>
        </w:rPr>
        <w:t xml:space="preserve">] </w:t>
      </w:r>
      <w:r>
        <w:rPr>
          <w:rFonts w:ascii="Arial" w:hAnsi="Arial" w:cs="Arial" w:hint="eastAsia"/>
          <w:b/>
          <w:sz w:val="22"/>
          <w:szCs w:val="22"/>
          <w:shd w:val="clear" w:color="auto" w:fill="FFFFFF"/>
          <w:lang w:eastAsia="zh-CN"/>
        </w:rPr>
        <w:t>Identified FFS/open issues</w:t>
      </w:r>
      <w:r>
        <w:rPr>
          <w:rFonts w:ascii="Arial" w:hAnsi="Arial" w:cs="Arial"/>
          <w:b/>
          <w:sz w:val="22"/>
          <w:szCs w:val="22"/>
          <w:shd w:val="clear" w:color="auto" w:fill="FFFFFF"/>
          <w:lang w:eastAsia="zh-CN"/>
        </w:rPr>
        <w:t xml:space="preserve"> (CATT)</w:t>
      </w:r>
    </w:p>
    <w:p w14:paraId="719B862B" w14:textId="77777777" w:rsidR="007B2369" w:rsidRDefault="00830F9C">
      <w:pPr>
        <w:overflowPunct/>
        <w:autoSpaceDE/>
        <w:autoSpaceDN/>
        <w:adjustRightInd/>
        <w:spacing w:after="0"/>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Document for:</w:t>
      </w:r>
      <w:r>
        <w:rPr>
          <w:rFonts w:ascii="Arial" w:eastAsia="Times New Roman" w:hAnsi="Arial" w:cs="Arial"/>
          <w:b/>
          <w:bCs/>
          <w:color w:val="auto"/>
          <w:sz w:val="24"/>
          <w:lang w:eastAsia="en-US"/>
        </w:rPr>
        <w:tab/>
        <w:t>Discussion and Decision</w:t>
      </w:r>
    </w:p>
    <w:p w14:paraId="76770645" w14:textId="77777777" w:rsidR="007B2369" w:rsidRDefault="00830F9C">
      <w:pPr>
        <w:pStyle w:val="1"/>
        <w:rPr>
          <w:lang w:val="en-US"/>
        </w:rPr>
      </w:pPr>
      <w:r>
        <w:rPr>
          <w:lang w:val="en-US"/>
        </w:rPr>
        <w:t>Introduction</w:t>
      </w:r>
    </w:p>
    <w:p w14:paraId="4F387F93" w14:textId="77777777" w:rsidR="007B2369" w:rsidRDefault="00830F9C">
      <w:r>
        <w:t xml:space="preserve">This email discussion </w:t>
      </w:r>
      <w:r>
        <w:rPr>
          <w:rFonts w:hint="eastAsia"/>
          <w:lang w:eastAsia="zh-CN"/>
        </w:rPr>
        <w:t xml:space="preserve">is </w:t>
      </w:r>
      <w:r>
        <w:t>for</w:t>
      </w:r>
      <w:r>
        <w:rPr>
          <w:rFonts w:hint="eastAsia"/>
          <w:lang w:eastAsia="zh-CN"/>
        </w:rPr>
        <w:t xml:space="preserve"> the</w:t>
      </w:r>
      <w:r>
        <w:t xml:space="preserve"> below offline discussion:</w:t>
      </w:r>
    </w:p>
    <w:p w14:paraId="458303A4" w14:textId="77777777" w:rsidR="007B2369" w:rsidRDefault="00830F9C">
      <w:pPr>
        <w:pStyle w:val="EmailDiscussion"/>
        <w:numPr>
          <w:ilvl w:val="0"/>
          <w:numId w:val="10"/>
        </w:numPr>
        <w:pPrChange w:id="1" w:author="Huawei" w:date="2021-10-11T12:04:00Z">
          <w:pPr>
            <w:pStyle w:val="EmailDiscussion"/>
            <w:numPr>
              <w:numId w:val="9"/>
            </w:numPr>
            <w:tabs>
              <w:tab w:val="left" w:pos="360"/>
              <w:tab w:val="left" w:pos="720"/>
            </w:tabs>
            <w:ind w:left="720" w:hanging="720"/>
          </w:pPr>
        </w:pPrChange>
      </w:pPr>
      <w:r>
        <w:t>[POST115-e][716][V2X/SL] Identified FFS/open issues (CATT)</w:t>
      </w:r>
    </w:p>
    <w:p w14:paraId="4E2F913B" w14:textId="77777777" w:rsidR="007B2369" w:rsidRDefault="00830F9C">
      <w:pPr>
        <w:pStyle w:val="EmailDiscussion2"/>
      </w:pPr>
      <w:r>
        <w:tab/>
      </w:r>
      <w:r>
        <w:rPr>
          <w:b/>
        </w:rPr>
        <w:t>Scope:</w:t>
      </w:r>
      <w:r>
        <w:t xml:space="preserve"> Discuss identified FFS/open issues including: 1) FFS whether a TX profile identifies a release, or one or more sidelink feature groups, 2) FFS whether a TX profile needs to be provided with service type information or L2 id when upper layer indicates to AS layer, 3) FFS on slot or symbol where the start of SL-specific drx-HARQ-RTT-Timer and SL-specific drx-RetransmissionTimer, 4) FFS on the specific values of HARQ RTT that can be used for HARQ disabled case, 5) How to handle cases when a transmission may cause these timers to be running at the RX UE is FFS. FFS on groupcast. FFS on whether any spec impact (in agreement 14 and 15 in SL DRX timer maintenance, 6) what information is included in the assistance information from RX UE to TX UE? 7) Need of SL DRX assistance information REQ from TX UE to RX UE, 8) If SL DRX assistance information REQ is needed, what information is included? 9) FFS on the interpretation if assistance information is not provided, 10) FFS on the following TX/RX UE behaviours when reject happens, 11) FFS on whether the new rejection cause for SL DRX needs to be defined, 12) FFS on whether RRCReconfigurationFailureSidelink or RRCReconfigurationCompleteSidelink is used in Step 2, 13) Need of down-selection for SL DRX configuration when multiple QoS profiles are associated for same DST L2 ID, 14) Common or separate default SL DRX configuration for GC and BC? 15) FFS on whether default SL BC DRX configuration or which SL BC DRX configuration for DCR message should be used, 16) Whether SL DRX is applied after DCR message and before SL unicast DRX configuration is applied? 17) Whether we can confirm the WA that DRX configuration for V2X group management signaling is out of RAN2 scope.</w:t>
      </w:r>
      <w:r>
        <w:rPr>
          <w:b/>
        </w:rPr>
        <w:tab/>
      </w:r>
      <w:r>
        <w:t xml:space="preserve"> </w:t>
      </w:r>
    </w:p>
    <w:p w14:paraId="11E3586E" w14:textId="77777777" w:rsidR="007B2369" w:rsidRDefault="00830F9C">
      <w:pPr>
        <w:pStyle w:val="EmailDiscussion2"/>
      </w:pPr>
      <w:r>
        <w:tab/>
      </w:r>
      <w:r>
        <w:rPr>
          <w:b/>
        </w:rPr>
        <w:t>Intended outcome:</w:t>
      </w:r>
      <w:r>
        <w:t xml:space="preserve"> Discussion summary </w:t>
      </w:r>
    </w:p>
    <w:p w14:paraId="59C43F30" w14:textId="77777777" w:rsidR="007B2369" w:rsidRDefault="00830F9C">
      <w:pPr>
        <w:ind w:left="1608"/>
        <w:rPr>
          <w:lang w:eastAsia="zh-CN"/>
        </w:rPr>
      </w:pPr>
      <w:r>
        <w:rPr>
          <w:b/>
        </w:rPr>
        <w:t xml:space="preserve">Deadline: </w:t>
      </w:r>
      <w:r>
        <w:t>Long email discussion. 1</w:t>
      </w:r>
      <w:r>
        <w:rPr>
          <w:vertAlign w:val="superscript"/>
        </w:rPr>
        <w:t>st</w:t>
      </w:r>
      <w:r>
        <w:t xml:space="preserve"> phase: check companies’ views for the simple/general question, collect candidate options from the companies for the question including multiple options before checking all companies’ views for each option. 2</w:t>
      </w:r>
      <w:r>
        <w:rPr>
          <w:vertAlign w:val="superscript"/>
        </w:rPr>
        <w:t>nd</w:t>
      </w:r>
      <w:r>
        <w:t xml:space="preserve"> phase: check companies’ views for all questions (no restriction). Checking the rapporteur summary is done from the end of 2</w:t>
      </w:r>
      <w:r>
        <w:rPr>
          <w:vertAlign w:val="superscript"/>
        </w:rPr>
        <w:t>nd</w:t>
      </w:r>
      <w:r>
        <w:t xml:space="preserve"> phase to tdoc submission. </w:t>
      </w:r>
    </w:p>
    <w:p w14:paraId="58B8FC5D" w14:textId="77777777" w:rsidR="007B2369" w:rsidRDefault="00830F9C">
      <w:pPr>
        <w:pStyle w:val="EmailDiscussion2"/>
        <w:spacing w:beforeLines="50" w:before="120" w:after="60"/>
        <w:ind w:left="0" w:firstLine="0"/>
        <w:jc w:val="both"/>
        <w:rPr>
          <w:rFonts w:ascii="Times New Roman" w:hAnsi="Times New Roman"/>
        </w:rPr>
      </w:pPr>
      <w:r>
        <w:rPr>
          <w:rFonts w:ascii="Times New Roman" w:hAnsi="Times New Roman"/>
        </w:rPr>
        <w:t>Th</w:t>
      </w:r>
      <w:r>
        <w:rPr>
          <w:rFonts w:ascii="Times New Roman" w:eastAsiaTheme="minorEastAsia" w:hAnsi="Times New Roman" w:hint="eastAsia"/>
          <w:lang w:eastAsia="zh-CN"/>
        </w:rPr>
        <w:t>e</w:t>
      </w:r>
      <w:r>
        <w:rPr>
          <w:rFonts w:ascii="Times New Roman" w:hAnsi="Times New Roman"/>
        </w:rPr>
        <w:t xml:space="preserve"> </w:t>
      </w:r>
      <w:r>
        <w:rPr>
          <w:rFonts w:ascii="Times New Roman" w:eastAsiaTheme="minorEastAsia" w:hAnsi="Times New Roman" w:hint="eastAsia"/>
          <w:lang w:eastAsia="zh-CN"/>
        </w:rPr>
        <w:t>above email</w:t>
      </w:r>
      <w:r>
        <w:rPr>
          <w:rFonts w:ascii="Times New Roman" w:hAnsi="Times New Roman"/>
        </w:rPr>
        <w:t xml:space="preserve"> discussion is divided in </w:t>
      </w:r>
      <w:r>
        <w:rPr>
          <w:rFonts w:ascii="Times New Roman" w:eastAsiaTheme="minorEastAsia" w:hAnsi="Times New Roman" w:hint="eastAsia"/>
          <w:lang w:eastAsia="zh-CN"/>
        </w:rPr>
        <w:t>three</w:t>
      </w:r>
      <w:r>
        <w:rPr>
          <w:rFonts w:ascii="Times New Roman" w:hAnsi="Times New Roman" w:hint="eastAsia"/>
          <w:lang w:eastAsia="zh-CN"/>
        </w:rPr>
        <w:t xml:space="preserve"> </w:t>
      </w:r>
      <w:r>
        <w:rPr>
          <w:rFonts w:ascii="Times New Roman" w:hAnsi="Times New Roman"/>
        </w:rPr>
        <w:t>phases:</w:t>
      </w:r>
    </w:p>
    <w:p w14:paraId="4BB65327" w14:textId="77777777" w:rsidR="007B2369" w:rsidRDefault="00830F9C">
      <w:pPr>
        <w:pStyle w:val="ab"/>
        <w:numPr>
          <w:ilvl w:val="0"/>
          <w:numId w:val="11"/>
        </w:numPr>
        <w:kinsoku w:val="0"/>
        <w:jc w:val="both"/>
        <w:textAlignment w:val="baseline"/>
        <w:rPr>
          <w:lang w:eastAsia="zh-CN"/>
        </w:rPr>
      </w:pPr>
      <w:r>
        <w:rPr>
          <w:b/>
          <w:lang w:eastAsia="zh-CN"/>
        </w:rPr>
        <w:t>Phase I</w:t>
      </w:r>
      <w:r>
        <w:rPr>
          <w:rFonts w:hint="eastAsia"/>
          <w:lang w:eastAsia="zh-CN"/>
        </w:rPr>
        <w:t xml:space="preserve">: </w:t>
      </w:r>
      <w:r>
        <w:rPr>
          <w:lang w:eastAsia="zh-CN"/>
        </w:rPr>
        <w:t xml:space="preserve"> </w:t>
      </w:r>
      <w:r>
        <w:rPr>
          <w:rFonts w:hint="eastAsia"/>
          <w:lang w:eastAsia="zh-CN"/>
        </w:rPr>
        <w:t xml:space="preserve"> Companies are invited to check the questions and provide your option for each </w:t>
      </w:r>
      <w:r>
        <w:rPr>
          <w:lang w:eastAsia="zh-CN"/>
        </w:rPr>
        <w:t>question</w:t>
      </w:r>
      <w:r>
        <w:rPr>
          <w:rFonts w:hint="eastAsia"/>
          <w:lang w:eastAsia="zh-CN"/>
        </w:rPr>
        <w:t xml:space="preserve"> if it is not </w:t>
      </w:r>
      <w:r>
        <w:rPr>
          <w:lang w:eastAsia="zh-CN"/>
        </w:rPr>
        <w:t>included</w:t>
      </w:r>
      <w:r>
        <w:rPr>
          <w:rFonts w:hint="eastAsia"/>
          <w:lang w:eastAsia="zh-CN"/>
        </w:rPr>
        <w:t xml:space="preserve"> in the candidate options by 26th Sep 10:00 UTC. </w:t>
      </w:r>
      <w:r>
        <w:rPr>
          <w:u w:val="single"/>
          <w:lang w:eastAsia="zh-CN"/>
        </w:rPr>
        <w:t>Please pay attention, no feedback on the questions is needed in Phase I</w:t>
      </w:r>
      <w:r>
        <w:rPr>
          <w:rFonts w:hint="eastAsia"/>
          <w:lang w:eastAsia="zh-CN"/>
        </w:rPr>
        <w:t>. Rapporteur will reshape the questions and options in this email discussion based on companies</w:t>
      </w:r>
      <w:r>
        <w:rPr>
          <w:lang w:eastAsia="zh-CN"/>
        </w:rPr>
        <w:t>’</w:t>
      </w:r>
      <w:r>
        <w:rPr>
          <w:rFonts w:hint="eastAsia"/>
          <w:lang w:eastAsia="zh-CN"/>
        </w:rPr>
        <w:t xml:space="preserve"> comments.</w:t>
      </w:r>
    </w:p>
    <w:p w14:paraId="2CA0D111" w14:textId="77777777" w:rsidR="007B2369" w:rsidRDefault="00830F9C">
      <w:pPr>
        <w:pStyle w:val="ab"/>
        <w:numPr>
          <w:ilvl w:val="0"/>
          <w:numId w:val="11"/>
        </w:numPr>
        <w:kinsoku w:val="0"/>
        <w:jc w:val="both"/>
        <w:textAlignment w:val="baseline"/>
        <w:rPr>
          <w:b/>
          <w:lang w:eastAsia="zh-CN"/>
        </w:rPr>
      </w:pPr>
      <w:r>
        <w:rPr>
          <w:b/>
          <w:lang w:eastAsia="zh-CN"/>
        </w:rPr>
        <w:t>Phase II</w:t>
      </w:r>
      <w:r>
        <w:rPr>
          <w:rFonts w:hint="eastAsia"/>
          <w:b/>
          <w:lang w:eastAsia="zh-CN"/>
        </w:rPr>
        <w:t xml:space="preserve">:  </w:t>
      </w:r>
      <w:r>
        <w:rPr>
          <w:rFonts w:hint="eastAsia"/>
          <w:lang w:eastAsia="zh-CN"/>
        </w:rPr>
        <w:t xml:space="preserve">During this phase, </w:t>
      </w:r>
      <w:r>
        <w:rPr>
          <w:lang w:eastAsia="zh-CN"/>
        </w:rPr>
        <w:t xml:space="preserve">a complete questionnaire will be published and </w:t>
      </w:r>
      <w:r>
        <w:rPr>
          <w:rFonts w:hint="eastAsia"/>
          <w:lang w:eastAsia="zh-CN"/>
        </w:rPr>
        <w:t>c</w:t>
      </w:r>
      <w:r>
        <w:rPr>
          <w:lang w:eastAsia="zh-CN"/>
        </w:rPr>
        <w:t>ompanies are invited to provide feedback on the question</w:t>
      </w:r>
      <w:r>
        <w:rPr>
          <w:rFonts w:hint="eastAsia"/>
          <w:lang w:eastAsia="zh-CN"/>
        </w:rPr>
        <w:t>s</w:t>
      </w:r>
      <w:r>
        <w:rPr>
          <w:lang w:eastAsia="zh-CN"/>
        </w:rPr>
        <w:t xml:space="preserve"> by </w:t>
      </w:r>
      <w:r>
        <w:rPr>
          <w:rFonts w:hint="eastAsia"/>
          <w:lang w:eastAsia="zh-CN"/>
        </w:rPr>
        <w:t>14</w:t>
      </w:r>
      <w:r>
        <w:rPr>
          <w:rFonts w:hint="eastAsia"/>
          <w:vertAlign w:val="superscript"/>
          <w:lang w:eastAsia="zh-CN"/>
        </w:rPr>
        <w:t>th</w:t>
      </w:r>
      <w:r>
        <w:rPr>
          <w:rFonts w:hint="eastAsia"/>
          <w:lang w:eastAsia="zh-CN"/>
        </w:rPr>
        <w:t xml:space="preserve"> Oct 10:00 </w:t>
      </w:r>
      <w:r>
        <w:rPr>
          <w:lang w:eastAsia="zh-CN"/>
        </w:rPr>
        <w:t>UTC</w:t>
      </w:r>
      <w:r>
        <w:rPr>
          <w:rFonts w:hint="eastAsia"/>
          <w:lang w:eastAsia="zh-CN"/>
        </w:rPr>
        <w:t>.</w:t>
      </w:r>
    </w:p>
    <w:p w14:paraId="3081411C" w14:textId="77777777" w:rsidR="007B2369" w:rsidRDefault="00830F9C">
      <w:pPr>
        <w:pStyle w:val="ab"/>
        <w:numPr>
          <w:ilvl w:val="0"/>
          <w:numId w:val="11"/>
        </w:numPr>
        <w:kinsoku w:val="0"/>
        <w:jc w:val="both"/>
        <w:textAlignment w:val="baseline"/>
        <w:rPr>
          <w:b/>
          <w:lang w:eastAsia="zh-CN"/>
        </w:rPr>
      </w:pPr>
      <w:r>
        <w:rPr>
          <w:b/>
          <w:lang w:eastAsia="zh-CN"/>
        </w:rPr>
        <w:t>Phase II</w:t>
      </w:r>
      <w:r>
        <w:rPr>
          <w:rFonts w:hint="eastAsia"/>
          <w:b/>
          <w:lang w:eastAsia="zh-CN"/>
        </w:rPr>
        <w:t>I:</w:t>
      </w:r>
      <w:r>
        <w:rPr>
          <w:lang w:eastAsia="zh-CN"/>
        </w:rPr>
        <w:t xml:space="preserve"> Rapporteur submit</w:t>
      </w:r>
      <w:r>
        <w:rPr>
          <w:rFonts w:hint="eastAsia"/>
          <w:lang w:eastAsia="zh-CN"/>
        </w:rPr>
        <w:t>s</w:t>
      </w:r>
      <w:r>
        <w:rPr>
          <w:lang w:eastAsia="zh-CN"/>
        </w:rPr>
        <w:t xml:space="preserve"> a summary based on </w:t>
      </w:r>
      <w:r>
        <w:rPr>
          <w:rFonts w:hint="eastAsia"/>
          <w:lang w:eastAsia="zh-CN"/>
        </w:rPr>
        <w:t>phase II</w:t>
      </w:r>
      <w:r>
        <w:rPr>
          <w:lang w:eastAsia="zh-CN"/>
        </w:rPr>
        <w:t>’</w:t>
      </w:r>
      <w:r>
        <w:rPr>
          <w:rFonts w:hint="eastAsia"/>
          <w:lang w:eastAsia="zh-CN"/>
        </w:rPr>
        <w:t xml:space="preserve">s </w:t>
      </w:r>
      <w:r>
        <w:rPr>
          <w:lang w:eastAsia="zh-CN"/>
        </w:rPr>
        <w:t>feedback</w:t>
      </w:r>
      <w:r>
        <w:rPr>
          <w:rFonts w:hint="eastAsia"/>
          <w:lang w:eastAsia="zh-CN"/>
        </w:rPr>
        <w:t xml:space="preserve">, </w:t>
      </w:r>
      <w:r>
        <w:rPr>
          <w:lang w:eastAsia="zh-CN"/>
        </w:rPr>
        <w:t xml:space="preserve">and companies can comments on the summary by </w:t>
      </w:r>
      <w:r>
        <w:rPr>
          <w:rFonts w:hint="eastAsia"/>
          <w:lang w:eastAsia="zh-CN"/>
        </w:rPr>
        <w:t>deadline of submission for RAN2#116-e.</w:t>
      </w:r>
    </w:p>
    <w:p w14:paraId="69AB9108" w14:textId="77777777" w:rsidR="007B2369" w:rsidRDefault="00830F9C">
      <w:pPr>
        <w:pStyle w:val="1"/>
        <w:rPr>
          <w:b/>
        </w:rPr>
      </w:pPr>
      <w:r>
        <w:lastRenderedPageBreak/>
        <w:t>Identified FFS/open issues</w:t>
      </w:r>
      <w:r>
        <w:rPr>
          <w:rFonts w:hint="eastAsia"/>
          <w:lang w:eastAsia="zh-CN"/>
        </w:rPr>
        <w:t xml:space="preserve"> from </w:t>
      </w:r>
      <w:r>
        <w:rPr>
          <w:lang w:val="en-US" w:eastAsia="zh-CN"/>
        </w:rPr>
        <w:t>[Post114-e][704]</w:t>
      </w:r>
      <w:r>
        <w:rPr>
          <w:rFonts w:hint="eastAsia"/>
          <w:lang w:eastAsia="zh-CN"/>
        </w:rPr>
        <w:t xml:space="preserve"> </w:t>
      </w:r>
    </w:p>
    <w:p w14:paraId="75E7D325" w14:textId="77777777" w:rsidR="007B2369" w:rsidRDefault="00830F9C">
      <w:pPr>
        <w:pStyle w:val="2"/>
        <w:ind w:left="925" w:hangingChars="289" w:hanging="925"/>
        <w:rPr>
          <w:lang w:eastAsia="zh-CN"/>
        </w:rPr>
      </w:pPr>
      <w:bookmarkStart w:id="2" w:name="_Ref81843636"/>
      <w:r>
        <w:t>FFS whether a TX profile identifies a release, or one or more sidelink feature groups</w:t>
      </w:r>
      <w:r>
        <w:rPr>
          <w:rFonts w:hint="eastAsia"/>
          <w:lang w:eastAsia="zh-CN"/>
        </w:rPr>
        <w:t>?</w:t>
      </w:r>
      <w:bookmarkEnd w:id="2"/>
    </w:p>
    <w:p w14:paraId="599C1A37" w14:textId="706533BA" w:rsidR="007B2369" w:rsidRDefault="00830F9C">
      <w:pPr>
        <w:jc w:val="both"/>
        <w:rPr>
          <w:lang w:val="en-GB" w:eastAsia="zh-CN"/>
        </w:rPr>
      </w:pPr>
      <w:r>
        <w:rPr>
          <w:rFonts w:hint="eastAsia"/>
          <w:lang w:val="en-GB" w:eastAsia="zh-CN"/>
        </w:rPr>
        <w:t xml:space="preserve">According to the description in </w:t>
      </w:r>
      <w:r>
        <w:rPr>
          <w:lang w:val="en-GB" w:eastAsia="zh-CN"/>
        </w:rPr>
        <w:fldChar w:fldCharType="begin"/>
      </w:r>
      <w:r>
        <w:rPr>
          <w:lang w:val="en-GB" w:eastAsia="zh-CN"/>
        </w:rPr>
        <w:instrText xml:space="preserve"> REF _Ref82158215 \r \h </w:instrText>
      </w:r>
      <w:r>
        <w:rPr>
          <w:lang w:val="en-GB" w:eastAsia="zh-CN"/>
        </w:rPr>
      </w:r>
      <w:r>
        <w:rPr>
          <w:lang w:val="en-GB" w:eastAsia="zh-CN"/>
        </w:rPr>
        <w:fldChar w:fldCharType="separate"/>
      </w:r>
      <w:r w:rsidR="000C74B2">
        <w:rPr>
          <w:lang w:val="en-GB" w:eastAsia="zh-CN"/>
        </w:rPr>
        <w:t>[2]</w:t>
      </w:r>
      <w:r>
        <w:rPr>
          <w:lang w:val="en-GB" w:eastAsia="zh-CN"/>
        </w:rPr>
        <w:fldChar w:fldCharType="end"/>
      </w:r>
      <w:r>
        <w:rPr>
          <w:rFonts w:hint="eastAsia"/>
          <w:lang w:val="en-GB" w:eastAsia="zh-CN"/>
        </w:rPr>
        <w:t>, in Rel-15, in order to solve the compatible issue,</w:t>
      </w:r>
      <w:r>
        <w:rPr>
          <w:rFonts w:hint="eastAsia"/>
          <w:lang w:val="en-GB" w:eastAsia="zh-CN"/>
        </w:rPr>
        <w:t>“</w:t>
      </w:r>
      <w:r>
        <w:rPr>
          <w:lang w:val="en-GB" w:eastAsia="zh-CN"/>
        </w:rPr>
        <w:t xml:space="preserve">TX profile” was introduced </w:t>
      </w:r>
      <w:r>
        <w:rPr>
          <w:rFonts w:hint="eastAsia"/>
          <w:lang w:val="en-GB" w:eastAsia="zh-CN"/>
        </w:rPr>
        <w:t xml:space="preserve">to indicate </w:t>
      </w:r>
      <w:r>
        <w:rPr>
          <w:lang w:val="en-GB" w:eastAsia="zh-CN"/>
        </w:rPr>
        <w:t xml:space="preserve">whether a Rel-15 UE </w:t>
      </w:r>
      <w:r>
        <w:rPr>
          <w:rFonts w:hint="eastAsia"/>
          <w:lang w:val="en-GB" w:eastAsia="zh-CN"/>
        </w:rPr>
        <w:t xml:space="preserve">shall </w:t>
      </w:r>
      <w:r>
        <w:rPr>
          <w:lang w:val="en-GB" w:eastAsia="zh-CN"/>
        </w:rPr>
        <w:t>use</w:t>
      </w:r>
      <w:r>
        <w:rPr>
          <w:rFonts w:hint="eastAsia"/>
          <w:lang w:val="en-GB" w:eastAsia="zh-CN"/>
        </w:rPr>
        <w:t xml:space="preserve"> Rel-14 compatible format or shall use Rel-15 format to transmit the corresponding V2X packet. In RAN2#115-e meeting, the compatible issue of SL DRX was discussed and RAN2 reached the agreement that for BC/GC, TX profile is introduced in Rel-17 for sidelink enhancement. But it is still FFS </w:t>
      </w:r>
      <w:r>
        <w:rPr>
          <w:lang w:val="en-GB" w:eastAsia="zh-CN"/>
        </w:rPr>
        <w:t>whether a TX profile identifies a release, or one or more sidelink feature groups?</w:t>
      </w:r>
    </w:p>
    <w:p w14:paraId="54A69FD9" w14:textId="77777777" w:rsidR="007B2369" w:rsidRDefault="00830F9C">
      <w:pPr>
        <w:jc w:val="both"/>
        <w:rPr>
          <w:lang w:val="en-GB" w:eastAsia="zh-CN"/>
        </w:rPr>
      </w:pPr>
      <w:r>
        <w:rPr>
          <w:rFonts w:hint="eastAsia"/>
          <w:lang w:val="en-GB" w:eastAsia="zh-CN"/>
        </w:rPr>
        <w:t>During the RAN2#115-e online session, some companies raised that i</w:t>
      </w:r>
      <w:r>
        <w:rPr>
          <w:lang w:val="en-GB" w:eastAsia="zh-CN"/>
        </w:rPr>
        <w:t>f TX profile is associated with release, there may be forward compatible issue</w:t>
      </w:r>
      <w:r>
        <w:rPr>
          <w:rFonts w:hint="eastAsia"/>
          <w:lang w:val="en-GB" w:eastAsia="zh-CN"/>
        </w:rPr>
        <w:t xml:space="preserve"> (e.g., s</w:t>
      </w:r>
      <w:r>
        <w:rPr>
          <w:lang w:val="en-GB" w:eastAsia="zh-CN"/>
        </w:rPr>
        <w:t xml:space="preserve">idelink DRX may not be mandatory capability for sidelink UEs in future releases. </w:t>
      </w:r>
      <w:r>
        <w:rPr>
          <w:rFonts w:hint="eastAsia"/>
          <w:lang w:val="en-GB" w:eastAsia="zh-CN"/>
        </w:rPr>
        <w:t>I</w:t>
      </w:r>
      <w:r>
        <w:rPr>
          <w:lang w:val="en-GB" w:eastAsia="zh-CN"/>
        </w:rPr>
        <w:t>f TX profile is R18, it may indicate CA or packet duplication operation, while doesn’t mean sidelink DRX is applied for this transmission. It’s unclear whether service associated with R18 should apply DRX or not</w:t>
      </w:r>
      <w:r>
        <w:rPr>
          <w:rFonts w:hint="eastAsia"/>
          <w:lang w:val="en-GB" w:eastAsia="zh-CN"/>
        </w:rPr>
        <w:t xml:space="preserve">) and TX Profile </w:t>
      </w:r>
      <w:r>
        <w:rPr>
          <w:lang w:val="en-GB" w:eastAsia="zh-CN"/>
        </w:rPr>
        <w:t xml:space="preserve">associated with a feature is a future proof solution. </w:t>
      </w:r>
      <w:r>
        <w:rPr>
          <w:rFonts w:hint="eastAsia"/>
          <w:lang w:val="en-GB" w:eastAsia="zh-CN"/>
        </w:rPr>
        <w:t xml:space="preserve">And some companies raised that </w:t>
      </w:r>
      <w:r>
        <w:rPr>
          <w:lang w:val="en-GB" w:eastAsia="zh-CN"/>
        </w:rPr>
        <w:t xml:space="preserve">sidelink features are not a good approach since increased </w:t>
      </w:r>
      <w:r>
        <w:rPr>
          <w:rFonts w:hint="eastAsia"/>
          <w:lang w:val="en-GB" w:eastAsia="zh-CN"/>
        </w:rPr>
        <w:t xml:space="preserve">sidelink feature </w:t>
      </w:r>
      <w:r>
        <w:rPr>
          <w:lang w:val="en-GB" w:eastAsia="zh-CN"/>
        </w:rPr>
        <w:t>combinations</w:t>
      </w:r>
      <w:r>
        <w:rPr>
          <w:rFonts w:hint="eastAsia"/>
          <w:lang w:val="en-GB" w:eastAsia="zh-CN"/>
        </w:rPr>
        <w:t>.</w:t>
      </w:r>
    </w:p>
    <w:p w14:paraId="174F28F1" w14:textId="0BF79A2A" w:rsidR="007B2369" w:rsidRDefault="00830F9C">
      <w:pPr>
        <w:spacing w:beforeLines="50" w:before="120" w:afterLines="50" w:after="120"/>
        <w:jc w:val="both"/>
        <w:rPr>
          <w:b/>
          <w:lang w:eastAsia="zh-CN"/>
        </w:rPr>
      </w:pPr>
      <w:bookmarkStart w:id="3" w:name="_MON_1478933743"/>
      <w:bookmarkEnd w:id="3"/>
      <w:r>
        <w:rPr>
          <w:rFonts w:hint="eastAsia"/>
          <w:b/>
          <w:lang w:eastAsia="zh-CN"/>
        </w:rPr>
        <w:t>Q</w:t>
      </w:r>
      <w:r>
        <w:rPr>
          <w:b/>
          <w:lang w:eastAsia="zh-CN"/>
        </w:rPr>
        <w:t xml:space="preserve">uestion </w:t>
      </w:r>
      <w:r>
        <w:rPr>
          <w:b/>
          <w:lang w:eastAsia="zh-CN"/>
        </w:rPr>
        <w:fldChar w:fldCharType="begin"/>
      </w:r>
      <w:r>
        <w:rPr>
          <w:b/>
          <w:lang w:eastAsia="zh-CN"/>
        </w:rPr>
        <w:instrText xml:space="preserve"> REF _Ref81843636 \r \h </w:instrText>
      </w:r>
      <w:r>
        <w:rPr>
          <w:b/>
          <w:lang w:eastAsia="zh-CN"/>
        </w:rPr>
      </w:r>
      <w:r>
        <w:rPr>
          <w:b/>
          <w:lang w:eastAsia="zh-CN"/>
        </w:rPr>
        <w:fldChar w:fldCharType="separate"/>
      </w:r>
      <w:r w:rsidR="000C74B2">
        <w:rPr>
          <w:b/>
          <w:lang w:eastAsia="zh-CN"/>
        </w:rPr>
        <w:t>2.1</w:t>
      </w:r>
      <w:r>
        <w:rPr>
          <w:b/>
          <w:lang w:eastAsia="zh-CN"/>
        </w:rPr>
        <w:fldChar w:fldCharType="end"/>
      </w:r>
      <w:r>
        <w:rPr>
          <w:rFonts w:hint="eastAsia"/>
          <w:b/>
          <w:lang w:eastAsia="zh-CN"/>
        </w:rPr>
        <w:t>-1:</w:t>
      </w:r>
      <w:r>
        <w:t xml:space="preserve"> </w:t>
      </w:r>
      <w:r>
        <w:rPr>
          <w:rFonts w:hint="eastAsia"/>
          <w:b/>
          <w:lang w:eastAsia="zh-CN"/>
        </w:rPr>
        <w:t>W</w:t>
      </w:r>
      <w:r>
        <w:rPr>
          <w:b/>
          <w:lang w:eastAsia="zh-CN"/>
        </w:rPr>
        <w:t>hether a TX profile identifies a release, or one or more sidelink feature groups</w:t>
      </w:r>
      <w:r>
        <w:rPr>
          <w:rFonts w:hint="eastAsia"/>
          <w:b/>
          <w:lang w:eastAsia="zh-CN"/>
        </w:rPr>
        <w:t xml:space="preserve">? Which option do you prefer and </w:t>
      </w:r>
      <w:r>
        <w:rPr>
          <w:b/>
          <w:lang w:eastAsia="zh-CN"/>
        </w:rPr>
        <w:t>please</w:t>
      </w:r>
      <w:r>
        <w:rPr>
          <w:rFonts w:hint="eastAsia"/>
          <w:b/>
          <w:lang w:eastAsia="zh-CN"/>
        </w:rPr>
        <w:t xml:space="preserve"> give your comments.</w:t>
      </w:r>
    </w:p>
    <w:p w14:paraId="52E2689C" w14:textId="77777777" w:rsidR="007B2369" w:rsidRDefault="00830F9C">
      <w:pPr>
        <w:pStyle w:val="afd"/>
        <w:numPr>
          <w:ilvl w:val="0"/>
          <w:numId w:val="13"/>
        </w:numPr>
        <w:spacing w:beforeLines="50" w:before="120" w:afterLines="50" w:after="120"/>
        <w:ind w:firstLineChars="0"/>
        <w:jc w:val="both"/>
        <w:rPr>
          <w:rFonts w:eastAsia="宋体"/>
          <w:b/>
          <w:lang w:eastAsia="zh-CN"/>
        </w:rPr>
        <w:pPrChange w:id="4" w:author="Huawei" w:date="2021-10-11T12:04:00Z">
          <w:pPr>
            <w:pStyle w:val="afd"/>
            <w:numPr>
              <w:numId w:val="12"/>
            </w:numPr>
            <w:tabs>
              <w:tab w:val="left" w:pos="360"/>
              <w:tab w:val="left" w:pos="720"/>
            </w:tabs>
            <w:spacing w:beforeLines="50" w:before="120" w:afterLines="50" w:after="120"/>
            <w:ind w:left="720" w:firstLineChars="0" w:hanging="720"/>
            <w:jc w:val="both"/>
          </w:pPr>
        </w:pPrChange>
      </w:pPr>
      <w:r>
        <w:rPr>
          <w:rFonts w:eastAsia="宋体" w:hint="eastAsia"/>
          <w:b/>
          <w:lang w:eastAsia="zh-CN"/>
        </w:rPr>
        <w:t>Option 1:</w:t>
      </w:r>
      <w:r>
        <w:rPr>
          <w:rFonts w:eastAsia="宋体"/>
          <w:b/>
          <w:lang w:eastAsia="zh-CN"/>
        </w:rPr>
        <w:t xml:space="preserve"> </w:t>
      </w:r>
      <w:r>
        <w:rPr>
          <w:rFonts w:eastAsia="宋体" w:hint="eastAsia"/>
          <w:b/>
          <w:lang w:eastAsia="zh-CN"/>
        </w:rPr>
        <w:t>A Tx profile identifies a release.</w:t>
      </w:r>
    </w:p>
    <w:p w14:paraId="52D41850" w14:textId="77777777" w:rsidR="007B2369" w:rsidRDefault="00830F9C">
      <w:pPr>
        <w:pStyle w:val="afd"/>
        <w:numPr>
          <w:ilvl w:val="0"/>
          <w:numId w:val="13"/>
        </w:numPr>
        <w:spacing w:beforeLines="50" w:before="120" w:afterLines="50" w:after="120"/>
        <w:ind w:left="422" w:hangingChars="210" w:hanging="422"/>
        <w:jc w:val="both"/>
        <w:rPr>
          <w:rFonts w:eastAsia="宋体"/>
          <w:b/>
          <w:lang w:eastAsia="zh-CN"/>
        </w:rPr>
        <w:pPrChange w:id="5" w:author="Huawei" w:date="2021-10-11T12:04:00Z">
          <w:pPr>
            <w:pStyle w:val="afd"/>
            <w:numPr>
              <w:numId w:val="12"/>
            </w:numPr>
            <w:tabs>
              <w:tab w:val="left" w:pos="360"/>
              <w:tab w:val="left" w:pos="720"/>
            </w:tabs>
            <w:spacing w:beforeLines="50" w:before="120" w:afterLines="50" w:after="120"/>
            <w:ind w:left="422" w:hangingChars="210" w:hanging="422"/>
            <w:jc w:val="both"/>
          </w:pPr>
        </w:pPrChange>
      </w:pPr>
      <w:r>
        <w:rPr>
          <w:rFonts w:eastAsia="宋体" w:hint="eastAsia"/>
          <w:b/>
          <w:lang w:eastAsia="zh-CN"/>
        </w:rPr>
        <w:t>Option 2:</w:t>
      </w:r>
      <w:r>
        <w:rPr>
          <w:rFonts w:eastAsia="宋体"/>
          <w:b/>
          <w:lang w:eastAsia="zh-CN"/>
        </w:rPr>
        <w:t xml:space="preserve"> </w:t>
      </w:r>
      <w:r>
        <w:rPr>
          <w:rFonts w:eastAsia="宋体" w:hint="eastAsia"/>
          <w:b/>
          <w:lang w:eastAsia="zh-CN"/>
        </w:rPr>
        <w:t>A Tx profile identifies one or more sidelink feature groups (If this option is selected, please give your view on which sidelink feature/feature groups should be considered).</w:t>
      </w:r>
    </w:p>
    <w:p w14:paraId="2DB5A7A1" w14:textId="77777777" w:rsidR="007B2369" w:rsidRDefault="00830F9C">
      <w:pPr>
        <w:pStyle w:val="afd"/>
        <w:numPr>
          <w:ilvl w:val="0"/>
          <w:numId w:val="13"/>
        </w:numPr>
        <w:spacing w:beforeLines="50" w:before="120" w:afterLines="50" w:after="120"/>
        <w:ind w:firstLineChars="0"/>
        <w:jc w:val="both"/>
        <w:rPr>
          <w:rFonts w:eastAsia="宋体"/>
          <w:b/>
          <w:lang w:eastAsia="zh-CN"/>
        </w:rPr>
        <w:pPrChange w:id="6" w:author="Huawei" w:date="2021-10-11T12:04:00Z">
          <w:pPr>
            <w:pStyle w:val="afd"/>
            <w:numPr>
              <w:numId w:val="12"/>
            </w:numPr>
            <w:tabs>
              <w:tab w:val="left" w:pos="360"/>
              <w:tab w:val="left" w:pos="720"/>
            </w:tabs>
            <w:spacing w:beforeLines="50" w:before="120" w:afterLines="50" w:after="120"/>
            <w:ind w:left="720" w:firstLineChars="0" w:hanging="720"/>
            <w:jc w:val="both"/>
          </w:pPr>
        </w:pPrChange>
      </w:pPr>
      <w:r>
        <w:rPr>
          <w:rFonts w:eastAsia="宋体" w:hint="eastAsia"/>
          <w:b/>
          <w:lang w:eastAsia="zh-CN"/>
        </w:rPr>
        <w:t>Option 3: Leave the decision to SA2/CT1.</w:t>
      </w:r>
    </w:p>
    <w:tbl>
      <w:tblPr>
        <w:tblStyle w:val="af8"/>
        <w:tblW w:w="0" w:type="auto"/>
        <w:tblInd w:w="108" w:type="dxa"/>
        <w:tblLook w:val="04A0" w:firstRow="1" w:lastRow="0" w:firstColumn="1" w:lastColumn="0" w:noHBand="0" w:noVBand="1"/>
      </w:tblPr>
      <w:tblGrid>
        <w:gridCol w:w="1547"/>
        <w:gridCol w:w="1259"/>
        <w:gridCol w:w="6714"/>
      </w:tblGrid>
      <w:tr w:rsidR="007B2369" w14:paraId="01C28A0F" w14:textId="77777777" w:rsidTr="004827D6">
        <w:trPr>
          <w:trHeight w:val="347"/>
        </w:trPr>
        <w:tc>
          <w:tcPr>
            <w:tcW w:w="1547" w:type="dxa"/>
          </w:tcPr>
          <w:p w14:paraId="2CEC9AEA" w14:textId="77777777" w:rsidR="007B2369" w:rsidRDefault="00830F9C">
            <w:pPr>
              <w:jc w:val="both"/>
              <w:rPr>
                <w:rFonts w:eastAsiaTheme="minorEastAsia"/>
                <w:lang w:eastAsia="zh-CN"/>
              </w:rPr>
            </w:pPr>
            <w:r>
              <w:rPr>
                <w:rFonts w:cs="Arial" w:hint="eastAsia"/>
                <w:b/>
              </w:rPr>
              <w:t>C</w:t>
            </w:r>
            <w:r>
              <w:rPr>
                <w:rFonts w:cs="Arial"/>
                <w:b/>
              </w:rPr>
              <w:t>ompanies</w:t>
            </w:r>
          </w:p>
        </w:tc>
        <w:tc>
          <w:tcPr>
            <w:tcW w:w="1259" w:type="dxa"/>
          </w:tcPr>
          <w:p w14:paraId="0BFFCB2B"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4" w:type="dxa"/>
          </w:tcPr>
          <w:p w14:paraId="6F21E106"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739A8D7B" w14:textId="77777777" w:rsidTr="004827D6">
        <w:tc>
          <w:tcPr>
            <w:tcW w:w="1547" w:type="dxa"/>
          </w:tcPr>
          <w:p w14:paraId="1F372410" w14:textId="77777777" w:rsidR="007B2369" w:rsidRDefault="00830F9C">
            <w:pPr>
              <w:jc w:val="center"/>
              <w:rPr>
                <w:rFonts w:eastAsiaTheme="minorEastAsia"/>
                <w:lang w:eastAsia="zh-CN"/>
              </w:rPr>
            </w:pPr>
            <w:r>
              <w:rPr>
                <w:rFonts w:eastAsiaTheme="minorEastAsia"/>
                <w:lang w:eastAsia="zh-CN"/>
              </w:rPr>
              <w:t>OPPO</w:t>
            </w:r>
          </w:p>
        </w:tc>
        <w:tc>
          <w:tcPr>
            <w:tcW w:w="1259" w:type="dxa"/>
          </w:tcPr>
          <w:p w14:paraId="216F3FA6" w14:textId="77777777" w:rsidR="007B2369" w:rsidRDefault="00830F9C">
            <w:pPr>
              <w:jc w:val="both"/>
              <w:rPr>
                <w:rFonts w:eastAsiaTheme="minorEastAsia"/>
                <w:lang w:eastAsia="zh-CN"/>
              </w:rPr>
            </w:pPr>
            <w:r>
              <w:rPr>
                <w:rFonts w:eastAsiaTheme="minorEastAsia"/>
                <w:lang w:eastAsia="zh-CN"/>
              </w:rPr>
              <w:t>O</w:t>
            </w:r>
            <w:r>
              <w:rPr>
                <w:rFonts w:eastAsiaTheme="minorEastAsia" w:hint="eastAsia"/>
                <w:lang w:eastAsia="zh-CN"/>
              </w:rPr>
              <w:t>p</w:t>
            </w:r>
            <w:r>
              <w:rPr>
                <w:rFonts w:eastAsiaTheme="minorEastAsia"/>
                <w:lang w:eastAsia="zh-CN"/>
              </w:rPr>
              <w:t>tion 3</w:t>
            </w:r>
          </w:p>
        </w:tc>
        <w:tc>
          <w:tcPr>
            <w:tcW w:w="6714" w:type="dxa"/>
          </w:tcPr>
          <w:p w14:paraId="43E998DF" w14:textId="77777777" w:rsidR="007B2369" w:rsidRDefault="00830F9C">
            <w:pPr>
              <w:jc w:val="both"/>
              <w:rPr>
                <w:rFonts w:eastAsiaTheme="minorEastAsia"/>
                <w:lang w:eastAsia="zh-CN"/>
              </w:rPr>
            </w:pPr>
            <w:r>
              <w:rPr>
                <w:rFonts w:eastAsiaTheme="minorEastAsia"/>
                <w:lang w:eastAsia="zh-CN"/>
              </w:rPr>
              <w:t>Tx profile is defined in SA/CT spec, it is not appropriate for RAN2 to decide this issue directly.</w:t>
            </w:r>
          </w:p>
        </w:tc>
      </w:tr>
      <w:tr w:rsidR="007B2369" w14:paraId="616AB697" w14:textId="77777777" w:rsidTr="004827D6">
        <w:tc>
          <w:tcPr>
            <w:tcW w:w="1547" w:type="dxa"/>
          </w:tcPr>
          <w:p w14:paraId="0B32AC29" w14:textId="77777777" w:rsidR="007B2369" w:rsidRDefault="00830F9C">
            <w:pPr>
              <w:jc w:val="both"/>
              <w:rPr>
                <w:rFonts w:eastAsiaTheme="minorEastAsia"/>
                <w:lang w:eastAsia="zh-CN"/>
              </w:rPr>
            </w:pPr>
            <w:r>
              <w:rPr>
                <w:rFonts w:eastAsiaTheme="minorEastAsia"/>
                <w:lang w:eastAsia="zh-CN"/>
              </w:rPr>
              <w:t>Xiaomi</w:t>
            </w:r>
          </w:p>
        </w:tc>
        <w:tc>
          <w:tcPr>
            <w:tcW w:w="1259" w:type="dxa"/>
          </w:tcPr>
          <w:p w14:paraId="320359C4" w14:textId="77777777" w:rsidR="007B2369" w:rsidRDefault="00830F9C">
            <w:pPr>
              <w:jc w:val="both"/>
              <w:rPr>
                <w:rFonts w:eastAsiaTheme="minorEastAsia"/>
                <w:lang w:eastAsia="zh-CN"/>
              </w:rPr>
            </w:pPr>
            <w:r>
              <w:rPr>
                <w:rFonts w:eastAsiaTheme="minorEastAsia" w:hint="eastAsia"/>
                <w:lang w:eastAsia="zh-CN"/>
              </w:rPr>
              <w:t>Option 2</w:t>
            </w:r>
          </w:p>
        </w:tc>
        <w:tc>
          <w:tcPr>
            <w:tcW w:w="6714" w:type="dxa"/>
          </w:tcPr>
          <w:p w14:paraId="459788DF" w14:textId="77777777" w:rsidR="007B2369" w:rsidRDefault="00830F9C">
            <w:pPr>
              <w:jc w:val="both"/>
              <w:rPr>
                <w:rFonts w:eastAsiaTheme="minorEastAsia"/>
                <w:lang w:eastAsia="zh-CN"/>
              </w:rPr>
            </w:pPr>
            <w:r>
              <w:rPr>
                <w:rFonts w:eastAsiaTheme="minorEastAsia"/>
                <w:lang w:eastAsia="zh-CN"/>
              </w:rPr>
              <w:t>O</w:t>
            </w:r>
            <w:r>
              <w:rPr>
                <w:rFonts w:eastAsiaTheme="minorEastAsia" w:hint="eastAsia"/>
                <w:lang w:eastAsia="zh-CN"/>
              </w:rPr>
              <w:t xml:space="preserve">ption </w:t>
            </w:r>
            <w:r>
              <w:rPr>
                <w:rFonts w:eastAsiaTheme="minorEastAsia"/>
                <w:lang w:eastAsia="zh-CN"/>
              </w:rPr>
              <w:t>1 is not future proof. In future release, sidelink DRX may not be madatory capability. For example, if TX profile is set to R18 or R19, it’s still not clear whether DRX should be applied for corresponding service. Option 2 is more future proof. We could send LS with RAN2’s preference to SA2/CT1 to guide their design.</w:t>
            </w:r>
          </w:p>
        </w:tc>
      </w:tr>
      <w:tr w:rsidR="007B2369" w14:paraId="7E280CBC" w14:textId="77777777" w:rsidTr="004827D6">
        <w:tc>
          <w:tcPr>
            <w:tcW w:w="1547" w:type="dxa"/>
          </w:tcPr>
          <w:p w14:paraId="55EBA80E" w14:textId="77777777" w:rsidR="007B2369" w:rsidRDefault="00830F9C">
            <w:pPr>
              <w:jc w:val="both"/>
              <w:rPr>
                <w:rFonts w:eastAsiaTheme="minorEastAsia"/>
                <w:lang w:eastAsia="zh-CN"/>
              </w:rPr>
            </w:pPr>
            <w:r>
              <w:rPr>
                <w:rFonts w:eastAsiaTheme="minorEastAsia" w:hint="eastAsia"/>
                <w:lang w:eastAsia="zh-CN"/>
              </w:rPr>
              <w:t>LG</w:t>
            </w:r>
          </w:p>
        </w:tc>
        <w:tc>
          <w:tcPr>
            <w:tcW w:w="1259" w:type="dxa"/>
          </w:tcPr>
          <w:p w14:paraId="4C9AFBD3" w14:textId="77777777" w:rsidR="007B2369" w:rsidRDefault="00830F9C">
            <w:pPr>
              <w:jc w:val="both"/>
              <w:rPr>
                <w:rFonts w:eastAsiaTheme="minorEastAsia"/>
                <w:lang w:eastAsia="zh-CN"/>
              </w:rPr>
            </w:pPr>
            <w:r>
              <w:rPr>
                <w:rFonts w:eastAsia="Malgun Gothic" w:hint="eastAsia"/>
                <w:lang w:eastAsia="ko-KR"/>
              </w:rPr>
              <w:t>Option 3</w:t>
            </w:r>
          </w:p>
        </w:tc>
        <w:tc>
          <w:tcPr>
            <w:tcW w:w="6714" w:type="dxa"/>
          </w:tcPr>
          <w:p w14:paraId="70BBA637" w14:textId="77777777" w:rsidR="007B2369" w:rsidRDefault="00830F9C">
            <w:pPr>
              <w:jc w:val="both"/>
              <w:rPr>
                <w:rFonts w:eastAsia="Malgun Gothic"/>
                <w:lang w:eastAsia="ko-KR"/>
              </w:rPr>
            </w:pPr>
            <w:r>
              <w:rPr>
                <w:rFonts w:eastAsia="Malgun Gothic"/>
                <w:lang w:eastAsia="ko-KR"/>
              </w:rPr>
              <w:t xml:space="preserve">RAN2 cannot define </w:t>
            </w:r>
            <w:r>
              <w:rPr>
                <w:rFonts w:eastAsia="Malgun Gothic" w:hint="eastAsia"/>
                <w:lang w:eastAsia="ko-KR"/>
              </w:rPr>
              <w:t>Tx pro</w:t>
            </w:r>
            <w:r>
              <w:rPr>
                <w:rFonts w:eastAsia="Malgun Gothic"/>
                <w:lang w:eastAsia="ko-KR"/>
              </w:rPr>
              <w:t xml:space="preserve">file directly. It has been handled in SA/CT spec. </w:t>
            </w:r>
          </w:p>
          <w:p w14:paraId="69E480A4" w14:textId="77777777" w:rsidR="007B2369" w:rsidRDefault="007B2369">
            <w:pPr>
              <w:jc w:val="both"/>
              <w:rPr>
                <w:rFonts w:eastAsiaTheme="minorEastAsia"/>
                <w:lang w:eastAsia="zh-CN"/>
              </w:rPr>
            </w:pPr>
          </w:p>
        </w:tc>
      </w:tr>
      <w:tr w:rsidR="007B2369" w14:paraId="3B6093F5" w14:textId="77777777" w:rsidTr="004827D6">
        <w:trPr>
          <w:ins w:id="7" w:author="Ericsson" w:date="2021-10-04T23:00:00Z"/>
        </w:trPr>
        <w:tc>
          <w:tcPr>
            <w:tcW w:w="1547" w:type="dxa"/>
          </w:tcPr>
          <w:p w14:paraId="617D7D7C" w14:textId="77777777" w:rsidR="007B2369" w:rsidRDefault="00830F9C">
            <w:pPr>
              <w:jc w:val="both"/>
              <w:rPr>
                <w:ins w:id="8" w:author="Ericsson" w:date="2021-10-04T23:00:00Z"/>
                <w:rFonts w:eastAsiaTheme="minorEastAsia"/>
                <w:lang w:eastAsia="zh-CN"/>
              </w:rPr>
            </w:pPr>
            <w:ins w:id="9" w:author="Ericsson" w:date="2021-10-04T23:00:00Z">
              <w:r>
                <w:rPr>
                  <w:rFonts w:eastAsiaTheme="minorEastAsia"/>
                  <w:lang w:eastAsia="zh-CN"/>
                </w:rPr>
                <w:t>Ericsson</w:t>
              </w:r>
            </w:ins>
          </w:p>
        </w:tc>
        <w:tc>
          <w:tcPr>
            <w:tcW w:w="1259" w:type="dxa"/>
          </w:tcPr>
          <w:p w14:paraId="2643DB2F" w14:textId="77777777" w:rsidR="007B2369" w:rsidRDefault="00830F9C">
            <w:pPr>
              <w:jc w:val="both"/>
              <w:rPr>
                <w:ins w:id="10" w:author="Ericsson" w:date="2021-10-04T23:00:00Z"/>
                <w:rFonts w:eastAsia="Malgun Gothic"/>
                <w:lang w:eastAsia="ko-KR"/>
              </w:rPr>
            </w:pPr>
            <w:ins w:id="11" w:author="Ericsson" w:date="2021-10-04T23:00:00Z">
              <w:r>
                <w:rPr>
                  <w:rFonts w:eastAsia="Malgun Gothic"/>
                  <w:lang w:eastAsia="ko-KR"/>
                </w:rPr>
                <w:t>Option 2</w:t>
              </w:r>
            </w:ins>
          </w:p>
        </w:tc>
        <w:tc>
          <w:tcPr>
            <w:tcW w:w="6714" w:type="dxa"/>
          </w:tcPr>
          <w:p w14:paraId="143C6B73" w14:textId="77777777" w:rsidR="007B2369" w:rsidRDefault="00830F9C">
            <w:pPr>
              <w:jc w:val="both"/>
              <w:rPr>
                <w:ins w:id="12" w:author="Ericsson" w:date="2021-10-04T23:00:00Z"/>
                <w:rFonts w:eastAsia="Malgun Gothic"/>
                <w:lang w:eastAsia="ko-KR"/>
              </w:rPr>
            </w:pPr>
            <w:ins w:id="13" w:author="Ericsson" w:date="2021-10-04T23:00:00Z">
              <w:r>
                <w:rPr>
                  <w:rFonts w:eastAsia="Malgun Gothic"/>
                  <w:lang w:eastAsia="ko-KR"/>
                </w:rPr>
                <w:t>Share the same view as Xiaomi. Option 2 is the best option to address the coexistence issue in current release and future releases.</w:t>
              </w:r>
            </w:ins>
          </w:p>
          <w:p w14:paraId="6CF2D84B" w14:textId="77777777" w:rsidR="007B2369" w:rsidRDefault="00830F9C">
            <w:pPr>
              <w:jc w:val="both"/>
              <w:rPr>
                <w:ins w:id="14" w:author="Ericsson" w:date="2021-10-04T23:00:00Z"/>
                <w:rFonts w:eastAsia="Malgun Gothic"/>
                <w:lang w:eastAsia="ko-KR"/>
              </w:rPr>
            </w:pPr>
            <w:ins w:id="15" w:author="Ericsson" w:date="2021-10-04T23:00:00Z">
              <w:r>
                <w:rPr>
                  <w:rFonts w:eastAsia="Malgun Gothic"/>
                  <w:lang w:eastAsia="ko-KR"/>
                </w:rPr>
                <w:t>Regarding Option 3, we don’t think the decision shall be made in SA2/CTI. How to address coexistence issue is capured in the WID that RAN2 shall address the issue. For other work groups, they don’t study SL DRX, how can they make decision?</w:t>
              </w:r>
            </w:ins>
          </w:p>
        </w:tc>
      </w:tr>
      <w:tr w:rsidR="007B2369" w14:paraId="2CF5F26B" w14:textId="77777777" w:rsidTr="004827D6">
        <w:trPr>
          <w:ins w:id="16" w:author="Jianming Wu" w:date="2021-10-09T17:05:00Z"/>
        </w:trPr>
        <w:tc>
          <w:tcPr>
            <w:tcW w:w="1547" w:type="dxa"/>
          </w:tcPr>
          <w:p w14:paraId="0318E843" w14:textId="77777777" w:rsidR="007B2369" w:rsidRDefault="00830F9C">
            <w:pPr>
              <w:jc w:val="both"/>
              <w:rPr>
                <w:ins w:id="17" w:author="Jianming Wu" w:date="2021-10-09T17:05:00Z"/>
                <w:rFonts w:eastAsiaTheme="minorEastAsia"/>
                <w:lang w:eastAsia="zh-CN"/>
              </w:rPr>
            </w:pPr>
            <w:ins w:id="18" w:author="Jianming Wu" w:date="2021-10-09T17:05:00Z">
              <w:r>
                <w:rPr>
                  <w:rFonts w:eastAsiaTheme="minorEastAsia" w:hint="eastAsia"/>
                  <w:lang w:eastAsia="zh-CN"/>
                </w:rPr>
                <w:t>vivo</w:t>
              </w:r>
            </w:ins>
          </w:p>
        </w:tc>
        <w:tc>
          <w:tcPr>
            <w:tcW w:w="1259" w:type="dxa"/>
          </w:tcPr>
          <w:p w14:paraId="6D93060A" w14:textId="77777777" w:rsidR="007B2369" w:rsidRDefault="00830F9C">
            <w:pPr>
              <w:jc w:val="both"/>
              <w:rPr>
                <w:ins w:id="19" w:author="Jianming Wu" w:date="2021-10-09T17:05:00Z"/>
                <w:rFonts w:eastAsia="Malgun Gothic"/>
                <w:lang w:eastAsia="ko-KR"/>
              </w:rPr>
            </w:pPr>
            <w:ins w:id="20" w:author="Jianming Wu" w:date="2021-10-09T17:05:00Z">
              <w:r>
                <w:rPr>
                  <w:rFonts w:hint="eastAsia"/>
                  <w:lang w:eastAsia="zh-CN"/>
                </w:rPr>
                <w:t>Option 1 or Option 3</w:t>
              </w:r>
            </w:ins>
          </w:p>
        </w:tc>
        <w:tc>
          <w:tcPr>
            <w:tcW w:w="6714" w:type="dxa"/>
          </w:tcPr>
          <w:p w14:paraId="3C5B9436" w14:textId="77777777" w:rsidR="007B2369" w:rsidRDefault="00830F9C">
            <w:pPr>
              <w:jc w:val="both"/>
              <w:rPr>
                <w:ins w:id="21" w:author="Jianming Wu" w:date="2021-10-09T17:05:00Z"/>
                <w:lang w:eastAsia="zh-CN"/>
              </w:rPr>
            </w:pPr>
            <w:ins w:id="22" w:author="Jianming Wu" w:date="2021-10-09T17:05:00Z">
              <w:r>
                <w:rPr>
                  <w:rFonts w:hint="eastAsia"/>
                  <w:lang w:eastAsia="zh-CN"/>
                </w:rPr>
                <w:t xml:space="preserve">Firstly, it is noted that this issue is not new, which was discussed in Rel-15 LTE V2X. And the RAN2 agreement was to adopt the Released based solution like Option 1 instead of Option 2 as in below box. We think the LTE V2X solution can be largely reused here. </w:t>
              </w:r>
            </w:ins>
          </w:p>
          <w:p w14:paraId="2051BFA6" w14:textId="77777777" w:rsidR="007B2369" w:rsidRDefault="00830F9C">
            <w:pPr>
              <w:pBdr>
                <w:top w:val="single" w:sz="4" w:space="1" w:color="auto"/>
                <w:left w:val="single" w:sz="4" w:space="4" w:color="auto"/>
                <w:bottom w:val="single" w:sz="4" w:space="1" w:color="auto"/>
                <w:right w:val="single" w:sz="4" w:space="4" w:color="auto"/>
              </w:pBdr>
              <w:tabs>
                <w:tab w:val="left" w:pos="1622"/>
              </w:tabs>
              <w:spacing w:after="0"/>
              <w:ind w:left="1626" w:hanging="363"/>
              <w:rPr>
                <w:ins w:id="23" w:author="Jianming Wu" w:date="2021-10-09T17:05:00Z"/>
                <w:highlight w:val="green"/>
              </w:rPr>
            </w:pPr>
            <w:ins w:id="24" w:author="Jianming Wu" w:date="2021-10-09T17:05:00Z">
              <w:r>
                <w:rPr>
                  <w:rFonts w:ascii="Arial" w:hAnsi="Arial" w:hint="eastAsia"/>
                  <w:szCs w:val="24"/>
                  <w:highlight w:val="green"/>
                  <w:lang w:eastAsia="zh-CN" w:bidi="ar"/>
                </w:rPr>
                <w:t xml:space="preserve">RAN2#102 </w:t>
              </w:r>
              <w:r>
                <w:rPr>
                  <w:rFonts w:ascii="Arial" w:hAnsi="Arial"/>
                  <w:szCs w:val="24"/>
                  <w:highlight w:val="green"/>
                  <w:lang w:eastAsia="zh-CN" w:bidi="ar"/>
                </w:rPr>
                <w:t>Agreements</w:t>
              </w:r>
            </w:ins>
          </w:p>
          <w:p w14:paraId="7B320996" w14:textId="77777777" w:rsidR="007B2369" w:rsidRDefault="00830F9C">
            <w:pPr>
              <w:pBdr>
                <w:top w:val="single" w:sz="4" w:space="1" w:color="auto"/>
                <w:left w:val="single" w:sz="4" w:space="4" w:color="auto"/>
                <w:bottom w:val="single" w:sz="4" w:space="1" w:color="auto"/>
                <w:right w:val="single" w:sz="4" w:space="4" w:color="auto"/>
              </w:pBdr>
              <w:tabs>
                <w:tab w:val="left" w:pos="1622"/>
              </w:tabs>
              <w:spacing w:after="0"/>
              <w:ind w:left="1626" w:hanging="363"/>
              <w:rPr>
                <w:ins w:id="25" w:author="Jianming Wu" w:date="2021-10-09T17:05:00Z"/>
              </w:rPr>
            </w:pPr>
            <w:ins w:id="26" w:author="Jianming Wu" w:date="2021-10-09T17:05:00Z">
              <w:r>
                <w:rPr>
                  <w:rFonts w:ascii="Arial" w:hAnsi="Arial"/>
                  <w:szCs w:val="24"/>
                  <w:lang w:eastAsia="zh-CN" w:bidi="ar"/>
                </w:rPr>
                <w:t xml:space="preserve">1: </w:t>
              </w:r>
              <w:r>
                <w:rPr>
                  <w:rFonts w:ascii="Arial" w:hAnsi="Arial"/>
                  <w:szCs w:val="24"/>
                  <w:lang w:eastAsia="zh-CN" w:bidi="ar"/>
                </w:rPr>
                <w:tab/>
                <w:t>At least the following TX profiles are supported:</w:t>
              </w:r>
            </w:ins>
          </w:p>
          <w:p w14:paraId="49A6A7DE" w14:textId="77777777" w:rsidR="007B2369" w:rsidRDefault="00830F9C">
            <w:pPr>
              <w:pBdr>
                <w:top w:val="single" w:sz="4" w:space="1" w:color="auto"/>
                <w:left w:val="single" w:sz="4" w:space="4" w:color="auto"/>
                <w:bottom w:val="single" w:sz="4" w:space="1" w:color="auto"/>
                <w:right w:val="single" w:sz="4" w:space="4" w:color="auto"/>
              </w:pBdr>
              <w:tabs>
                <w:tab w:val="left" w:pos="1622"/>
              </w:tabs>
              <w:spacing w:after="0"/>
              <w:ind w:left="1626" w:hanging="363"/>
              <w:rPr>
                <w:ins w:id="27" w:author="Jianming Wu" w:date="2021-10-09T17:05:00Z"/>
              </w:rPr>
            </w:pPr>
            <w:ins w:id="28" w:author="Jianming Wu" w:date="2021-10-09T17:05:00Z">
              <w:r>
                <w:rPr>
                  <w:rFonts w:ascii="Arial" w:hAnsi="Arial"/>
                  <w:szCs w:val="24"/>
                  <w:lang w:eastAsia="zh-CN" w:bidi="ar"/>
                </w:rPr>
                <w:lastRenderedPageBreak/>
                <w:tab/>
                <w:t xml:space="preserve">i) TX profile 1: UE shall use </w:t>
              </w:r>
              <w:r>
                <w:rPr>
                  <w:rFonts w:ascii="Arial" w:hAnsi="Arial"/>
                  <w:szCs w:val="24"/>
                  <w:highlight w:val="green"/>
                  <w:lang w:eastAsia="zh-CN" w:bidi="ar"/>
                </w:rPr>
                <w:t>Rel-14 compatible format</w:t>
              </w:r>
              <w:r>
                <w:rPr>
                  <w:rFonts w:ascii="Arial" w:hAnsi="Arial"/>
                  <w:szCs w:val="24"/>
                  <w:lang w:eastAsia="zh-CN" w:bidi="ar"/>
                </w:rPr>
                <w:t xml:space="preserve"> (use Rel-14 MCS table, not to use Rel-15 feature)</w:t>
              </w:r>
            </w:ins>
          </w:p>
          <w:p w14:paraId="1982CA8A" w14:textId="77777777" w:rsidR="007B2369" w:rsidRDefault="00830F9C">
            <w:pPr>
              <w:pBdr>
                <w:top w:val="single" w:sz="4" w:space="1" w:color="auto"/>
                <w:left w:val="single" w:sz="4" w:space="4" w:color="auto"/>
                <w:bottom w:val="single" w:sz="4" w:space="1" w:color="auto"/>
                <w:right w:val="single" w:sz="4" w:space="4" w:color="auto"/>
              </w:pBdr>
              <w:tabs>
                <w:tab w:val="left" w:pos="1622"/>
              </w:tabs>
              <w:spacing w:after="0"/>
              <w:ind w:left="1626" w:hanging="363"/>
              <w:rPr>
                <w:ins w:id="29" w:author="Jianming Wu" w:date="2021-10-09T17:05:00Z"/>
              </w:rPr>
            </w:pPr>
            <w:ins w:id="30" w:author="Jianming Wu" w:date="2021-10-09T17:05:00Z">
              <w:r>
                <w:rPr>
                  <w:rFonts w:ascii="Arial" w:hAnsi="Arial"/>
                  <w:szCs w:val="24"/>
                  <w:lang w:eastAsia="zh-CN" w:bidi="ar"/>
                </w:rPr>
                <w:tab/>
                <w:t xml:space="preserve">ii) TX profile 2: UE shall use </w:t>
              </w:r>
              <w:r>
                <w:rPr>
                  <w:rFonts w:ascii="Arial" w:hAnsi="Arial"/>
                  <w:szCs w:val="24"/>
                  <w:highlight w:val="green"/>
                  <w:lang w:eastAsia="zh-CN" w:bidi="ar"/>
                </w:rPr>
                <w:t>Rel-15 format which is not compatible with Rel-14</w:t>
              </w:r>
              <w:r>
                <w:rPr>
                  <w:rFonts w:ascii="Arial" w:hAnsi="Arial"/>
                  <w:szCs w:val="24"/>
                  <w:lang w:eastAsia="zh-CN" w:bidi="ar"/>
                </w:rPr>
                <w:t xml:space="preserve"> (rate matching is used. use Rel-15 MCS table)</w:t>
              </w:r>
            </w:ins>
          </w:p>
          <w:p w14:paraId="49A0D045" w14:textId="77777777" w:rsidR="007B2369" w:rsidRDefault="00830F9C">
            <w:pPr>
              <w:jc w:val="both"/>
              <w:rPr>
                <w:ins w:id="31" w:author="Jianming Wu" w:date="2021-10-09T17:05:00Z"/>
                <w:lang w:eastAsia="zh-CN"/>
              </w:rPr>
            </w:pPr>
            <w:ins w:id="32" w:author="Jianming Wu" w:date="2021-10-09T17:05:00Z">
              <w:r>
                <w:rPr>
                  <w:rFonts w:hint="eastAsia"/>
                  <w:lang w:eastAsia="zh-CN"/>
                </w:rPr>
                <w:t>Regarding the concern raised by Xiaomi, we believe there would be no problem by carefully designing the TX Profile signalling. For example, for further releases like Rel-18, we can introduce more TX profile pointers instead of only one to additionaly indicate whether it is compatible with legacy releases like Rel-16 or not. Consequently, it</w:t>
              </w:r>
              <w:r>
                <w:rPr>
                  <w:lang w:eastAsia="zh-CN"/>
                </w:rPr>
                <w:t>’</w:t>
              </w:r>
              <w:r>
                <w:rPr>
                  <w:rFonts w:hint="eastAsia"/>
                  <w:lang w:eastAsia="zh-CN"/>
                </w:rPr>
                <w:t xml:space="preserve">s very clear whether SL DRX should be applied for corresponding service. The singalling example is shown as below. </w:t>
              </w:r>
            </w:ins>
          </w:p>
          <w:p w14:paraId="3962D37D" w14:textId="77777777" w:rsidR="007B2369" w:rsidRDefault="00830F9C">
            <w:pPr>
              <w:numPr>
                <w:ilvl w:val="0"/>
                <w:numId w:val="15"/>
              </w:numPr>
              <w:jc w:val="both"/>
              <w:rPr>
                <w:ins w:id="33" w:author="Jianming Wu" w:date="2021-10-09T17:05:00Z"/>
                <w:rFonts w:ascii="Arial" w:hAnsi="Arial"/>
                <w:szCs w:val="24"/>
                <w:lang w:eastAsia="zh-CN" w:bidi="ar"/>
              </w:rPr>
              <w:pPrChange w:id="34" w:author="Huawei" w:date="2021-10-11T12:04:00Z">
                <w:pPr>
                  <w:numPr>
                    <w:numId w:val="14"/>
                  </w:numPr>
                  <w:tabs>
                    <w:tab w:val="left" w:pos="360"/>
                    <w:tab w:val="left" w:pos="720"/>
                  </w:tabs>
                  <w:ind w:left="720" w:hanging="720"/>
                  <w:jc w:val="both"/>
                </w:pPr>
              </w:pPrChange>
            </w:pPr>
            <w:ins w:id="35" w:author="Jianming Wu" w:date="2021-10-09T17:05:00Z">
              <w:r>
                <w:rPr>
                  <w:rFonts w:ascii="Arial" w:hAnsi="Arial"/>
                  <w:szCs w:val="24"/>
                  <w:lang w:eastAsia="zh-CN" w:bidi="ar"/>
                </w:rPr>
                <w:t xml:space="preserve">TX profile </w:t>
              </w:r>
              <w:r>
                <w:rPr>
                  <w:rFonts w:ascii="Arial" w:hAnsi="Arial" w:hint="eastAsia"/>
                  <w:szCs w:val="24"/>
                  <w:lang w:eastAsia="zh-CN" w:bidi="ar"/>
                </w:rPr>
                <w:t>3</w:t>
              </w:r>
              <w:r>
                <w:rPr>
                  <w:rFonts w:ascii="Arial" w:hAnsi="Arial"/>
                  <w:szCs w:val="24"/>
                  <w:lang w:eastAsia="zh-CN" w:bidi="ar"/>
                </w:rPr>
                <w:t xml:space="preserve">: UE shall use Rel-18 format which is </w:t>
              </w:r>
              <w:r>
                <w:rPr>
                  <w:rFonts w:ascii="Arial" w:hAnsi="Arial"/>
                  <w:szCs w:val="24"/>
                  <w:highlight w:val="cyan"/>
                  <w:lang w:eastAsia="zh-CN" w:bidi="ar"/>
                </w:rPr>
                <w:t xml:space="preserve">compatible with Rel-16 </w:t>
              </w:r>
              <w:r>
                <w:rPr>
                  <w:rFonts w:ascii="Arial" w:hAnsi="Arial"/>
                  <w:szCs w:val="24"/>
                  <w:lang w:eastAsia="zh-CN" w:bidi="ar"/>
                </w:rPr>
                <w:t>(not use Rel-17 SL DRX feature)</w:t>
              </w:r>
            </w:ins>
          </w:p>
          <w:p w14:paraId="1F5835E2" w14:textId="77777777" w:rsidR="007B2369" w:rsidRDefault="00830F9C">
            <w:pPr>
              <w:numPr>
                <w:ilvl w:val="0"/>
                <w:numId w:val="15"/>
              </w:numPr>
              <w:jc w:val="both"/>
              <w:rPr>
                <w:ins w:id="36" w:author="Jianming Wu" w:date="2021-10-09T17:05:00Z"/>
                <w:lang w:eastAsia="zh-CN"/>
              </w:rPr>
              <w:pPrChange w:id="37" w:author="Huawei" w:date="2021-10-11T12:04:00Z">
                <w:pPr>
                  <w:numPr>
                    <w:numId w:val="14"/>
                  </w:numPr>
                  <w:tabs>
                    <w:tab w:val="left" w:pos="360"/>
                    <w:tab w:val="left" w:pos="720"/>
                  </w:tabs>
                  <w:ind w:left="720" w:hanging="720"/>
                  <w:jc w:val="both"/>
                </w:pPr>
              </w:pPrChange>
            </w:pPr>
            <w:ins w:id="38" w:author="Jianming Wu" w:date="2021-10-09T17:05:00Z">
              <w:r>
                <w:rPr>
                  <w:rFonts w:ascii="Arial" w:hAnsi="Arial"/>
                  <w:szCs w:val="24"/>
                  <w:lang w:eastAsia="zh-CN" w:bidi="ar"/>
                </w:rPr>
                <w:t xml:space="preserve">TX profile </w:t>
              </w:r>
              <w:r>
                <w:rPr>
                  <w:rFonts w:ascii="Arial" w:hAnsi="Arial" w:hint="eastAsia"/>
                  <w:szCs w:val="24"/>
                  <w:lang w:eastAsia="zh-CN" w:bidi="ar"/>
                </w:rPr>
                <w:t>4</w:t>
              </w:r>
              <w:r>
                <w:rPr>
                  <w:rFonts w:ascii="Arial" w:hAnsi="Arial"/>
                  <w:szCs w:val="24"/>
                  <w:lang w:eastAsia="zh-CN" w:bidi="ar"/>
                </w:rPr>
                <w:t xml:space="preserve">: UE shall use Rel-18 format which is </w:t>
              </w:r>
              <w:r>
                <w:rPr>
                  <w:rFonts w:ascii="Arial" w:hAnsi="Arial" w:hint="eastAsia"/>
                  <w:szCs w:val="24"/>
                  <w:highlight w:val="cyan"/>
                  <w:lang w:eastAsia="zh-CN" w:bidi="ar"/>
                </w:rPr>
                <w:t xml:space="preserve">not </w:t>
              </w:r>
              <w:r>
                <w:rPr>
                  <w:rFonts w:ascii="Arial" w:hAnsi="Arial"/>
                  <w:szCs w:val="24"/>
                  <w:highlight w:val="cyan"/>
                  <w:lang w:eastAsia="zh-CN" w:bidi="ar"/>
                </w:rPr>
                <w:t>compatible with Rel-1</w:t>
              </w:r>
              <w:r>
                <w:rPr>
                  <w:rFonts w:ascii="Arial" w:hAnsi="Arial" w:hint="eastAsia"/>
                  <w:szCs w:val="24"/>
                  <w:highlight w:val="cyan"/>
                  <w:lang w:eastAsia="zh-CN" w:bidi="ar"/>
                </w:rPr>
                <w:t>6</w:t>
              </w:r>
              <w:r>
                <w:rPr>
                  <w:rFonts w:ascii="Arial" w:hAnsi="Arial"/>
                  <w:szCs w:val="24"/>
                  <w:highlight w:val="cyan"/>
                  <w:lang w:eastAsia="zh-CN" w:bidi="ar"/>
                </w:rPr>
                <w:t xml:space="preserve"> </w:t>
              </w:r>
              <w:r>
                <w:rPr>
                  <w:rFonts w:ascii="Arial" w:hAnsi="Arial" w:hint="eastAsia"/>
                  <w:szCs w:val="24"/>
                  <w:highlight w:val="cyan"/>
                  <w:lang w:eastAsia="zh-CN" w:bidi="ar"/>
                </w:rPr>
                <w:t xml:space="preserve">or compatible with Rel-17 </w:t>
              </w:r>
              <w:r>
                <w:rPr>
                  <w:rFonts w:ascii="Arial" w:hAnsi="Arial"/>
                  <w:szCs w:val="24"/>
                  <w:lang w:eastAsia="zh-CN" w:bidi="ar"/>
                </w:rPr>
                <w:t>(use Rel-17 SL DRX feature)</w:t>
              </w:r>
            </w:ins>
          </w:p>
          <w:p w14:paraId="1617DFEB" w14:textId="77777777" w:rsidR="007B2369" w:rsidRDefault="00830F9C">
            <w:pPr>
              <w:numPr>
                <w:ilvl w:val="255"/>
                <w:numId w:val="0"/>
              </w:numPr>
              <w:jc w:val="both"/>
              <w:rPr>
                <w:ins w:id="39" w:author="Jianming Wu" w:date="2021-10-09T17:05:00Z"/>
                <w:rFonts w:eastAsiaTheme="minorEastAsia"/>
                <w:lang w:eastAsia="zh-CN"/>
              </w:rPr>
            </w:pPr>
            <w:ins w:id="40" w:author="Jianming Wu" w:date="2021-10-09T17:05:00Z">
              <w:r>
                <w:rPr>
                  <w:szCs w:val="24"/>
                  <w:lang w:eastAsia="zh-CN" w:bidi="ar"/>
                </w:rPr>
                <w:t>However, if con</w:t>
              </w:r>
              <w:r>
                <w:rPr>
                  <w:rFonts w:hint="eastAsia"/>
                  <w:szCs w:val="24"/>
                  <w:lang w:eastAsia="zh-CN" w:bidi="ar"/>
                </w:rPr>
                <w:t>s</w:t>
              </w:r>
              <w:r>
                <w:rPr>
                  <w:szCs w:val="24"/>
                  <w:lang w:eastAsia="zh-CN" w:bidi="ar"/>
                </w:rPr>
                <w:t xml:space="preserve">ensus cannot be reached by RAN2, we are </w:t>
              </w:r>
              <w:r>
                <w:rPr>
                  <w:rFonts w:hint="eastAsia"/>
                  <w:szCs w:val="24"/>
                  <w:lang w:eastAsia="zh-CN" w:bidi="ar"/>
                </w:rPr>
                <w:t xml:space="preserve">also </w:t>
              </w:r>
              <w:r>
                <w:rPr>
                  <w:szCs w:val="24"/>
                  <w:lang w:eastAsia="zh-CN" w:bidi="ar"/>
                </w:rPr>
                <w:t>acceptable to inform SA2/CT1 about the candidate solutions and leave the final decision to them.</w:t>
              </w:r>
            </w:ins>
          </w:p>
        </w:tc>
      </w:tr>
      <w:tr w:rsidR="007B2369" w14:paraId="771D47F8" w14:textId="77777777" w:rsidTr="004827D6">
        <w:trPr>
          <w:ins w:id="41" w:author="Huawei" w:date="2021-10-11T11:35:00Z"/>
        </w:trPr>
        <w:tc>
          <w:tcPr>
            <w:tcW w:w="1547" w:type="dxa"/>
          </w:tcPr>
          <w:p w14:paraId="7261C79D" w14:textId="77777777" w:rsidR="007B2369" w:rsidRDefault="00830F9C">
            <w:pPr>
              <w:jc w:val="both"/>
              <w:rPr>
                <w:ins w:id="42" w:author="Huawei" w:date="2021-10-11T11:35:00Z"/>
                <w:rFonts w:eastAsiaTheme="minorEastAsia"/>
                <w:lang w:val="en-GB" w:eastAsia="zh-CN"/>
              </w:rPr>
            </w:pPr>
            <w:ins w:id="43" w:author="Huawei" w:date="2021-10-11T11:35:00Z">
              <w:r>
                <w:rPr>
                  <w:rFonts w:eastAsiaTheme="minorEastAsia"/>
                  <w:lang w:val="en-GB" w:eastAsia="zh-CN"/>
                </w:rPr>
                <w:lastRenderedPageBreak/>
                <w:t>Huawei, HiSilicon</w:t>
              </w:r>
            </w:ins>
          </w:p>
        </w:tc>
        <w:tc>
          <w:tcPr>
            <w:tcW w:w="1259" w:type="dxa"/>
          </w:tcPr>
          <w:p w14:paraId="2C33BC96" w14:textId="77777777" w:rsidR="007B2369" w:rsidRDefault="00830F9C">
            <w:pPr>
              <w:jc w:val="both"/>
              <w:rPr>
                <w:ins w:id="44" w:author="Huawei" w:date="2021-10-11T11:35:00Z"/>
                <w:rFonts w:eastAsia="Malgun Gothic"/>
                <w:lang w:eastAsia="ko-KR"/>
              </w:rPr>
            </w:pPr>
            <w:ins w:id="45" w:author="Huawei" w:date="2021-10-11T11:35:00Z">
              <w:r>
                <w:rPr>
                  <w:rFonts w:eastAsia="Malgun Gothic" w:hint="eastAsia"/>
                  <w:lang w:eastAsia="ko-KR"/>
                </w:rPr>
                <w:t>Option</w:t>
              </w:r>
              <w:r>
                <w:rPr>
                  <w:rFonts w:eastAsia="Malgun Gothic"/>
                  <w:lang w:eastAsia="ko-KR"/>
                </w:rPr>
                <w:t xml:space="preserve"> </w:t>
              </w:r>
              <w:r>
                <w:rPr>
                  <w:rFonts w:eastAsia="Malgun Gothic" w:hint="eastAsia"/>
                  <w:lang w:eastAsia="ko-KR"/>
                </w:rPr>
                <w:t>2</w:t>
              </w:r>
            </w:ins>
          </w:p>
        </w:tc>
        <w:tc>
          <w:tcPr>
            <w:tcW w:w="6714" w:type="dxa"/>
          </w:tcPr>
          <w:p w14:paraId="57D6855B" w14:textId="77777777" w:rsidR="007B2369" w:rsidRDefault="00830F9C">
            <w:pPr>
              <w:jc w:val="both"/>
              <w:rPr>
                <w:ins w:id="46" w:author="Huawei" w:date="2021-10-11T11:35:00Z"/>
                <w:rFonts w:eastAsia="Malgun Gothic"/>
                <w:lang w:eastAsia="ko-KR"/>
              </w:rPr>
            </w:pPr>
            <w:ins w:id="47" w:author="Huawei" w:date="2021-10-11T11:35:00Z">
              <w:r>
                <w:rPr>
                  <w:rFonts w:eastAsia="Malgun Gothic"/>
                  <w:lang w:eastAsia="ko-KR"/>
                </w:rPr>
                <w:t>We share the understanding of Xiaomi and Ericsson. I</w:t>
              </w:r>
              <w:r>
                <w:rPr>
                  <w:rFonts w:eastAsia="Malgun Gothic" w:hint="eastAsia"/>
                  <w:lang w:eastAsia="ko-KR"/>
                </w:rPr>
                <w:t xml:space="preserve">t </w:t>
              </w:r>
              <w:r>
                <w:rPr>
                  <w:rFonts w:eastAsia="Malgun Gothic"/>
                  <w:lang w:eastAsia="ko-KR"/>
                </w:rPr>
                <w:t xml:space="preserve">is AS originated issue, we don’t think it is a good choice to leave it to SA2/CT1 who may or may not have thorough understanding on AS feature/feature groups. </w:t>
              </w:r>
            </w:ins>
          </w:p>
          <w:p w14:paraId="5BC6DD1B" w14:textId="77777777" w:rsidR="007B2369" w:rsidRDefault="00830F9C">
            <w:pPr>
              <w:jc w:val="both"/>
              <w:rPr>
                <w:ins w:id="48" w:author="Huawei" w:date="2021-10-11T11:35:00Z"/>
                <w:rFonts w:eastAsia="Malgun Gothic"/>
                <w:lang w:val="en-GB" w:eastAsia="ko-KR"/>
              </w:rPr>
            </w:pPr>
            <w:ins w:id="49" w:author="Huawei" w:date="2021-10-11T11:35:00Z">
              <w:r>
                <w:rPr>
                  <w:rFonts w:eastAsia="Malgun Gothic"/>
                  <w:lang w:eastAsia="ko-KR"/>
                </w:rPr>
                <w:t xml:space="preserve">It is not clear to us how more TX profile pointers in future release (e.g. Rel-18) could solve this issue. </w:t>
              </w:r>
            </w:ins>
          </w:p>
        </w:tc>
      </w:tr>
      <w:tr w:rsidR="007B2369" w14:paraId="150888F2" w14:textId="77777777" w:rsidTr="004827D6">
        <w:trPr>
          <w:ins w:id="50" w:author="Sharp (Chongming)" w:date="2021-10-12T11:14:00Z"/>
        </w:trPr>
        <w:tc>
          <w:tcPr>
            <w:tcW w:w="1547" w:type="dxa"/>
          </w:tcPr>
          <w:p w14:paraId="395EFC44" w14:textId="77777777" w:rsidR="007B2369" w:rsidRDefault="00830F9C">
            <w:pPr>
              <w:jc w:val="both"/>
              <w:rPr>
                <w:ins w:id="51" w:author="Sharp (Chongming)" w:date="2021-10-12T11:14:00Z"/>
                <w:rFonts w:eastAsiaTheme="minorEastAsia"/>
                <w:lang w:val="en-GB" w:eastAsia="zh-CN"/>
              </w:rPr>
            </w:pPr>
            <w:ins w:id="52" w:author="Sharp (Chongming)" w:date="2021-10-12T11:14:00Z">
              <w:r>
                <w:rPr>
                  <w:rFonts w:eastAsiaTheme="minorEastAsia" w:hint="eastAsia"/>
                  <w:lang w:val="en-GB" w:eastAsia="zh-CN"/>
                </w:rPr>
                <w:t>Sh</w:t>
              </w:r>
              <w:r>
                <w:rPr>
                  <w:rFonts w:eastAsiaTheme="minorEastAsia"/>
                  <w:lang w:val="en-GB" w:eastAsia="zh-CN"/>
                </w:rPr>
                <w:t>arp</w:t>
              </w:r>
            </w:ins>
          </w:p>
        </w:tc>
        <w:tc>
          <w:tcPr>
            <w:tcW w:w="1259" w:type="dxa"/>
          </w:tcPr>
          <w:p w14:paraId="0C008A42" w14:textId="77777777" w:rsidR="007B2369" w:rsidRDefault="00830F9C">
            <w:pPr>
              <w:jc w:val="both"/>
              <w:rPr>
                <w:ins w:id="53" w:author="Sharp (Chongming)" w:date="2021-10-12T11:14:00Z"/>
                <w:rFonts w:eastAsia="Malgun Gothic"/>
                <w:lang w:eastAsia="ko-KR"/>
              </w:rPr>
            </w:pPr>
            <w:ins w:id="54" w:author="Sharp (Chongming)" w:date="2021-10-12T11:14:00Z">
              <w:r>
                <w:rPr>
                  <w:rFonts w:eastAsiaTheme="minorEastAsia"/>
                  <w:lang w:eastAsia="zh-CN"/>
                </w:rPr>
                <w:t>O</w:t>
              </w:r>
              <w:r>
                <w:rPr>
                  <w:rFonts w:eastAsiaTheme="minorEastAsia" w:hint="eastAsia"/>
                  <w:lang w:eastAsia="zh-CN"/>
                </w:rPr>
                <w:t>p</w:t>
              </w:r>
              <w:r>
                <w:rPr>
                  <w:rFonts w:eastAsiaTheme="minorEastAsia"/>
                  <w:lang w:eastAsia="zh-CN"/>
                </w:rPr>
                <w:t>tion 3</w:t>
              </w:r>
            </w:ins>
          </w:p>
        </w:tc>
        <w:tc>
          <w:tcPr>
            <w:tcW w:w="6714" w:type="dxa"/>
          </w:tcPr>
          <w:p w14:paraId="0BC4B962" w14:textId="77777777" w:rsidR="007B2369" w:rsidRDefault="007B2369">
            <w:pPr>
              <w:jc w:val="both"/>
              <w:rPr>
                <w:ins w:id="55" w:author="Sharp (Chongming)" w:date="2021-10-12T11:14:00Z"/>
                <w:rFonts w:eastAsia="Malgun Gothic"/>
                <w:lang w:eastAsia="ko-KR"/>
              </w:rPr>
            </w:pPr>
          </w:p>
        </w:tc>
      </w:tr>
      <w:tr w:rsidR="007B2369" w14:paraId="731E927C" w14:textId="77777777" w:rsidTr="004827D6">
        <w:trPr>
          <w:ins w:id="56" w:author="MediaTek (Guanyu)" w:date="2021-10-12T14:37:00Z"/>
        </w:trPr>
        <w:tc>
          <w:tcPr>
            <w:tcW w:w="1547" w:type="dxa"/>
          </w:tcPr>
          <w:p w14:paraId="037A6311" w14:textId="77777777" w:rsidR="007B2369" w:rsidRDefault="00830F9C">
            <w:pPr>
              <w:jc w:val="both"/>
              <w:rPr>
                <w:ins w:id="57" w:author="MediaTek (Guanyu)" w:date="2021-10-12T14:37:00Z"/>
                <w:rFonts w:eastAsiaTheme="minorEastAsia"/>
                <w:lang w:val="en-GB" w:eastAsia="zh-CN"/>
              </w:rPr>
            </w:pPr>
            <w:ins w:id="58" w:author="MediaTek (Guanyu)" w:date="2021-10-12T14:37:00Z">
              <w:r>
                <w:rPr>
                  <w:rFonts w:eastAsiaTheme="minorEastAsia"/>
                  <w:lang w:val="en-GB" w:eastAsia="zh-CN"/>
                </w:rPr>
                <w:t>MediaTek</w:t>
              </w:r>
            </w:ins>
          </w:p>
        </w:tc>
        <w:tc>
          <w:tcPr>
            <w:tcW w:w="1259" w:type="dxa"/>
          </w:tcPr>
          <w:p w14:paraId="09372AAB" w14:textId="77777777" w:rsidR="007B2369" w:rsidRDefault="00830F9C">
            <w:pPr>
              <w:jc w:val="both"/>
              <w:rPr>
                <w:ins w:id="59" w:author="MediaTek (Guanyu)" w:date="2021-10-12T14:37:00Z"/>
                <w:rFonts w:eastAsiaTheme="minorEastAsia"/>
                <w:lang w:eastAsia="zh-CN"/>
              </w:rPr>
            </w:pPr>
            <w:ins w:id="60" w:author="MediaTek (Guanyu)" w:date="2021-10-12T14:38:00Z">
              <w:r>
                <w:rPr>
                  <w:rFonts w:eastAsiaTheme="minorEastAsia"/>
                  <w:lang w:eastAsia="zh-CN"/>
                </w:rPr>
                <w:t>Option 2</w:t>
              </w:r>
            </w:ins>
          </w:p>
        </w:tc>
        <w:tc>
          <w:tcPr>
            <w:tcW w:w="6714" w:type="dxa"/>
          </w:tcPr>
          <w:p w14:paraId="246C8B09" w14:textId="77777777" w:rsidR="007B2369" w:rsidRDefault="00830F9C">
            <w:pPr>
              <w:jc w:val="both"/>
              <w:rPr>
                <w:ins w:id="61" w:author="MediaTek (Guanyu)" w:date="2021-10-12T14:37:00Z"/>
                <w:rFonts w:eastAsia="Malgun Gothic"/>
                <w:lang w:eastAsia="ko-KR"/>
              </w:rPr>
            </w:pPr>
            <w:ins w:id="62" w:author="MediaTek (Guanyu)" w:date="2021-10-12T14:38:00Z">
              <w:r>
                <w:rPr>
                  <w:rFonts w:eastAsia="Malgun Gothic"/>
                  <w:lang w:eastAsia="ko-KR"/>
                </w:rPr>
                <w:t xml:space="preserve">We share same view with Xiami, Ericsson, and </w:t>
              </w:r>
            </w:ins>
            <w:ins w:id="63" w:author="MediaTek (Guanyu)" w:date="2021-10-12T14:39:00Z">
              <w:r>
                <w:rPr>
                  <w:rFonts w:eastAsiaTheme="minorEastAsia"/>
                  <w:lang w:val="en-GB" w:eastAsia="zh-CN"/>
                </w:rPr>
                <w:t xml:space="preserve">Huawei. </w:t>
              </w:r>
            </w:ins>
          </w:p>
        </w:tc>
      </w:tr>
      <w:tr w:rsidR="007B2369" w14:paraId="7A6CD5B5" w14:textId="77777777" w:rsidTr="004827D6">
        <w:trPr>
          <w:ins w:id="64" w:author="ZTE" w:date="2021-10-12T18:29:00Z"/>
        </w:trPr>
        <w:tc>
          <w:tcPr>
            <w:tcW w:w="1547" w:type="dxa"/>
          </w:tcPr>
          <w:p w14:paraId="76E6A46B" w14:textId="77777777" w:rsidR="007B2369" w:rsidRDefault="00830F9C">
            <w:pPr>
              <w:jc w:val="both"/>
              <w:rPr>
                <w:ins w:id="65" w:author="ZTE" w:date="2021-10-12T18:29:00Z"/>
                <w:rFonts w:eastAsiaTheme="minorEastAsia"/>
                <w:lang w:eastAsia="zh-CN"/>
              </w:rPr>
            </w:pPr>
            <w:ins w:id="66" w:author="ZTE" w:date="2021-10-12T18:29:00Z">
              <w:r>
                <w:rPr>
                  <w:rFonts w:eastAsiaTheme="minorEastAsia" w:hint="eastAsia"/>
                  <w:lang w:eastAsia="zh-CN"/>
                </w:rPr>
                <w:t>ZTE</w:t>
              </w:r>
            </w:ins>
          </w:p>
        </w:tc>
        <w:tc>
          <w:tcPr>
            <w:tcW w:w="1259" w:type="dxa"/>
          </w:tcPr>
          <w:p w14:paraId="093E8301" w14:textId="77777777" w:rsidR="007B2369" w:rsidRDefault="00830F9C">
            <w:pPr>
              <w:jc w:val="both"/>
              <w:rPr>
                <w:ins w:id="67" w:author="ZTE" w:date="2021-10-12T18:29:00Z"/>
                <w:rFonts w:eastAsiaTheme="minorEastAsia"/>
                <w:lang w:eastAsia="zh-CN"/>
              </w:rPr>
            </w:pPr>
            <w:ins w:id="68" w:author="ZTE" w:date="2021-10-12T18:35:00Z">
              <w:r>
                <w:rPr>
                  <w:rFonts w:eastAsiaTheme="minorEastAsia"/>
                  <w:lang w:eastAsia="zh-CN"/>
                </w:rPr>
                <w:t>O</w:t>
              </w:r>
              <w:r>
                <w:rPr>
                  <w:rFonts w:eastAsiaTheme="minorEastAsia" w:hint="eastAsia"/>
                  <w:lang w:eastAsia="zh-CN"/>
                </w:rPr>
                <w:t>p</w:t>
              </w:r>
              <w:r>
                <w:rPr>
                  <w:rFonts w:eastAsiaTheme="minorEastAsia"/>
                  <w:lang w:eastAsia="zh-CN"/>
                </w:rPr>
                <w:t>tion 3</w:t>
              </w:r>
            </w:ins>
          </w:p>
        </w:tc>
        <w:tc>
          <w:tcPr>
            <w:tcW w:w="6714" w:type="dxa"/>
          </w:tcPr>
          <w:p w14:paraId="3E3460A8" w14:textId="77777777" w:rsidR="007B2369" w:rsidRDefault="00830F9C">
            <w:pPr>
              <w:jc w:val="both"/>
              <w:rPr>
                <w:ins w:id="69" w:author="ZTE" w:date="2021-10-12T18:29:00Z"/>
                <w:rFonts w:eastAsia="Malgun Gothic"/>
                <w:lang w:eastAsia="ko-KR"/>
              </w:rPr>
            </w:pPr>
            <w:ins w:id="70" w:author="ZTE" w:date="2021-10-12T18:29:00Z">
              <w:r>
                <w:rPr>
                  <w:rFonts w:hint="eastAsia"/>
                  <w:lang w:eastAsia="zh-CN"/>
                </w:rPr>
                <w:t xml:space="preserve">Option 1 shall be excluded first since </w:t>
              </w:r>
              <w:r>
                <w:rPr>
                  <w:rFonts w:eastAsiaTheme="minorEastAsia"/>
                  <w:lang w:eastAsia="zh-CN"/>
                </w:rPr>
                <w:t>sidelink DRX may not be madatory capability</w:t>
              </w:r>
              <w:r>
                <w:rPr>
                  <w:rFonts w:eastAsiaTheme="minorEastAsia" w:hint="eastAsia"/>
                  <w:lang w:eastAsia="zh-CN"/>
                </w:rPr>
                <w:t xml:space="preserve"> for a future release. However, whether option2 can be adopted shall be decided by SA2/CT1. RAN2 cannot make the decision for them.</w:t>
              </w:r>
            </w:ins>
          </w:p>
        </w:tc>
      </w:tr>
      <w:tr w:rsidR="00830F9C" w14:paraId="53A4B750" w14:textId="77777777" w:rsidTr="004827D6">
        <w:trPr>
          <w:ins w:id="71" w:author="Intel-AA" w:date="2021-10-12T13:17:00Z"/>
        </w:trPr>
        <w:tc>
          <w:tcPr>
            <w:tcW w:w="1547" w:type="dxa"/>
          </w:tcPr>
          <w:p w14:paraId="6A9ED343" w14:textId="7C5FE52D" w:rsidR="00830F9C" w:rsidRDefault="00830F9C">
            <w:pPr>
              <w:jc w:val="both"/>
              <w:rPr>
                <w:ins w:id="72" w:author="Intel-AA" w:date="2021-10-12T13:17:00Z"/>
                <w:rFonts w:eastAsiaTheme="minorEastAsia"/>
                <w:lang w:eastAsia="zh-CN"/>
              </w:rPr>
            </w:pPr>
            <w:ins w:id="73" w:author="Intel-AA" w:date="2021-10-12T13:17:00Z">
              <w:r>
                <w:rPr>
                  <w:rFonts w:eastAsiaTheme="minorEastAsia"/>
                  <w:lang w:eastAsia="zh-CN"/>
                </w:rPr>
                <w:t>Intel</w:t>
              </w:r>
            </w:ins>
          </w:p>
        </w:tc>
        <w:tc>
          <w:tcPr>
            <w:tcW w:w="1259" w:type="dxa"/>
          </w:tcPr>
          <w:p w14:paraId="6A1B9D76" w14:textId="7AF4BFD2" w:rsidR="00830F9C" w:rsidRDefault="00830F9C">
            <w:pPr>
              <w:jc w:val="both"/>
              <w:rPr>
                <w:ins w:id="74" w:author="Intel-AA" w:date="2021-10-12T13:17:00Z"/>
                <w:rFonts w:eastAsiaTheme="minorEastAsia"/>
                <w:lang w:eastAsia="zh-CN"/>
              </w:rPr>
            </w:pPr>
            <w:ins w:id="75" w:author="Intel-AA" w:date="2021-10-12T13:17:00Z">
              <w:r>
                <w:rPr>
                  <w:rFonts w:eastAsiaTheme="minorEastAsia"/>
                  <w:lang w:eastAsia="zh-CN"/>
                </w:rPr>
                <w:t>Option 3</w:t>
              </w:r>
            </w:ins>
          </w:p>
        </w:tc>
        <w:tc>
          <w:tcPr>
            <w:tcW w:w="6714" w:type="dxa"/>
          </w:tcPr>
          <w:p w14:paraId="407495D4" w14:textId="55ADD4F4" w:rsidR="00830F9C" w:rsidRDefault="00830F9C">
            <w:pPr>
              <w:jc w:val="both"/>
              <w:rPr>
                <w:ins w:id="76" w:author="Intel-AA" w:date="2021-10-12T13:17:00Z"/>
                <w:lang w:eastAsia="zh-CN"/>
              </w:rPr>
            </w:pPr>
            <w:ins w:id="77" w:author="Intel-AA" w:date="2021-10-12T13:18:00Z">
              <w:r>
                <w:rPr>
                  <w:lang w:eastAsia="zh-CN"/>
                </w:rPr>
                <w:t>Agree with OPPO</w:t>
              </w:r>
            </w:ins>
          </w:p>
        </w:tc>
      </w:tr>
      <w:tr w:rsidR="00A76620" w14:paraId="2D728098" w14:textId="77777777" w:rsidTr="004827D6">
        <w:trPr>
          <w:ins w:id="78" w:author="Panzner, Berthold (Nokia - DE/Munich)" w:date="2021-10-13T16:06:00Z"/>
        </w:trPr>
        <w:tc>
          <w:tcPr>
            <w:tcW w:w="1547" w:type="dxa"/>
          </w:tcPr>
          <w:p w14:paraId="02363A9C" w14:textId="5AAE18AC" w:rsidR="00A76620" w:rsidRDefault="00A76620">
            <w:pPr>
              <w:jc w:val="both"/>
              <w:rPr>
                <w:ins w:id="79" w:author="Panzner, Berthold (Nokia - DE/Munich)" w:date="2021-10-13T16:06:00Z"/>
                <w:rFonts w:eastAsiaTheme="minorEastAsia"/>
                <w:lang w:eastAsia="zh-CN"/>
              </w:rPr>
            </w:pPr>
            <w:ins w:id="80" w:author="Panzner, Berthold (Nokia - DE/Munich)" w:date="2021-10-13T16:06:00Z">
              <w:r>
                <w:rPr>
                  <w:rFonts w:eastAsiaTheme="minorEastAsia"/>
                  <w:lang w:eastAsia="zh-CN"/>
                </w:rPr>
                <w:t>Nokia</w:t>
              </w:r>
            </w:ins>
          </w:p>
        </w:tc>
        <w:tc>
          <w:tcPr>
            <w:tcW w:w="1259" w:type="dxa"/>
          </w:tcPr>
          <w:p w14:paraId="75731942" w14:textId="21898A75" w:rsidR="00A76620" w:rsidRDefault="00A76620">
            <w:pPr>
              <w:jc w:val="both"/>
              <w:rPr>
                <w:ins w:id="81" w:author="Panzner, Berthold (Nokia - DE/Munich)" w:date="2021-10-13T16:06:00Z"/>
                <w:rFonts w:eastAsiaTheme="minorEastAsia"/>
                <w:lang w:eastAsia="zh-CN"/>
              </w:rPr>
            </w:pPr>
            <w:ins w:id="82" w:author="Panzner, Berthold (Nokia - DE/Munich)" w:date="2021-10-13T16:06:00Z">
              <w:r>
                <w:rPr>
                  <w:rFonts w:eastAsiaTheme="minorEastAsia"/>
                  <w:lang w:eastAsia="zh-CN"/>
                </w:rPr>
                <w:t>Option 3</w:t>
              </w:r>
            </w:ins>
          </w:p>
        </w:tc>
        <w:tc>
          <w:tcPr>
            <w:tcW w:w="6714" w:type="dxa"/>
          </w:tcPr>
          <w:p w14:paraId="5B9CE7B9" w14:textId="77777777" w:rsidR="00A76620" w:rsidRDefault="00A76620">
            <w:pPr>
              <w:jc w:val="both"/>
              <w:rPr>
                <w:ins w:id="83" w:author="Panzner, Berthold (Nokia - DE/Munich)" w:date="2021-10-13T16:06:00Z"/>
                <w:lang w:eastAsia="zh-CN"/>
              </w:rPr>
            </w:pPr>
          </w:p>
        </w:tc>
      </w:tr>
      <w:tr w:rsidR="00EE0CC6" w14:paraId="666800C8" w14:textId="77777777" w:rsidTr="004827D6">
        <w:trPr>
          <w:ins w:id="84" w:author="Qualcomm" w:date="2021-10-13T11:00:00Z"/>
        </w:trPr>
        <w:tc>
          <w:tcPr>
            <w:tcW w:w="1547" w:type="dxa"/>
          </w:tcPr>
          <w:p w14:paraId="63B80E62" w14:textId="4F425DEB" w:rsidR="00EE0CC6" w:rsidRDefault="00EE0CC6" w:rsidP="00EE0CC6">
            <w:pPr>
              <w:jc w:val="both"/>
              <w:rPr>
                <w:ins w:id="85" w:author="Qualcomm" w:date="2021-10-13T11:00:00Z"/>
                <w:rFonts w:eastAsiaTheme="minorEastAsia"/>
                <w:lang w:eastAsia="zh-CN"/>
              </w:rPr>
            </w:pPr>
            <w:ins w:id="86" w:author="Qualcomm" w:date="2021-10-13T11:00:00Z">
              <w:r>
                <w:rPr>
                  <w:rFonts w:eastAsiaTheme="minorEastAsia"/>
                  <w:lang w:eastAsia="zh-CN"/>
                </w:rPr>
                <w:t>Qualcomm</w:t>
              </w:r>
            </w:ins>
          </w:p>
        </w:tc>
        <w:tc>
          <w:tcPr>
            <w:tcW w:w="1259" w:type="dxa"/>
          </w:tcPr>
          <w:p w14:paraId="270CBA0B" w14:textId="4019F1BD" w:rsidR="00EE0CC6" w:rsidRDefault="00EE0CC6" w:rsidP="00EE0CC6">
            <w:pPr>
              <w:jc w:val="both"/>
              <w:rPr>
                <w:ins w:id="87" w:author="Qualcomm" w:date="2021-10-13T11:00:00Z"/>
                <w:rFonts w:eastAsiaTheme="minorEastAsia"/>
                <w:lang w:eastAsia="zh-CN"/>
              </w:rPr>
            </w:pPr>
            <w:ins w:id="88" w:author="Qualcomm" w:date="2021-10-13T11:00:00Z">
              <w:r>
                <w:rPr>
                  <w:rFonts w:eastAsiaTheme="minorEastAsia"/>
                  <w:lang w:eastAsia="zh-CN"/>
                </w:rPr>
                <w:t>Option 2</w:t>
              </w:r>
            </w:ins>
          </w:p>
        </w:tc>
        <w:tc>
          <w:tcPr>
            <w:tcW w:w="6714" w:type="dxa"/>
          </w:tcPr>
          <w:p w14:paraId="2E49F5D0" w14:textId="3E5BB2AE" w:rsidR="00EE0CC6" w:rsidRDefault="00EE0CC6" w:rsidP="00EE0CC6">
            <w:pPr>
              <w:jc w:val="both"/>
              <w:rPr>
                <w:ins w:id="89" w:author="Qualcomm" w:date="2021-10-13T11:00:00Z"/>
                <w:lang w:eastAsia="zh-CN"/>
              </w:rPr>
            </w:pPr>
            <w:ins w:id="90" w:author="Qualcomm" w:date="2021-10-13T11:00:00Z">
              <w:r>
                <w:rPr>
                  <w:lang w:eastAsia="zh-CN"/>
                </w:rPr>
                <w:t>For Rel 17, there is no difference with either Op 1 or 2; but for future releases with more features, Op 2 seems more clear.</w:t>
              </w:r>
            </w:ins>
          </w:p>
        </w:tc>
      </w:tr>
      <w:tr w:rsidR="00882D98" w14:paraId="1BD179EE" w14:textId="77777777" w:rsidTr="004827D6">
        <w:trPr>
          <w:ins w:id="91" w:author="Apple - Zhibin Wu" w:date="2021-10-13T10:37:00Z"/>
        </w:trPr>
        <w:tc>
          <w:tcPr>
            <w:tcW w:w="1547" w:type="dxa"/>
          </w:tcPr>
          <w:p w14:paraId="6BE82A51" w14:textId="60749654" w:rsidR="00882D98" w:rsidRDefault="00882D98" w:rsidP="00882D98">
            <w:pPr>
              <w:jc w:val="both"/>
              <w:rPr>
                <w:ins w:id="92" w:author="Apple - Zhibin Wu" w:date="2021-10-13T10:37:00Z"/>
                <w:rFonts w:eastAsiaTheme="minorEastAsia"/>
                <w:lang w:eastAsia="zh-CN"/>
              </w:rPr>
            </w:pPr>
            <w:ins w:id="93" w:author="Apple - Zhibin Wu" w:date="2021-10-13T10:37:00Z">
              <w:r>
                <w:rPr>
                  <w:rFonts w:eastAsiaTheme="minorEastAsia"/>
                  <w:lang w:eastAsia="zh-CN"/>
                </w:rPr>
                <w:t>Apple</w:t>
              </w:r>
            </w:ins>
          </w:p>
        </w:tc>
        <w:tc>
          <w:tcPr>
            <w:tcW w:w="1259" w:type="dxa"/>
          </w:tcPr>
          <w:p w14:paraId="44AC694D" w14:textId="5C311BA7" w:rsidR="00882D98" w:rsidRDefault="00882D98" w:rsidP="00882D98">
            <w:pPr>
              <w:jc w:val="both"/>
              <w:rPr>
                <w:ins w:id="94" w:author="Apple - Zhibin Wu" w:date="2021-10-13T10:37:00Z"/>
                <w:rFonts w:eastAsiaTheme="minorEastAsia"/>
                <w:lang w:eastAsia="zh-CN"/>
              </w:rPr>
            </w:pPr>
            <w:ins w:id="95" w:author="Apple - Zhibin Wu" w:date="2021-10-13T10:37:00Z">
              <w:r>
                <w:rPr>
                  <w:rFonts w:eastAsiaTheme="minorEastAsia"/>
                  <w:lang w:eastAsia="zh-CN"/>
                </w:rPr>
                <w:t>Option 2 or Option 3</w:t>
              </w:r>
            </w:ins>
          </w:p>
        </w:tc>
        <w:tc>
          <w:tcPr>
            <w:tcW w:w="6714" w:type="dxa"/>
          </w:tcPr>
          <w:p w14:paraId="25507CD3" w14:textId="62FEB50D" w:rsidR="00882D98" w:rsidRDefault="00882D98" w:rsidP="00882D98">
            <w:pPr>
              <w:jc w:val="both"/>
              <w:rPr>
                <w:ins w:id="96" w:author="Apple - Zhibin Wu" w:date="2021-10-13T10:37:00Z"/>
                <w:lang w:eastAsia="zh-CN"/>
              </w:rPr>
            </w:pPr>
            <w:ins w:id="97" w:author="Apple - Zhibin Wu" w:date="2021-10-13T10:37:00Z">
              <w:r>
                <w:rPr>
                  <w:lang w:eastAsia="zh-CN"/>
                </w:rPr>
                <w:t>This needs to be jointly decided by SA2 and RAN2. For Option 1, the problem is that there may be more than one feature introduced in a new release.</w:t>
              </w:r>
            </w:ins>
          </w:p>
        </w:tc>
      </w:tr>
      <w:tr w:rsidR="004827D6" w14:paraId="3A79A5DF" w14:textId="77777777" w:rsidTr="004827D6">
        <w:trPr>
          <w:ins w:id="98" w:author="Lenovo (Jing)" w:date="2021-10-14T07:07:00Z"/>
        </w:trPr>
        <w:tc>
          <w:tcPr>
            <w:tcW w:w="1547" w:type="dxa"/>
          </w:tcPr>
          <w:p w14:paraId="59F734CA" w14:textId="77777777" w:rsidR="004827D6" w:rsidRDefault="004827D6" w:rsidP="00FA246F">
            <w:pPr>
              <w:jc w:val="both"/>
              <w:rPr>
                <w:ins w:id="99" w:author="Lenovo (Jing)" w:date="2021-10-14T07:07:00Z"/>
                <w:rFonts w:eastAsiaTheme="minorEastAsia"/>
                <w:lang w:val="en-GB" w:eastAsia="zh-CN"/>
              </w:rPr>
            </w:pPr>
            <w:ins w:id="100" w:author="Lenovo (Jing)" w:date="2021-10-14T07:07:00Z">
              <w:r>
                <w:rPr>
                  <w:rFonts w:eastAsiaTheme="minorEastAsia" w:hint="eastAsia"/>
                  <w:lang w:val="en-GB" w:eastAsia="zh-CN"/>
                </w:rPr>
                <w:t>L</w:t>
              </w:r>
              <w:r>
                <w:rPr>
                  <w:rFonts w:eastAsiaTheme="minorEastAsia"/>
                  <w:lang w:val="en-GB" w:eastAsia="zh-CN"/>
                </w:rPr>
                <w:t>enovo</w:t>
              </w:r>
            </w:ins>
          </w:p>
        </w:tc>
        <w:tc>
          <w:tcPr>
            <w:tcW w:w="1259" w:type="dxa"/>
          </w:tcPr>
          <w:p w14:paraId="7BB0FE7F" w14:textId="23AA46E9" w:rsidR="004827D6" w:rsidRDefault="004827D6" w:rsidP="00FA246F">
            <w:pPr>
              <w:jc w:val="both"/>
              <w:rPr>
                <w:ins w:id="101" w:author="Lenovo (Jing)" w:date="2021-10-14T07:07:00Z"/>
                <w:rFonts w:eastAsiaTheme="minorEastAsia"/>
                <w:lang w:eastAsia="zh-CN"/>
              </w:rPr>
            </w:pPr>
            <w:ins w:id="102" w:author="Lenovo (Jing)" w:date="2021-10-14T07:08:00Z">
              <w:r>
                <w:rPr>
                  <w:rFonts w:eastAsiaTheme="minorEastAsia" w:hint="eastAsia"/>
                  <w:lang w:eastAsia="zh-CN"/>
                </w:rPr>
                <w:t>O</w:t>
              </w:r>
              <w:r>
                <w:rPr>
                  <w:rFonts w:eastAsiaTheme="minorEastAsia"/>
                  <w:lang w:eastAsia="zh-CN"/>
                </w:rPr>
                <w:t xml:space="preserve">ption </w:t>
              </w:r>
              <w:r w:rsidR="00D91099">
                <w:rPr>
                  <w:rFonts w:eastAsiaTheme="minorEastAsia"/>
                  <w:lang w:eastAsia="zh-CN"/>
                </w:rPr>
                <w:t>1</w:t>
              </w:r>
            </w:ins>
          </w:p>
        </w:tc>
        <w:tc>
          <w:tcPr>
            <w:tcW w:w="6714" w:type="dxa"/>
          </w:tcPr>
          <w:p w14:paraId="7C7548E0" w14:textId="5926E96A" w:rsidR="004827D6" w:rsidRPr="00FA246F" w:rsidRDefault="00D6155D" w:rsidP="00FA246F">
            <w:pPr>
              <w:jc w:val="both"/>
              <w:rPr>
                <w:ins w:id="103" w:author="Lenovo (Jing)" w:date="2021-10-14T07:07:00Z"/>
                <w:rFonts w:eastAsiaTheme="minorEastAsia"/>
                <w:lang w:eastAsia="zh-CN"/>
              </w:rPr>
            </w:pPr>
            <w:ins w:id="104" w:author="Lenovo (Jing)" w:date="2021-10-14T07:09:00Z">
              <w:r>
                <w:rPr>
                  <w:rFonts w:eastAsiaTheme="minorEastAsia"/>
                  <w:lang w:eastAsia="zh-CN"/>
                </w:rPr>
                <w:t>We have similar view that this needs to be jointly decided by SA2 and RAN2 and RAN2 at least need to provide some guidance to SA2</w:t>
              </w:r>
              <w:r w:rsidR="00186703">
                <w:rPr>
                  <w:rFonts w:eastAsiaTheme="minorEastAsia"/>
                  <w:lang w:eastAsia="zh-CN"/>
                </w:rPr>
                <w:t>. We slightly prefer the option 1</w:t>
              </w:r>
            </w:ins>
            <w:ins w:id="105" w:author="Lenovo (Jing)" w:date="2021-10-14T07:10:00Z">
              <w:r w:rsidR="00186703">
                <w:rPr>
                  <w:rFonts w:eastAsiaTheme="minorEastAsia"/>
                  <w:lang w:eastAsia="zh-CN"/>
                </w:rPr>
                <w:t xml:space="preserve"> since we are concerning there will b</w:t>
              </w:r>
              <w:r w:rsidR="00E51F70">
                <w:rPr>
                  <w:rFonts w:eastAsiaTheme="minorEastAsia"/>
                  <w:lang w:eastAsia="zh-CN"/>
                </w:rPr>
                <w:t>e too many feature combinations following option 2</w:t>
              </w:r>
            </w:ins>
            <w:ins w:id="106" w:author="Lenovo (Jing)" w:date="2021-10-14T07:11:00Z">
              <w:r w:rsidR="00E51F70">
                <w:rPr>
                  <w:rFonts w:eastAsiaTheme="minorEastAsia"/>
                  <w:lang w:eastAsia="zh-CN"/>
                </w:rPr>
                <w:t xml:space="preserve"> in future</w:t>
              </w:r>
            </w:ins>
            <w:ins w:id="107" w:author="Lenovo (Jing)" w:date="2021-10-14T07:10:00Z">
              <w:r w:rsidR="00E51F70">
                <w:rPr>
                  <w:rFonts w:eastAsiaTheme="minorEastAsia"/>
                  <w:lang w:eastAsia="zh-CN"/>
                </w:rPr>
                <w:t>. For example the potential features could include: SL DRX, partial sensing, CA, duplication etc, there may at least have 16 combinations which is much more than pointer number of release based solution</w:t>
              </w:r>
            </w:ins>
          </w:p>
        </w:tc>
      </w:tr>
      <w:tr w:rsidR="00EF07D1" w14:paraId="1D974780" w14:textId="77777777" w:rsidTr="004827D6">
        <w:trPr>
          <w:ins w:id="108" w:author="Spreadtrum Communications" w:date="2021-10-14T07:59:00Z"/>
        </w:trPr>
        <w:tc>
          <w:tcPr>
            <w:tcW w:w="1547" w:type="dxa"/>
          </w:tcPr>
          <w:p w14:paraId="2AFA2187" w14:textId="0B58F42C" w:rsidR="00EF07D1" w:rsidRDefault="00EF07D1" w:rsidP="00EF07D1">
            <w:pPr>
              <w:jc w:val="both"/>
              <w:rPr>
                <w:ins w:id="109" w:author="Spreadtrum Communications" w:date="2021-10-14T07:59:00Z"/>
                <w:rFonts w:eastAsiaTheme="minorEastAsia" w:hint="eastAsia"/>
                <w:lang w:val="en-GB" w:eastAsia="zh-CN"/>
              </w:rPr>
            </w:pPr>
            <w:ins w:id="110" w:author="Spreadtrum Communications" w:date="2021-10-14T07:59:00Z">
              <w:r>
                <w:rPr>
                  <w:rFonts w:eastAsiaTheme="minorEastAsia"/>
                  <w:lang w:val="en-GB" w:eastAsia="zh-CN"/>
                </w:rPr>
                <w:t>Spreadtrum</w:t>
              </w:r>
            </w:ins>
          </w:p>
        </w:tc>
        <w:tc>
          <w:tcPr>
            <w:tcW w:w="1259" w:type="dxa"/>
          </w:tcPr>
          <w:p w14:paraId="58E4FD33" w14:textId="6E9BF35B" w:rsidR="00EF07D1" w:rsidRDefault="00EF07D1" w:rsidP="00EF07D1">
            <w:pPr>
              <w:jc w:val="both"/>
              <w:rPr>
                <w:ins w:id="111" w:author="Spreadtrum Communications" w:date="2021-10-14T07:59:00Z"/>
                <w:rFonts w:eastAsiaTheme="minorEastAsia" w:hint="eastAsia"/>
                <w:lang w:eastAsia="zh-CN"/>
              </w:rPr>
            </w:pPr>
            <w:ins w:id="112" w:author="Spreadtrum Communications" w:date="2021-10-14T07:59:00Z">
              <w:r>
                <w:rPr>
                  <w:rFonts w:eastAsiaTheme="minorEastAsia"/>
                  <w:lang w:eastAsia="zh-CN"/>
                </w:rPr>
                <w:t>Option 2</w:t>
              </w:r>
            </w:ins>
          </w:p>
        </w:tc>
        <w:tc>
          <w:tcPr>
            <w:tcW w:w="6714" w:type="dxa"/>
          </w:tcPr>
          <w:p w14:paraId="63D28077" w14:textId="77777777" w:rsidR="00EF07D1" w:rsidRDefault="00EF07D1" w:rsidP="00EF07D1">
            <w:pPr>
              <w:jc w:val="both"/>
              <w:rPr>
                <w:ins w:id="113" w:author="Spreadtrum Communications" w:date="2021-10-14T07:59:00Z"/>
                <w:rFonts w:eastAsiaTheme="minorEastAsia"/>
                <w:lang w:eastAsia="zh-CN"/>
              </w:rPr>
            </w:pPr>
          </w:p>
        </w:tc>
      </w:tr>
    </w:tbl>
    <w:p w14:paraId="3C4F884D" w14:textId="77777777" w:rsidR="007B2369" w:rsidRPr="004827D6" w:rsidRDefault="007B2369">
      <w:pPr>
        <w:spacing w:afterLines="50" w:after="120"/>
        <w:jc w:val="both"/>
        <w:rPr>
          <w:b/>
          <w:lang w:eastAsia="zh-CN"/>
        </w:rPr>
      </w:pPr>
    </w:p>
    <w:p w14:paraId="522CBC13" w14:textId="77777777" w:rsidR="007B2369" w:rsidRDefault="007B2369">
      <w:pPr>
        <w:spacing w:beforeLines="50" w:before="120" w:afterLines="50" w:after="120"/>
        <w:jc w:val="both"/>
        <w:rPr>
          <w:b/>
          <w:lang w:eastAsia="zh-CN"/>
        </w:rPr>
      </w:pPr>
    </w:p>
    <w:p w14:paraId="19381765" w14:textId="77777777" w:rsidR="007B2369" w:rsidRDefault="00830F9C">
      <w:pPr>
        <w:pStyle w:val="2"/>
        <w:ind w:left="925" w:hangingChars="289" w:hanging="925"/>
        <w:rPr>
          <w:lang w:eastAsia="zh-CN"/>
        </w:rPr>
      </w:pPr>
      <w:bookmarkStart w:id="114" w:name="_Ref81902251"/>
      <w:r>
        <w:lastRenderedPageBreak/>
        <w:t>FFS whether a TX profile needs to be provided with service type information or L2 id when upper layer indicates to AS layer</w:t>
      </w:r>
      <w:r>
        <w:rPr>
          <w:rFonts w:hint="eastAsia"/>
          <w:lang w:eastAsia="zh-CN"/>
        </w:rPr>
        <w:t>?</w:t>
      </w:r>
      <w:bookmarkEnd w:id="114"/>
    </w:p>
    <w:p w14:paraId="17E64626" w14:textId="5C082084" w:rsidR="007B2369" w:rsidRDefault="00830F9C">
      <w:pPr>
        <w:rPr>
          <w:lang w:val="en-GB" w:eastAsia="zh-CN"/>
        </w:rPr>
      </w:pPr>
      <w:r>
        <w:rPr>
          <w:rFonts w:hint="eastAsia"/>
          <w:lang w:val="en-GB" w:eastAsia="zh-CN"/>
        </w:rPr>
        <w:t xml:space="preserve">During RAN2#115-e meeting, RAN2 reached the below agreement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sidR="000C74B2">
        <w:rPr>
          <w:lang w:val="en-GB" w:eastAsia="zh-CN"/>
        </w:rPr>
        <w:t>[1]</w:t>
      </w:r>
      <w:r>
        <w:rPr>
          <w:lang w:val="en-GB" w:eastAsia="zh-CN"/>
        </w:rPr>
        <w:fldChar w:fldCharType="end"/>
      </w:r>
      <w:r>
        <w:rPr>
          <w:rFonts w:hint="eastAsia"/>
          <w:lang w:val="en-GB" w:eastAsia="zh-CN"/>
        </w:rPr>
        <w:t>:</w:t>
      </w:r>
    </w:p>
    <w:p w14:paraId="781DEC14" w14:textId="77777777" w:rsidR="007B2369" w:rsidRDefault="00830F9C">
      <w:pPr>
        <w:rPr>
          <w:lang w:val="en-GB" w:eastAsia="zh-CN"/>
        </w:rPr>
      </w:pPr>
      <w:r>
        <w:rPr>
          <w:noProof/>
          <w:lang w:eastAsia="zh-CN"/>
        </w:rPr>
        <mc:AlternateContent>
          <mc:Choice Requires="wps">
            <w:drawing>
              <wp:inline distT="0" distB="0" distL="0" distR="0" wp14:anchorId="7E927194" wp14:editId="531C2563">
                <wp:extent cx="6096000" cy="419100"/>
                <wp:effectExtent l="0" t="0" r="19050" b="19050"/>
                <wp:docPr id="30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0" cy="419100"/>
                        </a:xfrm>
                        <a:prstGeom prst="rect">
                          <a:avLst/>
                        </a:prstGeom>
                        <a:solidFill>
                          <a:srgbClr val="FFFFFF"/>
                        </a:solidFill>
                        <a:ln w="9525">
                          <a:solidFill>
                            <a:srgbClr val="000000"/>
                          </a:solidFill>
                          <a:miter lim="800000"/>
                        </a:ln>
                      </wps:spPr>
                      <wps:txbx>
                        <w:txbxContent>
                          <w:p w14:paraId="0D6113F1" w14:textId="77777777" w:rsidR="003A6538" w:rsidRDefault="003A6538">
                            <w:r>
                              <w:t>A TX profile is indicated from upper layer to AS layer. FFS whether a TX profile needs to be provided with service type information or L2 id.</w:t>
                            </w:r>
                          </w:p>
                        </w:txbxContent>
                      </wps:txbx>
                      <wps:bodyPr rot="0" vert="horz" wrap="square" lIns="91440" tIns="45720" rIns="91440" bIns="45720" anchor="t" anchorCtr="0">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7E927194" id="_x0000_t202" coordsize="21600,21600" o:spt="202" path="m,l,21600r21600,l21600,xe">
                <v:stroke joinstyle="miter"/>
                <v:path gradientshapeok="t" o:connecttype="rect"/>
              </v:shapetype>
              <v:shape id="文本框 2" o:spid="_x0000_s1026" type="#_x0000_t202" style="width:480pt;height:3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">
                <v:textbox>
                  <w:txbxContent>
                    <w:p w14:paraId="0D6113F1" w14:textId="77777777" w:rsidR="003A6538" w:rsidRDefault="003A6538">
                      <w:r>
                        <w:t>A TX profile is indicated from upper layer to AS layer. FFS whether a TX profile needs to be provided with service type information or L2 id.</w:t>
                      </w:r>
                    </w:p>
                  </w:txbxContent>
                </v:textbox>
                <w10:anchorlock/>
              </v:shape>
            </w:pict>
          </mc:Fallback>
        </mc:AlternateContent>
      </w:r>
    </w:p>
    <w:p w14:paraId="2EF6B806" w14:textId="77777777" w:rsidR="007B2369" w:rsidRDefault="00830F9C">
      <w:pPr>
        <w:jc w:val="both"/>
        <w:rPr>
          <w:lang w:val="en-GB" w:eastAsia="zh-CN"/>
        </w:rPr>
      </w:pPr>
      <w:r>
        <w:rPr>
          <w:rFonts w:hint="eastAsia"/>
          <w:lang w:val="en-GB" w:eastAsia="zh-CN"/>
        </w:rPr>
        <w:t>For the FFS, the original question during online discussion is whether the service type is visible to AS layer or not. In upper layer, the service type is mapped to Tx profile, and the Tx profile is indicated to AS layer. For AS layer, for a given cast type and destination ID, which Tx profile is used should be considered. One company raised that maybe the L2 ID associated to the service type should accompany with the TX profile. Another company argued that i</w:t>
      </w:r>
      <w:r>
        <w:rPr>
          <w:lang w:val="en-GB" w:eastAsia="zh-CN"/>
        </w:rPr>
        <w:t>n LTE, service type information is directly provided by the upper layer for each data unit</w:t>
      </w:r>
      <w:r>
        <w:rPr>
          <w:rFonts w:hint="eastAsia"/>
          <w:lang w:val="en-GB" w:eastAsia="zh-CN"/>
        </w:rPr>
        <w:t xml:space="preserve">. </w:t>
      </w:r>
    </w:p>
    <w:p w14:paraId="49FE824A" w14:textId="7B7CFA8E"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1902251 \r \h </w:instrText>
      </w:r>
      <w:r>
        <w:rPr>
          <w:b/>
          <w:lang w:eastAsia="zh-CN"/>
        </w:rPr>
      </w:r>
      <w:r>
        <w:rPr>
          <w:b/>
          <w:lang w:eastAsia="zh-CN"/>
        </w:rPr>
        <w:fldChar w:fldCharType="separate"/>
      </w:r>
      <w:r w:rsidR="000C74B2">
        <w:rPr>
          <w:b/>
          <w:lang w:eastAsia="zh-CN"/>
        </w:rPr>
        <w:t>2.2</w:t>
      </w:r>
      <w:r>
        <w:rPr>
          <w:b/>
          <w:lang w:eastAsia="zh-CN"/>
        </w:rPr>
        <w:fldChar w:fldCharType="end"/>
      </w:r>
      <w:r>
        <w:rPr>
          <w:rFonts w:hint="eastAsia"/>
          <w:b/>
          <w:lang w:eastAsia="zh-CN"/>
        </w:rPr>
        <w:t>-1: W</w:t>
      </w:r>
      <w:r>
        <w:rPr>
          <w:b/>
          <w:lang w:eastAsia="zh-CN"/>
        </w:rPr>
        <w:t>hether a TX profile needs to be provided with service type information or L2 id</w:t>
      </w:r>
      <w:r>
        <w:rPr>
          <w:rFonts w:hint="eastAsia"/>
          <w:b/>
          <w:lang w:eastAsia="zh-CN"/>
        </w:rPr>
        <w:t>? Which option do you prefer? Please give your comments.</w:t>
      </w:r>
    </w:p>
    <w:p w14:paraId="43D92EFE" w14:textId="77777777" w:rsidR="007B2369" w:rsidRDefault="00830F9C">
      <w:pPr>
        <w:pStyle w:val="afd"/>
        <w:numPr>
          <w:ilvl w:val="0"/>
          <w:numId w:val="13"/>
        </w:numPr>
        <w:spacing w:beforeLines="50" w:before="120" w:afterLines="50" w:after="120"/>
        <w:ind w:firstLineChars="0"/>
        <w:jc w:val="both"/>
        <w:rPr>
          <w:rFonts w:eastAsia="宋体"/>
          <w:b/>
          <w:lang w:eastAsia="zh-CN"/>
        </w:rPr>
        <w:pPrChange w:id="115" w:author="Huawei" w:date="2021-10-11T12:04:00Z">
          <w:pPr>
            <w:pStyle w:val="afd"/>
            <w:numPr>
              <w:numId w:val="12"/>
            </w:numPr>
            <w:tabs>
              <w:tab w:val="left" w:pos="360"/>
              <w:tab w:val="left" w:pos="720"/>
            </w:tabs>
            <w:spacing w:beforeLines="50" w:before="120" w:afterLines="50" w:after="120"/>
            <w:ind w:left="720" w:firstLineChars="0" w:hanging="720"/>
            <w:jc w:val="both"/>
          </w:pPr>
        </w:pPrChange>
      </w:pPr>
      <w:r>
        <w:rPr>
          <w:rFonts w:eastAsia="宋体" w:hint="eastAsia"/>
          <w:b/>
          <w:lang w:eastAsia="zh-CN"/>
        </w:rPr>
        <w:t>Option 1:</w:t>
      </w:r>
      <w:r>
        <w:t xml:space="preserve"> </w:t>
      </w:r>
      <w:r>
        <w:rPr>
          <w:rFonts w:eastAsia="宋体" w:hint="eastAsia"/>
          <w:b/>
          <w:color w:val="000000"/>
          <w:lang w:eastAsia="zh-CN"/>
        </w:rPr>
        <w:t xml:space="preserve">A Tx profile needs to be provided with service type </w:t>
      </w:r>
      <w:r>
        <w:rPr>
          <w:rFonts w:eastAsia="宋体"/>
          <w:b/>
          <w:color w:val="000000"/>
          <w:lang w:eastAsia="zh-CN"/>
        </w:rPr>
        <w:t>information</w:t>
      </w:r>
      <w:r>
        <w:rPr>
          <w:rFonts w:eastAsia="宋体" w:hint="eastAsia"/>
          <w:b/>
          <w:color w:val="000000"/>
          <w:lang w:eastAsia="zh-CN"/>
        </w:rPr>
        <w:t>.</w:t>
      </w:r>
    </w:p>
    <w:p w14:paraId="7DECA581" w14:textId="77777777" w:rsidR="007B2369" w:rsidRDefault="00830F9C">
      <w:pPr>
        <w:pStyle w:val="afd"/>
        <w:numPr>
          <w:ilvl w:val="0"/>
          <w:numId w:val="13"/>
        </w:numPr>
        <w:spacing w:beforeLines="50" w:before="120" w:afterLines="50" w:after="120"/>
        <w:ind w:left="422" w:hangingChars="210" w:hanging="422"/>
        <w:jc w:val="both"/>
        <w:rPr>
          <w:rFonts w:eastAsia="宋体"/>
          <w:b/>
          <w:lang w:eastAsia="zh-CN"/>
        </w:rPr>
        <w:pPrChange w:id="116" w:author="Huawei" w:date="2021-10-11T12:04:00Z">
          <w:pPr>
            <w:pStyle w:val="afd"/>
            <w:numPr>
              <w:numId w:val="12"/>
            </w:numPr>
            <w:tabs>
              <w:tab w:val="left" w:pos="360"/>
              <w:tab w:val="left" w:pos="720"/>
            </w:tabs>
            <w:spacing w:beforeLines="50" w:before="120" w:afterLines="50" w:after="120"/>
            <w:ind w:left="422" w:hangingChars="210" w:hanging="422"/>
            <w:jc w:val="both"/>
          </w:pPr>
        </w:pPrChange>
      </w:pPr>
      <w:r>
        <w:rPr>
          <w:rFonts w:eastAsia="宋体" w:hint="eastAsia"/>
          <w:b/>
          <w:lang w:eastAsia="zh-CN"/>
        </w:rPr>
        <w:t>Option 2:</w:t>
      </w:r>
      <w:r>
        <w:rPr>
          <w:rFonts w:eastAsia="宋体"/>
          <w:b/>
          <w:lang w:eastAsia="zh-CN"/>
        </w:rPr>
        <w:t xml:space="preserve"> </w:t>
      </w:r>
      <w:r>
        <w:rPr>
          <w:rFonts w:eastAsia="宋体" w:hint="eastAsia"/>
          <w:b/>
          <w:color w:val="000000"/>
          <w:lang w:eastAsia="zh-CN"/>
        </w:rPr>
        <w:t>A Tx profile needs to be provided with L2 ID.</w:t>
      </w:r>
    </w:p>
    <w:p w14:paraId="7A9640E4" w14:textId="77777777" w:rsidR="007B2369" w:rsidRDefault="00830F9C">
      <w:pPr>
        <w:pStyle w:val="afd"/>
        <w:numPr>
          <w:ilvl w:val="0"/>
          <w:numId w:val="13"/>
        </w:numPr>
        <w:spacing w:beforeLines="50" w:before="120" w:afterLines="50" w:after="120"/>
        <w:ind w:left="422" w:hangingChars="210" w:hanging="422"/>
        <w:jc w:val="both"/>
        <w:rPr>
          <w:rFonts w:eastAsia="宋体"/>
          <w:b/>
          <w:lang w:eastAsia="zh-CN"/>
        </w:rPr>
        <w:pPrChange w:id="117" w:author="Huawei" w:date="2021-10-11T12:04:00Z">
          <w:pPr>
            <w:pStyle w:val="afd"/>
            <w:numPr>
              <w:numId w:val="12"/>
            </w:numPr>
            <w:tabs>
              <w:tab w:val="left" w:pos="360"/>
              <w:tab w:val="left" w:pos="720"/>
            </w:tabs>
            <w:spacing w:beforeLines="50" w:before="120" w:afterLines="50" w:after="120"/>
            <w:ind w:left="422" w:hangingChars="210" w:hanging="422"/>
            <w:jc w:val="both"/>
          </w:pPr>
        </w:pPrChange>
      </w:pPr>
      <w:r>
        <w:rPr>
          <w:rFonts w:eastAsia="宋体" w:hint="eastAsia"/>
          <w:b/>
          <w:lang w:eastAsia="zh-CN"/>
        </w:rPr>
        <w:t>Option 3: Leave the decision to SA2/CT1.</w:t>
      </w:r>
    </w:p>
    <w:tbl>
      <w:tblPr>
        <w:tblStyle w:val="af8"/>
        <w:tblW w:w="0" w:type="auto"/>
        <w:tblInd w:w="108" w:type="dxa"/>
        <w:tblLook w:val="04A0" w:firstRow="1" w:lastRow="0" w:firstColumn="1" w:lastColumn="0" w:noHBand="0" w:noVBand="1"/>
      </w:tblPr>
      <w:tblGrid>
        <w:gridCol w:w="1547"/>
        <w:gridCol w:w="1259"/>
        <w:gridCol w:w="6714"/>
      </w:tblGrid>
      <w:tr w:rsidR="007B2369" w14:paraId="395C3749" w14:textId="77777777" w:rsidTr="00937A15">
        <w:trPr>
          <w:trHeight w:val="347"/>
        </w:trPr>
        <w:tc>
          <w:tcPr>
            <w:tcW w:w="1547" w:type="dxa"/>
          </w:tcPr>
          <w:p w14:paraId="714474EB" w14:textId="77777777" w:rsidR="007B2369" w:rsidRDefault="00830F9C">
            <w:pPr>
              <w:jc w:val="both"/>
              <w:rPr>
                <w:rFonts w:eastAsiaTheme="minorEastAsia"/>
                <w:lang w:eastAsia="zh-CN"/>
              </w:rPr>
            </w:pPr>
            <w:r>
              <w:rPr>
                <w:rFonts w:cs="Arial" w:hint="eastAsia"/>
                <w:b/>
              </w:rPr>
              <w:t>C</w:t>
            </w:r>
            <w:r>
              <w:rPr>
                <w:rFonts w:cs="Arial"/>
                <w:b/>
              </w:rPr>
              <w:t>ompanies</w:t>
            </w:r>
          </w:p>
        </w:tc>
        <w:tc>
          <w:tcPr>
            <w:tcW w:w="1259" w:type="dxa"/>
          </w:tcPr>
          <w:p w14:paraId="6A465294"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4" w:type="dxa"/>
          </w:tcPr>
          <w:p w14:paraId="26DAF7AC"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052499FA" w14:textId="77777777" w:rsidTr="00937A15">
        <w:tc>
          <w:tcPr>
            <w:tcW w:w="1547" w:type="dxa"/>
          </w:tcPr>
          <w:p w14:paraId="21C1AF08" w14:textId="77777777" w:rsidR="007B2369" w:rsidRDefault="00830F9C">
            <w:pPr>
              <w:jc w:val="both"/>
              <w:rPr>
                <w:rFonts w:eastAsiaTheme="minorEastAsia"/>
                <w:lang w:eastAsia="zh-CN"/>
              </w:rPr>
            </w:pPr>
            <w:r>
              <w:rPr>
                <w:rFonts w:eastAsiaTheme="minorEastAsia"/>
                <w:lang w:eastAsia="zh-CN"/>
              </w:rPr>
              <w:t>OPPO</w:t>
            </w:r>
          </w:p>
        </w:tc>
        <w:tc>
          <w:tcPr>
            <w:tcW w:w="1259" w:type="dxa"/>
          </w:tcPr>
          <w:p w14:paraId="1E6492A3" w14:textId="77777777" w:rsidR="007B2369" w:rsidRDefault="00830F9C">
            <w:pPr>
              <w:jc w:val="both"/>
              <w:rPr>
                <w:rFonts w:eastAsiaTheme="minorEastAsia"/>
                <w:lang w:eastAsia="zh-CN"/>
              </w:rPr>
            </w:pPr>
            <w:r>
              <w:rPr>
                <w:rFonts w:eastAsiaTheme="minorEastAsia"/>
                <w:lang w:eastAsia="zh-CN"/>
              </w:rPr>
              <w:t>O</w:t>
            </w:r>
            <w:r>
              <w:rPr>
                <w:rFonts w:eastAsiaTheme="minorEastAsia" w:hint="eastAsia"/>
                <w:lang w:eastAsia="zh-CN"/>
              </w:rPr>
              <w:t>p</w:t>
            </w:r>
            <w:r>
              <w:rPr>
                <w:rFonts w:eastAsiaTheme="minorEastAsia"/>
                <w:lang w:eastAsia="zh-CN"/>
              </w:rPr>
              <w:t>tion 3</w:t>
            </w:r>
          </w:p>
        </w:tc>
        <w:tc>
          <w:tcPr>
            <w:tcW w:w="6714" w:type="dxa"/>
          </w:tcPr>
          <w:p w14:paraId="135A2AB2" w14:textId="77777777" w:rsidR="007B2369" w:rsidRDefault="00830F9C">
            <w:pPr>
              <w:jc w:val="both"/>
              <w:rPr>
                <w:rFonts w:eastAsiaTheme="minorEastAsia"/>
                <w:lang w:eastAsia="zh-CN"/>
              </w:rPr>
            </w:pPr>
            <w:r>
              <w:rPr>
                <w:rFonts w:eastAsiaTheme="minorEastAsia"/>
                <w:lang w:eastAsia="zh-CN"/>
              </w:rPr>
              <w:t>Tx profile is defined in SA/CT spec, it is not appropriate for RAN2 to decide this issue directly.</w:t>
            </w:r>
          </w:p>
        </w:tc>
      </w:tr>
      <w:tr w:rsidR="007B2369" w14:paraId="747D76DD" w14:textId="77777777" w:rsidTr="00937A15">
        <w:tc>
          <w:tcPr>
            <w:tcW w:w="1547" w:type="dxa"/>
          </w:tcPr>
          <w:p w14:paraId="6833BED8" w14:textId="77777777" w:rsidR="007B2369" w:rsidRDefault="00830F9C">
            <w:pPr>
              <w:jc w:val="both"/>
              <w:rPr>
                <w:rFonts w:eastAsiaTheme="minorEastAsia"/>
                <w:lang w:eastAsia="zh-CN"/>
              </w:rPr>
            </w:pPr>
            <w:r>
              <w:rPr>
                <w:rFonts w:eastAsiaTheme="minorEastAsia" w:hint="eastAsia"/>
                <w:lang w:eastAsia="zh-CN"/>
              </w:rPr>
              <w:t>Xiaomi</w:t>
            </w:r>
          </w:p>
        </w:tc>
        <w:tc>
          <w:tcPr>
            <w:tcW w:w="1259" w:type="dxa"/>
          </w:tcPr>
          <w:p w14:paraId="242D590F" w14:textId="77777777" w:rsidR="007B2369" w:rsidRDefault="00830F9C">
            <w:pPr>
              <w:jc w:val="both"/>
              <w:rPr>
                <w:rFonts w:eastAsiaTheme="minorEastAsia"/>
                <w:lang w:eastAsia="zh-CN"/>
              </w:rPr>
            </w:pPr>
            <w:r>
              <w:rPr>
                <w:rFonts w:eastAsiaTheme="minorEastAsia" w:hint="eastAsia"/>
                <w:lang w:eastAsia="zh-CN"/>
              </w:rPr>
              <w:t>Option 3</w:t>
            </w:r>
          </w:p>
        </w:tc>
        <w:tc>
          <w:tcPr>
            <w:tcW w:w="6714" w:type="dxa"/>
          </w:tcPr>
          <w:p w14:paraId="7ABE6033" w14:textId="77777777" w:rsidR="007B2369" w:rsidRDefault="00830F9C">
            <w:pPr>
              <w:jc w:val="both"/>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understand this could be decided by SA2/CT1.</w:t>
            </w:r>
          </w:p>
        </w:tc>
      </w:tr>
      <w:tr w:rsidR="007B2369" w14:paraId="53D08F1E" w14:textId="77777777" w:rsidTr="00937A15">
        <w:tc>
          <w:tcPr>
            <w:tcW w:w="1547" w:type="dxa"/>
          </w:tcPr>
          <w:p w14:paraId="0C4603AF" w14:textId="77777777" w:rsidR="007B2369" w:rsidRDefault="00830F9C">
            <w:pPr>
              <w:jc w:val="center"/>
              <w:rPr>
                <w:rFonts w:eastAsiaTheme="minorEastAsia"/>
                <w:lang w:eastAsia="zh-CN"/>
              </w:rPr>
            </w:pPr>
            <w:r>
              <w:rPr>
                <w:rFonts w:eastAsia="Malgun Gothic" w:hint="eastAsia"/>
                <w:lang w:eastAsia="ko-KR"/>
              </w:rPr>
              <w:t>LG</w:t>
            </w:r>
          </w:p>
        </w:tc>
        <w:tc>
          <w:tcPr>
            <w:tcW w:w="1259" w:type="dxa"/>
          </w:tcPr>
          <w:p w14:paraId="75080CBD" w14:textId="77777777" w:rsidR="007B2369" w:rsidRDefault="00830F9C">
            <w:pPr>
              <w:jc w:val="both"/>
              <w:rPr>
                <w:rFonts w:eastAsiaTheme="minorEastAsia"/>
                <w:lang w:eastAsia="zh-CN"/>
              </w:rPr>
            </w:pPr>
            <w:r>
              <w:rPr>
                <w:rFonts w:eastAsia="Malgun Gothic" w:hint="eastAsia"/>
                <w:lang w:eastAsia="ko-KR"/>
              </w:rPr>
              <w:t>Option 3</w:t>
            </w:r>
          </w:p>
        </w:tc>
        <w:tc>
          <w:tcPr>
            <w:tcW w:w="6714" w:type="dxa"/>
          </w:tcPr>
          <w:p w14:paraId="50DDA964" w14:textId="77777777" w:rsidR="007B2369" w:rsidRDefault="00830F9C">
            <w:pPr>
              <w:jc w:val="both"/>
              <w:rPr>
                <w:rFonts w:eastAsia="Malgun Gothic"/>
                <w:lang w:eastAsia="ko-KR"/>
              </w:rPr>
            </w:pPr>
            <w:r>
              <w:rPr>
                <w:rFonts w:eastAsia="Malgun Gothic"/>
                <w:lang w:eastAsia="ko-KR"/>
              </w:rPr>
              <w:t xml:space="preserve">RAN2 cannot define </w:t>
            </w:r>
            <w:r>
              <w:rPr>
                <w:rFonts w:eastAsia="Malgun Gothic" w:hint="eastAsia"/>
                <w:lang w:eastAsia="ko-KR"/>
              </w:rPr>
              <w:t>Tx pro</w:t>
            </w:r>
            <w:r>
              <w:rPr>
                <w:rFonts w:eastAsia="Malgun Gothic"/>
                <w:lang w:eastAsia="ko-KR"/>
              </w:rPr>
              <w:t>file directly. It has been handled in SA/CT spec.</w:t>
            </w:r>
          </w:p>
          <w:p w14:paraId="62B84F8C" w14:textId="77777777" w:rsidR="007B2369" w:rsidRDefault="00830F9C">
            <w:pPr>
              <w:jc w:val="both"/>
              <w:rPr>
                <w:rFonts w:eastAsiaTheme="minorEastAsia"/>
                <w:lang w:eastAsia="zh-CN"/>
              </w:rPr>
            </w:pPr>
            <w:r>
              <w:rPr>
                <w:rFonts w:eastAsia="Malgun Gothic"/>
                <w:lang w:eastAsia="ko-KR"/>
              </w:rPr>
              <w:t>In legacy rel-16 operation, when a packet is delivered from the upper layer to AS layer, L2 ID is basically provided to AS layer. Adding to this, if TX profile is provided, we can deduce implicitly the linkage between TX profile and packet. We think it’s not necessary to make a new linkage mechanism between them. Anyway, it’s up to SA2/CT1 decision.</w:t>
            </w:r>
          </w:p>
        </w:tc>
      </w:tr>
      <w:tr w:rsidR="007B2369" w14:paraId="1C3F7D5F" w14:textId="77777777" w:rsidTr="00937A15">
        <w:trPr>
          <w:ins w:id="118" w:author="Interdigital (Martino)" w:date="2021-10-04T12:04:00Z"/>
        </w:trPr>
        <w:tc>
          <w:tcPr>
            <w:tcW w:w="1547" w:type="dxa"/>
          </w:tcPr>
          <w:p w14:paraId="030F42E6" w14:textId="77777777" w:rsidR="007B2369" w:rsidRDefault="00830F9C">
            <w:pPr>
              <w:jc w:val="center"/>
              <w:rPr>
                <w:ins w:id="119" w:author="Interdigital (Martino)" w:date="2021-10-04T12:04:00Z"/>
                <w:rFonts w:eastAsia="Malgun Gothic"/>
                <w:lang w:eastAsia="ko-KR"/>
              </w:rPr>
            </w:pPr>
            <w:ins w:id="120" w:author="Interdigital (Martino)" w:date="2021-10-04T12:04:00Z">
              <w:r>
                <w:rPr>
                  <w:rFonts w:eastAsia="Malgun Gothic"/>
                  <w:lang w:eastAsia="ko-KR"/>
                </w:rPr>
                <w:t>InterDigital</w:t>
              </w:r>
            </w:ins>
          </w:p>
        </w:tc>
        <w:tc>
          <w:tcPr>
            <w:tcW w:w="1259" w:type="dxa"/>
          </w:tcPr>
          <w:p w14:paraId="7B863297" w14:textId="77777777" w:rsidR="007B2369" w:rsidRDefault="00830F9C">
            <w:pPr>
              <w:jc w:val="both"/>
              <w:rPr>
                <w:ins w:id="121" w:author="Interdigital (Martino)" w:date="2021-10-04T12:04:00Z"/>
                <w:rFonts w:eastAsia="Malgun Gothic"/>
                <w:lang w:eastAsia="ko-KR"/>
              </w:rPr>
            </w:pPr>
            <w:ins w:id="122" w:author="Interdigital (Martino)" w:date="2021-10-04T12:04:00Z">
              <w:r>
                <w:rPr>
                  <w:rFonts w:eastAsia="Malgun Gothic"/>
                  <w:lang w:eastAsia="ko-KR"/>
                </w:rPr>
                <w:t>Option 2</w:t>
              </w:r>
            </w:ins>
          </w:p>
        </w:tc>
        <w:tc>
          <w:tcPr>
            <w:tcW w:w="6714" w:type="dxa"/>
          </w:tcPr>
          <w:p w14:paraId="664FBE2C" w14:textId="77777777" w:rsidR="007B2369" w:rsidRDefault="00830F9C">
            <w:pPr>
              <w:jc w:val="both"/>
              <w:rPr>
                <w:ins w:id="123" w:author="Interdigital (Martino)" w:date="2021-10-04T12:04:00Z"/>
                <w:rFonts w:eastAsia="Malgun Gothic"/>
                <w:lang w:eastAsia="ko-KR"/>
              </w:rPr>
            </w:pPr>
            <w:ins w:id="124" w:author="Interdigital (Martino)" w:date="2021-10-04T12:04:00Z">
              <w:r>
                <w:rPr>
                  <w:rFonts w:eastAsia="Malgun Gothic"/>
                  <w:lang w:eastAsia="ko-KR"/>
                </w:rPr>
                <w:t>We think</w:t>
              </w:r>
            </w:ins>
            <w:ins w:id="125" w:author="Interdigital (Martino)" w:date="2021-10-04T12:05:00Z">
              <w:r>
                <w:rPr>
                  <w:rFonts w:eastAsia="Malgun Gothic"/>
                  <w:lang w:eastAsia="ko-KR"/>
                </w:rPr>
                <w:t xml:space="preserve"> if RAN2 can decide this, then it should.</w:t>
              </w:r>
            </w:ins>
          </w:p>
        </w:tc>
      </w:tr>
      <w:tr w:rsidR="007B2369" w14:paraId="4FB94844" w14:textId="77777777" w:rsidTr="00937A15">
        <w:trPr>
          <w:ins w:id="126" w:author="Ericsson" w:date="2021-10-04T23:01:00Z"/>
        </w:trPr>
        <w:tc>
          <w:tcPr>
            <w:tcW w:w="1547" w:type="dxa"/>
          </w:tcPr>
          <w:p w14:paraId="4AB961C1" w14:textId="77777777" w:rsidR="007B2369" w:rsidRDefault="00830F9C">
            <w:pPr>
              <w:jc w:val="center"/>
              <w:rPr>
                <w:ins w:id="127" w:author="Ericsson" w:date="2021-10-04T23:01:00Z"/>
                <w:rFonts w:eastAsia="Malgun Gothic"/>
                <w:lang w:eastAsia="ko-KR"/>
              </w:rPr>
            </w:pPr>
            <w:ins w:id="128" w:author="Ericsson" w:date="2021-10-04T23:01:00Z">
              <w:r>
                <w:rPr>
                  <w:rFonts w:eastAsia="Malgun Gothic"/>
                  <w:lang w:eastAsia="ko-KR"/>
                </w:rPr>
                <w:t>Ericsson</w:t>
              </w:r>
            </w:ins>
          </w:p>
        </w:tc>
        <w:tc>
          <w:tcPr>
            <w:tcW w:w="1259" w:type="dxa"/>
          </w:tcPr>
          <w:p w14:paraId="44E80473" w14:textId="77777777" w:rsidR="007B2369" w:rsidRDefault="00830F9C">
            <w:pPr>
              <w:jc w:val="both"/>
              <w:rPr>
                <w:ins w:id="129" w:author="Ericsson" w:date="2021-10-04T23:01:00Z"/>
                <w:rFonts w:eastAsia="Malgun Gothic"/>
                <w:lang w:eastAsia="ko-KR"/>
              </w:rPr>
            </w:pPr>
            <w:ins w:id="130" w:author="Ericsson" w:date="2021-10-04T23:01:00Z">
              <w:r>
                <w:rPr>
                  <w:rFonts w:eastAsia="Malgun Gothic"/>
                  <w:lang w:eastAsia="ko-KR"/>
                </w:rPr>
                <w:t>Option 3</w:t>
              </w:r>
            </w:ins>
          </w:p>
        </w:tc>
        <w:tc>
          <w:tcPr>
            <w:tcW w:w="6714" w:type="dxa"/>
          </w:tcPr>
          <w:p w14:paraId="13FF99BB" w14:textId="77777777" w:rsidR="007B2369" w:rsidRDefault="00830F9C">
            <w:pPr>
              <w:jc w:val="both"/>
              <w:rPr>
                <w:ins w:id="131" w:author="Ericsson" w:date="2021-10-04T23:01:00Z"/>
                <w:rFonts w:eastAsia="Malgun Gothic"/>
                <w:lang w:eastAsia="ko-KR"/>
              </w:rPr>
            </w:pPr>
            <w:ins w:id="132" w:author="Ericsson" w:date="2021-10-04T23:01:00Z">
              <w:r>
                <w:rPr>
                  <w:rFonts w:eastAsia="Malgun Gothic"/>
                  <w:lang w:eastAsia="ko-KR"/>
                </w:rPr>
                <w:t>In addition to the mapping between TX profiles and release or features, TX profile also needs to map to service type or L2 ID, this can be decided by SA2/CTI.</w:t>
              </w:r>
            </w:ins>
          </w:p>
        </w:tc>
      </w:tr>
      <w:tr w:rsidR="007B2369" w14:paraId="0520F9A1" w14:textId="77777777" w:rsidTr="00937A15">
        <w:trPr>
          <w:ins w:id="133" w:author="Jianming Wu" w:date="2021-10-09T17:06:00Z"/>
        </w:trPr>
        <w:tc>
          <w:tcPr>
            <w:tcW w:w="1547" w:type="dxa"/>
          </w:tcPr>
          <w:p w14:paraId="12162E6D" w14:textId="77777777" w:rsidR="007B2369" w:rsidRDefault="00830F9C">
            <w:pPr>
              <w:jc w:val="center"/>
              <w:rPr>
                <w:ins w:id="134" w:author="Jianming Wu" w:date="2021-10-09T17:06:00Z"/>
                <w:rFonts w:eastAsia="Malgun Gothic"/>
                <w:lang w:eastAsia="ko-KR"/>
              </w:rPr>
            </w:pPr>
            <w:ins w:id="135" w:author="Jianming Wu" w:date="2021-10-09T17:06:00Z">
              <w:r>
                <w:rPr>
                  <w:rFonts w:hint="eastAsia"/>
                  <w:lang w:eastAsia="zh-CN"/>
                </w:rPr>
                <w:t>vivo</w:t>
              </w:r>
            </w:ins>
          </w:p>
        </w:tc>
        <w:tc>
          <w:tcPr>
            <w:tcW w:w="1259" w:type="dxa"/>
          </w:tcPr>
          <w:p w14:paraId="77FFB747" w14:textId="77777777" w:rsidR="007B2369" w:rsidRDefault="00830F9C">
            <w:pPr>
              <w:jc w:val="both"/>
              <w:rPr>
                <w:ins w:id="136" w:author="Jianming Wu" w:date="2021-10-09T17:06:00Z"/>
                <w:rFonts w:eastAsia="Malgun Gothic"/>
                <w:lang w:eastAsia="ko-KR"/>
              </w:rPr>
            </w:pPr>
            <w:ins w:id="137" w:author="Jianming Wu" w:date="2021-10-09T17:06:00Z">
              <w:r>
                <w:rPr>
                  <w:rFonts w:hint="eastAsia"/>
                  <w:lang w:eastAsia="zh-CN"/>
                </w:rPr>
                <w:t>Option 2 or Option 3</w:t>
              </w:r>
            </w:ins>
          </w:p>
        </w:tc>
        <w:tc>
          <w:tcPr>
            <w:tcW w:w="6714" w:type="dxa"/>
          </w:tcPr>
          <w:p w14:paraId="28271B07" w14:textId="4B993A9D" w:rsidR="007B2369" w:rsidRDefault="00830F9C">
            <w:pPr>
              <w:jc w:val="both"/>
              <w:rPr>
                <w:ins w:id="138" w:author="Jianming Wu" w:date="2021-10-09T17:06:00Z"/>
                <w:color w:val="FF0000"/>
              </w:rPr>
            </w:pPr>
            <w:ins w:id="139" w:author="Jianming Wu" w:date="2021-10-09T17:06:00Z">
              <w:r>
                <w:rPr>
                  <w:rFonts w:hint="eastAsia"/>
                  <w:lang w:eastAsia="zh-CN"/>
                </w:rPr>
                <w:t>As illustrated in Q</w:t>
              </w:r>
              <w:r>
                <w:rPr>
                  <w:lang w:eastAsia="zh-CN"/>
                </w:rPr>
                <w:t xml:space="preserve">uestion </w:t>
              </w:r>
              <w:r>
                <w:rPr>
                  <w:lang w:eastAsia="zh-CN"/>
                </w:rPr>
                <w:fldChar w:fldCharType="begin"/>
              </w:r>
              <w:r>
                <w:rPr>
                  <w:lang w:eastAsia="zh-CN"/>
                </w:rPr>
                <w:instrText xml:space="preserve"> REF _Ref81843636 \r \h </w:instrText>
              </w:r>
            </w:ins>
            <w:r>
              <w:rPr>
                <w:lang w:eastAsia="zh-CN"/>
              </w:rPr>
            </w:r>
            <w:ins w:id="140" w:author="Jianming Wu" w:date="2021-10-09T17:06:00Z">
              <w:r>
                <w:rPr>
                  <w:lang w:eastAsia="zh-CN"/>
                </w:rPr>
                <w:fldChar w:fldCharType="separate"/>
              </w:r>
            </w:ins>
            <w:ins w:id="141" w:author="Intel-AA" w:date="2021-10-12T14:04:00Z">
              <w:r w:rsidR="000C74B2">
                <w:rPr>
                  <w:lang w:eastAsia="zh-CN"/>
                </w:rPr>
                <w:t>2.1</w:t>
              </w:r>
            </w:ins>
            <w:ins w:id="142" w:author="Jianming Wu" w:date="2021-10-09T17:06:00Z">
              <w:r>
                <w:rPr>
                  <w:lang w:eastAsia="zh-CN"/>
                </w:rPr>
                <w:fldChar w:fldCharType="end"/>
              </w:r>
              <w:r>
                <w:rPr>
                  <w:rFonts w:hint="eastAsia"/>
                  <w:lang w:eastAsia="zh-CN"/>
                </w:rPr>
                <w:t>-1</w:t>
              </w:r>
              <w:r>
                <w:rPr>
                  <w:rFonts w:hint="eastAsia"/>
                  <w:b/>
                  <w:lang w:eastAsia="zh-CN"/>
                </w:rPr>
                <w:t>,</w:t>
              </w:r>
              <w:r>
                <w:rPr>
                  <w:rFonts w:hint="eastAsia"/>
                  <w:bCs/>
                  <w:lang w:eastAsia="zh-CN"/>
                </w:rPr>
                <w:t xml:space="preserve"> </w:t>
              </w:r>
              <w:r>
                <w:rPr>
                  <w:color w:val="FF0000"/>
                </w:rPr>
                <w:t xml:space="preserve">We </w:t>
              </w:r>
              <w:r>
                <w:rPr>
                  <w:rFonts w:hint="eastAsia"/>
                  <w:color w:val="FF0000"/>
                  <w:lang w:eastAsia="zh-CN"/>
                </w:rPr>
                <w:t>prefer to simply reuse the LTE V2X solution i.e.,</w:t>
              </w:r>
              <w:r>
                <w:rPr>
                  <w:color w:val="FF0000"/>
                </w:rPr>
                <w:t xml:space="preserve"> TX profile to L2 ID mapping.</w:t>
              </w:r>
            </w:ins>
          </w:p>
          <w:p w14:paraId="7F44954F" w14:textId="77777777" w:rsidR="007B2369" w:rsidRDefault="00830F9C">
            <w:pPr>
              <w:jc w:val="both"/>
              <w:rPr>
                <w:ins w:id="143" w:author="Jianming Wu" w:date="2021-10-09T17:06:00Z"/>
                <w:rFonts w:eastAsia="Malgun Gothic"/>
                <w:lang w:eastAsia="ko-KR"/>
              </w:rPr>
            </w:pPr>
            <w:ins w:id="144" w:author="Jianming Wu" w:date="2021-10-09T17:06:00Z">
              <w:r>
                <w:rPr>
                  <w:szCs w:val="24"/>
                  <w:lang w:eastAsia="zh-CN" w:bidi="ar"/>
                </w:rPr>
                <w:t>However, if con</w:t>
              </w:r>
              <w:r>
                <w:rPr>
                  <w:rFonts w:hint="eastAsia"/>
                  <w:szCs w:val="24"/>
                  <w:lang w:eastAsia="zh-CN" w:bidi="ar"/>
                </w:rPr>
                <w:t>s</w:t>
              </w:r>
              <w:r>
                <w:rPr>
                  <w:szCs w:val="24"/>
                  <w:lang w:eastAsia="zh-CN" w:bidi="ar"/>
                </w:rPr>
                <w:t xml:space="preserve">ensus cannot be reached by RAN2, we are </w:t>
              </w:r>
              <w:r>
                <w:rPr>
                  <w:rFonts w:hint="eastAsia"/>
                  <w:szCs w:val="24"/>
                  <w:lang w:eastAsia="zh-CN" w:bidi="ar"/>
                </w:rPr>
                <w:t xml:space="preserve">also </w:t>
              </w:r>
              <w:r>
                <w:rPr>
                  <w:szCs w:val="24"/>
                  <w:lang w:eastAsia="zh-CN" w:bidi="ar"/>
                </w:rPr>
                <w:t>acceptable to inform SA2/CT1 about the candidate solutions and leave the final decision to them.</w:t>
              </w:r>
            </w:ins>
          </w:p>
        </w:tc>
      </w:tr>
      <w:tr w:rsidR="007B2369" w14:paraId="0762CB74" w14:textId="77777777" w:rsidTr="00937A15">
        <w:trPr>
          <w:ins w:id="145" w:author="Huawei" w:date="2021-10-11T11:35:00Z"/>
        </w:trPr>
        <w:tc>
          <w:tcPr>
            <w:tcW w:w="1547" w:type="dxa"/>
          </w:tcPr>
          <w:p w14:paraId="5D1547C4" w14:textId="77777777" w:rsidR="007B2369" w:rsidRDefault="00830F9C">
            <w:pPr>
              <w:rPr>
                <w:ins w:id="146" w:author="Huawei" w:date="2021-10-11T11:35:00Z"/>
                <w:rFonts w:eastAsia="Malgun Gothic"/>
                <w:lang w:eastAsia="ko-KR"/>
              </w:rPr>
            </w:pPr>
            <w:ins w:id="147" w:author="Huawei" w:date="2021-10-11T11:35:00Z">
              <w:r>
                <w:rPr>
                  <w:rFonts w:eastAsia="Malgun Gothic" w:hint="eastAsia"/>
                  <w:lang w:eastAsia="ko-KR"/>
                </w:rPr>
                <w:t>Huwei, HiSilicon</w:t>
              </w:r>
            </w:ins>
          </w:p>
        </w:tc>
        <w:tc>
          <w:tcPr>
            <w:tcW w:w="1259" w:type="dxa"/>
          </w:tcPr>
          <w:p w14:paraId="146EFF79" w14:textId="77777777" w:rsidR="007B2369" w:rsidRDefault="00830F9C">
            <w:pPr>
              <w:rPr>
                <w:ins w:id="148" w:author="Huawei" w:date="2021-10-11T11:35:00Z"/>
                <w:rFonts w:eastAsia="Malgun Gothic"/>
                <w:lang w:eastAsia="ko-KR"/>
              </w:rPr>
            </w:pPr>
            <w:ins w:id="149" w:author="Huawei" w:date="2021-10-11T11:35:00Z">
              <w:r>
                <w:rPr>
                  <w:rFonts w:eastAsia="Malgun Gothic" w:hint="eastAsia"/>
                  <w:lang w:eastAsia="ko-KR"/>
                </w:rPr>
                <w:t>Option</w:t>
              </w:r>
              <w:r>
                <w:rPr>
                  <w:rFonts w:eastAsia="Malgun Gothic"/>
                  <w:lang w:eastAsia="ko-KR"/>
                </w:rPr>
                <w:t xml:space="preserve"> </w:t>
              </w:r>
              <w:r>
                <w:rPr>
                  <w:rFonts w:eastAsia="Malgun Gothic" w:hint="eastAsia"/>
                  <w:lang w:eastAsia="ko-KR"/>
                </w:rPr>
                <w:t>2</w:t>
              </w:r>
            </w:ins>
          </w:p>
        </w:tc>
        <w:tc>
          <w:tcPr>
            <w:tcW w:w="6714" w:type="dxa"/>
          </w:tcPr>
          <w:p w14:paraId="014B9390" w14:textId="77777777" w:rsidR="007B2369" w:rsidRDefault="00830F9C">
            <w:pPr>
              <w:rPr>
                <w:ins w:id="150" w:author="Huawei" w:date="2021-10-11T11:35:00Z"/>
                <w:rFonts w:eastAsia="Malgun Gothic"/>
                <w:lang w:eastAsia="ko-KR"/>
              </w:rPr>
            </w:pPr>
            <w:ins w:id="151" w:author="Huawei" w:date="2021-10-11T11:35:00Z">
              <w:r>
                <w:rPr>
                  <w:rFonts w:eastAsia="Malgun Gothic"/>
                  <w:lang w:eastAsia="ko-KR"/>
                </w:rPr>
                <w:t>While we see the point by the companies selecting Option 3, we are not convinced with the necessity of “service type information”. According to Rel-16 framework, service type is transparent to AS. What AS knows and uses is the L2 ID.</w:t>
              </w:r>
            </w:ins>
          </w:p>
          <w:p w14:paraId="4B689D2E" w14:textId="77777777" w:rsidR="007B2369" w:rsidRDefault="00830F9C">
            <w:pPr>
              <w:rPr>
                <w:ins w:id="152" w:author="Huawei" w:date="2021-10-11T11:35:00Z"/>
                <w:rFonts w:eastAsia="Malgun Gothic"/>
                <w:lang w:eastAsia="ko-KR"/>
              </w:rPr>
            </w:pPr>
            <w:ins w:id="153" w:author="Huawei" w:date="2021-10-11T11:35:00Z">
              <w:r>
                <w:rPr>
                  <w:rFonts w:eastAsia="Malgun Gothic"/>
                  <w:lang w:eastAsia="ko-KR"/>
                </w:rPr>
                <w:t>We suggest to think from the perspective for a mechanism to solve the DRX compatibility issue, not necessarily to think about the legacy TX profile mechanism.</w:t>
              </w:r>
            </w:ins>
          </w:p>
        </w:tc>
      </w:tr>
      <w:tr w:rsidR="007B2369" w14:paraId="27B061C4" w14:textId="77777777" w:rsidTr="00937A15">
        <w:trPr>
          <w:ins w:id="154" w:author="Sharp (Chongming)" w:date="2021-10-12T11:14:00Z"/>
        </w:trPr>
        <w:tc>
          <w:tcPr>
            <w:tcW w:w="1547" w:type="dxa"/>
          </w:tcPr>
          <w:p w14:paraId="7423C2A1" w14:textId="77777777" w:rsidR="007B2369" w:rsidRDefault="00830F9C">
            <w:pPr>
              <w:rPr>
                <w:ins w:id="155" w:author="Sharp (Chongming)" w:date="2021-10-12T11:14:00Z"/>
                <w:rFonts w:eastAsia="Malgun Gothic"/>
                <w:lang w:eastAsia="ko-KR"/>
              </w:rPr>
            </w:pPr>
            <w:ins w:id="156" w:author="Sharp (Chongming)" w:date="2021-10-12T11:14:00Z">
              <w:r>
                <w:rPr>
                  <w:rFonts w:eastAsiaTheme="minorEastAsia" w:hint="eastAsia"/>
                  <w:lang w:val="en-GB" w:eastAsia="zh-CN"/>
                </w:rPr>
                <w:lastRenderedPageBreak/>
                <w:t>Sh</w:t>
              </w:r>
              <w:r>
                <w:rPr>
                  <w:rFonts w:eastAsiaTheme="minorEastAsia"/>
                  <w:lang w:val="en-GB" w:eastAsia="zh-CN"/>
                </w:rPr>
                <w:t>arp</w:t>
              </w:r>
            </w:ins>
          </w:p>
        </w:tc>
        <w:tc>
          <w:tcPr>
            <w:tcW w:w="1259" w:type="dxa"/>
          </w:tcPr>
          <w:p w14:paraId="1AEEA21C" w14:textId="77777777" w:rsidR="007B2369" w:rsidRDefault="00830F9C">
            <w:pPr>
              <w:rPr>
                <w:ins w:id="157" w:author="Sharp (Chongming)" w:date="2021-10-12T11:14:00Z"/>
                <w:rFonts w:eastAsia="Malgun Gothic"/>
                <w:lang w:eastAsia="ko-KR"/>
              </w:rPr>
            </w:pPr>
            <w:ins w:id="158" w:author="Sharp (Chongming)" w:date="2021-10-12T11:14:00Z">
              <w:r>
                <w:rPr>
                  <w:rFonts w:eastAsiaTheme="minorEastAsia"/>
                  <w:lang w:eastAsia="zh-CN"/>
                </w:rPr>
                <w:t>O</w:t>
              </w:r>
              <w:r>
                <w:rPr>
                  <w:rFonts w:eastAsiaTheme="minorEastAsia" w:hint="eastAsia"/>
                  <w:lang w:eastAsia="zh-CN"/>
                </w:rPr>
                <w:t>p</w:t>
              </w:r>
              <w:r>
                <w:rPr>
                  <w:rFonts w:eastAsiaTheme="minorEastAsia"/>
                  <w:lang w:eastAsia="zh-CN"/>
                </w:rPr>
                <w:t>tion 3</w:t>
              </w:r>
            </w:ins>
          </w:p>
        </w:tc>
        <w:tc>
          <w:tcPr>
            <w:tcW w:w="6714" w:type="dxa"/>
          </w:tcPr>
          <w:p w14:paraId="4FCDDD52" w14:textId="77777777" w:rsidR="007B2369" w:rsidRDefault="007B2369">
            <w:pPr>
              <w:rPr>
                <w:ins w:id="159" w:author="Sharp (Chongming)" w:date="2021-10-12T11:14:00Z"/>
                <w:rFonts w:eastAsia="Malgun Gothic"/>
                <w:lang w:eastAsia="ko-KR"/>
              </w:rPr>
            </w:pPr>
          </w:p>
        </w:tc>
      </w:tr>
      <w:tr w:rsidR="007B2369" w14:paraId="3E97C8B6" w14:textId="77777777" w:rsidTr="00937A15">
        <w:trPr>
          <w:ins w:id="160" w:author="MediaTek (Guanyu)" w:date="2021-10-12T14:42:00Z"/>
        </w:trPr>
        <w:tc>
          <w:tcPr>
            <w:tcW w:w="1547" w:type="dxa"/>
          </w:tcPr>
          <w:p w14:paraId="34A360EA" w14:textId="77777777" w:rsidR="007B2369" w:rsidRDefault="00830F9C">
            <w:pPr>
              <w:rPr>
                <w:ins w:id="161" w:author="MediaTek (Guanyu)" w:date="2021-10-12T14:42:00Z"/>
                <w:rFonts w:eastAsiaTheme="minorEastAsia"/>
                <w:lang w:val="en-GB" w:eastAsia="zh-CN"/>
              </w:rPr>
            </w:pPr>
            <w:ins w:id="162" w:author="MediaTek (Guanyu)" w:date="2021-10-12T14:42:00Z">
              <w:r>
                <w:rPr>
                  <w:rFonts w:eastAsiaTheme="minorEastAsia"/>
                  <w:lang w:val="en-GB" w:eastAsia="zh-CN"/>
                </w:rPr>
                <w:t>MediaTek</w:t>
              </w:r>
            </w:ins>
          </w:p>
        </w:tc>
        <w:tc>
          <w:tcPr>
            <w:tcW w:w="1259" w:type="dxa"/>
          </w:tcPr>
          <w:p w14:paraId="7AC9BA22" w14:textId="77777777" w:rsidR="007B2369" w:rsidRDefault="00830F9C">
            <w:pPr>
              <w:rPr>
                <w:ins w:id="163" w:author="MediaTek (Guanyu)" w:date="2021-10-12T14:42:00Z"/>
                <w:rFonts w:eastAsiaTheme="minorEastAsia"/>
                <w:lang w:eastAsia="zh-CN"/>
              </w:rPr>
            </w:pPr>
            <w:ins w:id="164" w:author="MediaTek (Guanyu)" w:date="2021-10-12T14:44:00Z">
              <w:r>
                <w:rPr>
                  <w:rFonts w:eastAsiaTheme="minorEastAsia"/>
                  <w:lang w:eastAsia="zh-CN"/>
                </w:rPr>
                <w:t>Option 3</w:t>
              </w:r>
            </w:ins>
          </w:p>
        </w:tc>
        <w:tc>
          <w:tcPr>
            <w:tcW w:w="6714" w:type="dxa"/>
          </w:tcPr>
          <w:p w14:paraId="27F6B558" w14:textId="77777777" w:rsidR="007B2369" w:rsidRDefault="007B2369">
            <w:pPr>
              <w:rPr>
                <w:ins w:id="165" w:author="MediaTek (Guanyu)" w:date="2021-10-12T14:42:00Z"/>
                <w:rFonts w:eastAsia="Malgun Gothic"/>
                <w:lang w:eastAsia="ko-KR"/>
              </w:rPr>
            </w:pPr>
          </w:p>
        </w:tc>
      </w:tr>
      <w:tr w:rsidR="007B2369" w14:paraId="3CA29C5D" w14:textId="77777777" w:rsidTr="00937A15">
        <w:trPr>
          <w:ins w:id="166" w:author="ZTE" w:date="2021-10-12T18:30:00Z"/>
        </w:trPr>
        <w:tc>
          <w:tcPr>
            <w:tcW w:w="1547" w:type="dxa"/>
          </w:tcPr>
          <w:p w14:paraId="5FFBBC7E" w14:textId="77777777" w:rsidR="007B2369" w:rsidRDefault="00830F9C">
            <w:pPr>
              <w:rPr>
                <w:ins w:id="167" w:author="ZTE" w:date="2021-10-12T18:30:00Z"/>
                <w:rFonts w:eastAsiaTheme="minorEastAsia"/>
                <w:lang w:val="en-GB" w:eastAsia="zh-CN"/>
              </w:rPr>
            </w:pPr>
            <w:ins w:id="168" w:author="ZTE" w:date="2021-10-12T18:30:00Z">
              <w:r>
                <w:rPr>
                  <w:rFonts w:eastAsiaTheme="minorEastAsia" w:hint="eastAsia"/>
                  <w:lang w:eastAsia="zh-CN"/>
                </w:rPr>
                <w:t>ZTE</w:t>
              </w:r>
            </w:ins>
          </w:p>
        </w:tc>
        <w:tc>
          <w:tcPr>
            <w:tcW w:w="1259" w:type="dxa"/>
          </w:tcPr>
          <w:p w14:paraId="577B0776" w14:textId="77777777" w:rsidR="007B2369" w:rsidRDefault="00830F9C">
            <w:pPr>
              <w:rPr>
                <w:ins w:id="169" w:author="ZTE" w:date="2021-10-12T18:30:00Z"/>
                <w:rFonts w:eastAsiaTheme="minorEastAsia"/>
                <w:lang w:eastAsia="zh-CN"/>
              </w:rPr>
            </w:pPr>
            <w:ins w:id="170" w:author="ZTE" w:date="2021-10-12T18:36:00Z">
              <w:r>
                <w:rPr>
                  <w:rFonts w:eastAsiaTheme="minorEastAsia"/>
                  <w:lang w:eastAsia="zh-CN"/>
                </w:rPr>
                <w:t>Option 3</w:t>
              </w:r>
            </w:ins>
          </w:p>
        </w:tc>
        <w:tc>
          <w:tcPr>
            <w:tcW w:w="6714" w:type="dxa"/>
          </w:tcPr>
          <w:p w14:paraId="25DA23F8" w14:textId="77777777" w:rsidR="007B2369" w:rsidRDefault="007B2369">
            <w:pPr>
              <w:rPr>
                <w:ins w:id="171" w:author="ZTE" w:date="2021-10-12T18:30:00Z"/>
                <w:rFonts w:eastAsia="Malgun Gothic"/>
                <w:lang w:eastAsia="ko-KR"/>
              </w:rPr>
            </w:pPr>
          </w:p>
        </w:tc>
      </w:tr>
      <w:tr w:rsidR="00830F9C" w14:paraId="59357F52" w14:textId="77777777" w:rsidTr="00937A15">
        <w:trPr>
          <w:ins w:id="172" w:author="Intel-AA" w:date="2021-10-12T13:18:00Z"/>
        </w:trPr>
        <w:tc>
          <w:tcPr>
            <w:tcW w:w="1547" w:type="dxa"/>
          </w:tcPr>
          <w:p w14:paraId="25418827" w14:textId="22D8530C" w:rsidR="00830F9C" w:rsidRDefault="00830F9C">
            <w:pPr>
              <w:rPr>
                <w:ins w:id="173" w:author="Intel-AA" w:date="2021-10-12T13:18:00Z"/>
                <w:rFonts w:eastAsiaTheme="minorEastAsia"/>
                <w:lang w:eastAsia="zh-CN"/>
              </w:rPr>
            </w:pPr>
            <w:ins w:id="174" w:author="Intel-AA" w:date="2021-10-12T13:18:00Z">
              <w:r>
                <w:rPr>
                  <w:rFonts w:eastAsiaTheme="minorEastAsia"/>
                  <w:lang w:eastAsia="zh-CN"/>
                </w:rPr>
                <w:t>Intel</w:t>
              </w:r>
            </w:ins>
          </w:p>
        </w:tc>
        <w:tc>
          <w:tcPr>
            <w:tcW w:w="1259" w:type="dxa"/>
          </w:tcPr>
          <w:p w14:paraId="5E11021A" w14:textId="3800E4C5" w:rsidR="00830F9C" w:rsidRDefault="00830F9C">
            <w:pPr>
              <w:rPr>
                <w:ins w:id="175" w:author="Intel-AA" w:date="2021-10-12T13:18:00Z"/>
                <w:rFonts w:eastAsiaTheme="minorEastAsia"/>
                <w:lang w:eastAsia="zh-CN"/>
              </w:rPr>
            </w:pPr>
            <w:ins w:id="176" w:author="Intel-AA" w:date="2021-10-12T13:18:00Z">
              <w:r>
                <w:rPr>
                  <w:rFonts w:eastAsiaTheme="minorEastAsia"/>
                  <w:lang w:eastAsia="zh-CN"/>
                </w:rPr>
                <w:t>Option 3</w:t>
              </w:r>
            </w:ins>
          </w:p>
        </w:tc>
        <w:tc>
          <w:tcPr>
            <w:tcW w:w="6714" w:type="dxa"/>
          </w:tcPr>
          <w:p w14:paraId="4D8A99A7" w14:textId="77777777" w:rsidR="00830F9C" w:rsidRDefault="00830F9C">
            <w:pPr>
              <w:rPr>
                <w:ins w:id="177" w:author="Intel-AA" w:date="2021-10-12T13:18:00Z"/>
                <w:rFonts w:eastAsia="Malgun Gothic"/>
                <w:lang w:eastAsia="ko-KR"/>
              </w:rPr>
            </w:pPr>
          </w:p>
        </w:tc>
      </w:tr>
      <w:tr w:rsidR="00A76620" w14:paraId="55C7B130" w14:textId="77777777" w:rsidTr="00937A15">
        <w:trPr>
          <w:ins w:id="178" w:author="Panzner, Berthold (Nokia - DE/Munich)" w:date="2021-10-13T16:07:00Z"/>
        </w:trPr>
        <w:tc>
          <w:tcPr>
            <w:tcW w:w="1547" w:type="dxa"/>
          </w:tcPr>
          <w:p w14:paraId="1C605882" w14:textId="7F295B2D" w:rsidR="00A76620" w:rsidRDefault="00A76620">
            <w:pPr>
              <w:rPr>
                <w:ins w:id="179" w:author="Panzner, Berthold (Nokia - DE/Munich)" w:date="2021-10-13T16:07:00Z"/>
                <w:rFonts w:eastAsiaTheme="minorEastAsia"/>
                <w:lang w:eastAsia="zh-CN"/>
              </w:rPr>
            </w:pPr>
            <w:ins w:id="180" w:author="Panzner, Berthold (Nokia - DE/Munich)" w:date="2021-10-13T16:07:00Z">
              <w:r>
                <w:rPr>
                  <w:rFonts w:eastAsiaTheme="minorEastAsia"/>
                  <w:lang w:eastAsia="zh-CN"/>
                </w:rPr>
                <w:t>Nokia</w:t>
              </w:r>
            </w:ins>
          </w:p>
        </w:tc>
        <w:tc>
          <w:tcPr>
            <w:tcW w:w="1259" w:type="dxa"/>
          </w:tcPr>
          <w:p w14:paraId="373046EC" w14:textId="2F3188BB" w:rsidR="00A76620" w:rsidRDefault="00A76620">
            <w:pPr>
              <w:rPr>
                <w:ins w:id="181" w:author="Panzner, Berthold (Nokia - DE/Munich)" w:date="2021-10-13T16:07:00Z"/>
                <w:rFonts w:eastAsiaTheme="minorEastAsia"/>
                <w:lang w:eastAsia="zh-CN"/>
              </w:rPr>
            </w:pPr>
            <w:ins w:id="182" w:author="Panzner, Berthold (Nokia - DE/Munich)" w:date="2021-10-13T16:07:00Z">
              <w:r>
                <w:rPr>
                  <w:rFonts w:eastAsiaTheme="minorEastAsia"/>
                  <w:lang w:eastAsia="zh-CN"/>
                </w:rPr>
                <w:t>Option 3</w:t>
              </w:r>
            </w:ins>
          </w:p>
        </w:tc>
        <w:tc>
          <w:tcPr>
            <w:tcW w:w="6714" w:type="dxa"/>
          </w:tcPr>
          <w:p w14:paraId="521DA174" w14:textId="77777777" w:rsidR="00A76620" w:rsidRDefault="00A76620">
            <w:pPr>
              <w:rPr>
                <w:ins w:id="183" w:author="Panzner, Berthold (Nokia - DE/Munich)" w:date="2021-10-13T16:07:00Z"/>
                <w:rFonts w:eastAsia="Malgun Gothic"/>
                <w:lang w:eastAsia="ko-KR"/>
              </w:rPr>
            </w:pPr>
          </w:p>
        </w:tc>
      </w:tr>
      <w:tr w:rsidR="00EE0CC6" w14:paraId="3E8F02A1" w14:textId="77777777" w:rsidTr="00937A15">
        <w:trPr>
          <w:ins w:id="184" w:author="Qualcomm" w:date="2021-10-13T11:00:00Z"/>
        </w:trPr>
        <w:tc>
          <w:tcPr>
            <w:tcW w:w="1547" w:type="dxa"/>
          </w:tcPr>
          <w:p w14:paraId="5F188532" w14:textId="77777777" w:rsidR="00EE0CC6" w:rsidRDefault="00EE0CC6" w:rsidP="00FD0D7E">
            <w:pPr>
              <w:rPr>
                <w:ins w:id="185" w:author="Qualcomm" w:date="2021-10-13T11:00:00Z"/>
                <w:rFonts w:eastAsiaTheme="minorEastAsia"/>
                <w:lang w:eastAsia="zh-CN"/>
              </w:rPr>
            </w:pPr>
            <w:ins w:id="186" w:author="Qualcomm" w:date="2021-10-13T11:00:00Z">
              <w:r>
                <w:rPr>
                  <w:rFonts w:eastAsiaTheme="minorEastAsia"/>
                  <w:lang w:eastAsia="zh-CN"/>
                </w:rPr>
                <w:t>Qualcomm</w:t>
              </w:r>
            </w:ins>
          </w:p>
        </w:tc>
        <w:tc>
          <w:tcPr>
            <w:tcW w:w="1259" w:type="dxa"/>
          </w:tcPr>
          <w:p w14:paraId="4ABAAC73" w14:textId="77777777" w:rsidR="00EE0CC6" w:rsidRDefault="00EE0CC6" w:rsidP="00FD0D7E">
            <w:pPr>
              <w:rPr>
                <w:ins w:id="187" w:author="Qualcomm" w:date="2021-10-13T11:00:00Z"/>
                <w:rFonts w:eastAsiaTheme="minorEastAsia"/>
                <w:lang w:eastAsia="zh-CN"/>
              </w:rPr>
            </w:pPr>
            <w:ins w:id="188" w:author="Qualcomm" w:date="2021-10-13T11:00:00Z">
              <w:r>
                <w:rPr>
                  <w:rFonts w:eastAsiaTheme="minorEastAsia"/>
                  <w:lang w:eastAsia="zh-CN"/>
                </w:rPr>
                <w:t>Option 2 or 3</w:t>
              </w:r>
            </w:ins>
          </w:p>
        </w:tc>
        <w:tc>
          <w:tcPr>
            <w:tcW w:w="6714" w:type="dxa"/>
          </w:tcPr>
          <w:p w14:paraId="76769715" w14:textId="77777777" w:rsidR="00EE0CC6" w:rsidRDefault="00EE0CC6" w:rsidP="00FD0D7E">
            <w:pPr>
              <w:rPr>
                <w:ins w:id="189" w:author="Qualcomm" w:date="2021-10-13T11:00:00Z"/>
                <w:rFonts w:eastAsia="Malgun Gothic"/>
                <w:lang w:eastAsia="ko-KR"/>
              </w:rPr>
            </w:pPr>
          </w:p>
        </w:tc>
      </w:tr>
      <w:tr w:rsidR="00882D98" w14:paraId="71E7413C" w14:textId="77777777" w:rsidTr="00937A15">
        <w:trPr>
          <w:ins w:id="190" w:author="Apple - Zhibin Wu" w:date="2021-10-13T10:37:00Z"/>
        </w:trPr>
        <w:tc>
          <w:tcPr>
            <w:tcW w:w="1547" w:type="dxa"/>
          </w:tcPr>
          <w:p w14:paraId="45F8FF40" w14:textId="26A75F9E" w:rsidR="00882D98" w:rsidRDefault="00882D98" w:rsidP="00882D98">
            <w:pPr>
              <w:rPr>
                <w:ins w:id="191" w:author="Apple - Zhibin Wu" w:date="2021-10-13T10:37:00Z"/>
                <w:rFonts w:eastAsiaTheme="minorEastAsia"/>
                <w:lang w:eastAsia="zh-CN"/>
              </w:rPr>
            </w:pPr>
            <w:ins w:id="192" w:author="Apple - Zhibin Wu" w:date="2021-10-13T10:37:00Z">
              <w:r>
                <w:rPr>
                  <w:rFonts w:eastAsiaTheme="minorEastAsia"/>
                  <w:lang w:eastAsia="zh-CN"/>
                </w:rPr>
                <w:t>Apple</w:t>
              </w:r>
            </w:ins>
          </w:p>
        </w:tc>
        <w:tc>
          <w:tcPr>
            <w:tcW w:w="1259" w:type="dxa"/>
          </w:tcPr>
          <w:p w14:paraId="7C650B05" w14:textId="649B05FA" w:rsidR="00882D98" w:rsidRDefault="00882D98" w:rsidP="00882D98">
            <w:pPr>
              <w:rPr>
                <w:ins w:id="193" w:author="Apple - Zhibin Wu" w:date="2021-10-13T10:37:00Z"/>
                <w:rFonts w:eastAsiaTheme="minorEastAsia"/>
                <w:lang w:eastAsia="zh-CN"/>
              </w:rPr>
            </w:pPr>
            <w:ins w:id="194" w:author="Apple - Zhibin Wu" w:date="2021-10-13T10:37:00Z">
              <w:r>
                <w:rPr>
                  <w:rFonts w:eastAsiaTheme="minorEastAsia"/>
                  <w:lang w:eastAsia="zh-CN"/>
                </w:rPr>
                <w:t>Option 3</w:t>
              </w:r>
            </w:ins>
          </w:p>
        </w:tc>
        <w:tc>
          <w:tcPr>
            <w:tcW w:w="6714" w:type="dxa"/>
          </w:tcPr>
          <w:p w14:paraId="4B64B7AD" w14:textId="77777777" w:rsidR="00882D98" w:rsidRDefault="00882D98" w:rsidP="00882D98">
            <w:pPr>
              <w:rPr>
                <w:ins w:id="195" w:author="Apple - Zhibin Wu" w:date="2021-10-13T10:37:00Z"/>
                <w:rFonts w:eastAsia="Malgun Gothic"/>
                <w:lang w:eastAsia="ko-KR"/>
              </w:rPr>
            </w:pPr>
          </w:p>
        </w:tc>
      </w:tr>
      <w:tr w:rsidR="00937A15" w14:paraId="732D62D8" w14:textId="77777777" w:rsidTr="00937A15">
        <w:trPr>
          <w:ins w:id="196" w:author="Lenovo (Jing)" w:date="2021-10-14T07:11:00Z"/>
        </w:trPr>
        <w:tc>
          <w:tcPr>
            <w:tcW w:w="1547" w:type="dxa"/>
          </w:tcPr>
          <w:p w14:paraId="3E6BDF8F" w14:textId="77777777" w:rsidR="00937A15" w:rsidRDefault="00937A15" w:rsidP="00FA246F">
            <w:pPr>
              <w:rPr>
                <w:ins w:id="197" w:author="Lenovo (Jing)" w:date="2021-10-14T07:11:00Z"/>
                <w:rFonts w:eastAsiaTheme="minorEastAsia"/>
                <w:lang w:val="en-GB" w:eastAsia="zh-CN"/>
              </w:rPr>
            </w:pPr>
            <w:ins w:id="198" w:author="Lenovo (Jing)" w:date="2021-10-14T07:11:00Z">
              <w:r>
                <w:rPr>
                  <w:rFonts w:eastAsiaTheme="minorEastAsia" w:hint="eastAsia"/>
                  <w:lang w:val="en-GB" w:eastAsia="zh-CN"/>
                </w:rPr>
                <w:t>L</w:t>
              </w:r>
              <w:r>
                <w:rPr>
                  <w:rFonts w:eastAsiaTheme="minorEastAsia"/>
                  <w:lang w:val="en-GB" w:eastAsia="zh-CN"/>
                </w:rPr>
                <w:t>enovo</w:t>
              </w:r>
            </w:ins>
          </w:p>
        </w:tc>
        <w:tc>
          <w:tcPr>
            <w:tcW w:w="1259" w:type="dxa"/>
          </w:tcPr>
          <w:p w14:paraId="4B6C42FF" w14:textId="77777777" w:rsidR="00937A15" w:rsidRDefault="00937A15" w:rsidP="00FA246F">
            <w:pPr>
              <w:rPr>
                <w:ins w:id="199" w:author="Lenovo (Jing)" w:date="2021-10-14T07:11:00Z"/>
                <w:rFonts w:eastAsiaTheme="minorEastAsia"/>
                <w:lang w:eastAsia="zh-CN"/>
              </w:rPr>
            </w:pPr>
            <w:ins w:id="200" w:author="Lenovo (Jing)" w:date="2021-10-14T07:11:00Z">
              <w:r>
                <w:rPr>
                  <w:rFonts w:eastAsiaTheme="minorEastAsia" w:hint="eastAsia"/>
                  <w:lang w:eastAsia="zh-CN"/>
                </w:rPr>
                <w:t>O</w:t>
              </w:r>
              <w:r>
                <w:rPr>
                  <w:rFonts w:eastAsiaTheme="minorEastAsia"/>
                  <w:lang w:eastAsia="zh-CN"/>
                </w:rPr>
                <w:t>ption 3</w:t>
              </w:r>
            </w:ins>
          </w:p>
        </w:tc>
        <w:tc>
          <w:tcPr>
            <w:tcW w:w="6714" w:type="dxa"/>
          </w:tcPr>
          <w:p w14:paraId="13530682" w14:textId="77777777" w:rsidR="00937A15" w:rsidRPr="009A42F9" w:rsidRDefault="00937A15" w:rsidP="00FA246F">
            <w:pPr>
              <w:rPr>
                <w:ins w:id="201" w:author="Lenovo (Jing)" w:date="2021-10-14T07:11:00Z"/>
                <w:rFonts w:eastAsia="Malgun Gothic"/>
                <w:lang w:eastAsia="ko-KR"/>
              </w:rPr>
            </w:pPr>
          </w:p>
        </w:tc>
      </w:tr>
      <w:tr w:rsidR="00EF07D1" w14:paraId="14674CF4" w14:textId="77777777" w:rsidTr="00937A15">
        <w:trPr>
          <w:ins w:id="202" w:author="Spreadtrum Communications" w:date="2021-10-14T07:59:00Z"/>
        </w:trPr>
        <w:tc>
          <w:tcPr>
            <w:tcW w:w="1547" w:type="dxa"/>
          </w:tcPr>
          <w:p w14:paraId="4B9C5E56" w14:textId="7446612A" w:rsidR="00EF07D1" w:rsidRDefault="00EF07D1" w:rsidP="00EF07D1">
            <w:pPr>
              <w:rPr>
                <w:ins w:id="203" w:author="Spreadtrum Communications" w:date="2021-10-14T07:59:00Z"/>
                <w:rFonts w:eastAsiaTheme="minorEastAsia" w:hint="eastAsia"/>
                <w:lang w:val="en-GB" w:eastAsia="zh-CN"/>
              </w:rPr>
            </w:pPr>
            <w:ins w:id="204" w:author="Spreadtrum Communications" w:date="2021-10-14T07:59:00Z">
              <w:r>
                <w:rPr>
                  <w:rFonts w:eastAsiaTheme="minorEastAsia"/>
                  <w:lang w:val="en-GB" w:eastAsia="zh-CN"/>
                </w:rPr>
                <w:t>Spreadtrum</w:t>
              </w:r>
            </w:ins>
          </w:p>
        </w:tc>
        <w:tc>
          <w:tcPr>
            <w:tcW w:w="1259" w:type="dxa"/>
          </w:tcPr>
          <w:p w14:paraId="48DBF404" w14:textId="4B0A8A55" w:rsidR="00EF07D1" w:rsidRDefault="00EF07D1" w:rsidP="00EF07D1">
            <w:pPr>
              <w:rPr>
                <w:ins w:id="205" w:author="Spreadtrum Communications" w:date="2021-10-14T07:59:00Z"/>
                <w:rFonts w:eastAsiaTheme="minorEastAsia" w:hint="eastAsia"/>
                <w:lang w:eastAsia="zh-CN"/>
              </w:rPr>
            </w:pPr>
            <w:ins w:id="206" w:author="Spreadtrum Communications" w:date="2021-10-14T07:59:00Z">
              <w:r>
                <w:rPr>
                  <w:rFonts w:eastAsiaTheme="minorEastAsia"/>
                  <w:lang w:eastAsia="zh-CN"/>
                </w:rPr>
                <w:t>Option 3</w:t>
              </w:r>
            </w:ins>
          </w:p>
        </w:tc>
        <w:tc>
          <w:tcPr>
            <w:tcW w:w="6714" w:type="dxa"/>
          </w:tcPr>
          <w:p w14:paraId="392D2814" w14:textId="77777777" w:rsidR="00EF07D1" w:rsidRPr="009A42F9" w:rsidRDefault="00EF07D1" w:rsidP="00EF07D1">
            <w:pPr>
              <w:rPr>
                <w:ins w:id="207" w:author="Spreadtrum Communications" w:date="2021-10-14T07:59:00Z"/>
                <w:rFonts w:eastAsia="Malgun Gothic"/>
                <w:lang w:eastAsia="ko-KR"/>
              </w:rPr>
            </w:pPr>
          </w:p>
        </w:tc>
      </w:tr>
    </w:tbl>
    <w:p w14:paraId="45556943" w14:textId="77777777" w:rsidR="007B2369" w:rsidRDefault="007B2369">
      <w:pPr>
        <w:spacing w:beforeLines="50" w:before="120" w:afterLines="50" w:after="120"/>
        <w:jc w:val="both"/>
        <w:rPr>
          <w:b/>
          <w:lang w:eastAsia="zh-CN"/>
        </w:rPr>
      </w:pPr>
    </w:p>
    <w:p w14:paraId="78B40222" w14:textId="77777777" w:rsidR="007B2369" w:rsidRDefault="007B2369">
      <w:pPr>
        <w:spacing w:beforeLines="50" w:before="120" w:afterLines="50" w:after="120"/>
        <w:jc w:val="both"/>
        <w:rPr>
          <w:b/>
          <w:lang w:eastAsia="zh-CN"/>
        </w:rPr>
      </w:pPr>
    </w:p>
    <w:p w14:paraId="2CC2C78A" w14:textId="77777777" w:rsidR="007B2369" w:rsidRDefault="00830F9C">
      <w:pPr>
        <w:pStyle w:val="1"/>
        <w:rPr>
          <w:b/>
        </w:rPr>
      </w:pPr>
      <w:r>
        <w:t>Identified FFS/open issues</w:t>
      </w:r>
      <w:r>
        <w:rPr>
          <w:rFonts w:hint="eastAsia"/>
          <w:lang w:eastAsia="zh-CN"/>
        </w:rPr>
        <w:t xml:space="preserve"> from </w:t>
      </w:r>
      <w:r>
        <w:rPr>
          <w:lang w:val="en-US" w:eastAsia="zh-CN"/>
        </w:rPr>
        <w:t>[Post114-e][70</w:t>
      </w:r>
      <w:r>
        <w:rPr>
          <w:rFonts w:hint="eastAsia"/>
          <w:lang w:val="en-US" w:eastAsia="zh-CN"/>
        </w:rPr>
        <w:t>5</w:t>
      </w:r>
      <w:r>
        <w:rPr>
          <w:lang w:val="en-US" w:eastAsia="zh-CN"/>
        </w:rPr>
        <w:t>]</w:t>
      </w:r>
      <w:r>
        <w:rPr>
          <w:rFonts w:hint="eastAsia"/>
          <w:lang w:eastAsia="zh-CN"/>
        </w:rPr>
        <w:t xml:space="preserve"> </w:t>
      </w:r>
    </w:p>
    <w:p w14:paraId="476DD645" w14:textId="77777777" w:rsidR="007B2369" w:rsidRDefault="00830F9C">
      <w:pPr>
        <w:pStyle w:val="2"/>
        <w:ind w:left="925" w:hangingChars="289" w:hanging="925"/>
        <w:rPr>
          <w:lang w:eastAsia="zh-CN"/>
        </w:rPr>
      </w:pPr>
      <w:bookmarkStart w:id="208" w:name="_Ref81915405"/>
      <w:r>
        <w:rPr>
          <w:lang w:val="en-US"/>
        </w:rPr>
        <w:t>FFS on slot or symbol where the start of SL-specific drx-HARQ-RTT-Timer and SL-specific drx-RetransmissionTimer</w:t>
      </w:r>
      <w:r>
        <w:rPr>
          <w:rFonts w:hint="eastAsia"/>
          <w:lang w:eastAsia="zh-CN"/>
        </w:rPr>
        <w:t>?</w:t>
      </w:r>
      <w:bookmarkEnd w:id="208"/>
    </w:p>
    <w:p w14:paraId="5BC1E670" w14:textId="1FEDDFBB" w:rsidR="007B2369" w:rsidRDefault="00830F9C">
      <w:pPr>
        <w:rPr>
          <w:lang w:val="en-GB" w:eastAsia="zh-CN"/>
        </w:rPr>
      </w:pPr>
      <w:r>
        <w:rPr>
          <w:rFonts w:hint="eastAsia"/>
          <w:lang w:val="en-GB" w:eastAsia="zh-CN"/>
        </w:rPr>
        <w:t>During RAN2#115-e meeting, RAN2 reached the below agreements</w:t>
      </w:r>
      <w:r>
        <w:rPr>
          <w:lang w:val="en-GB" w:eastAsia="zh-CN"/>
        </w:rPr>
        <w:t xml:space="preserve">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sidR="000C74B2">
        <w:rPr>
          <w:lang w:val="en-GB" w:eastAsia="zh-CN"/>
        </w:rPr>
        <w:t>[1]</w:t>
      </w:r>
      <w:r>
        <w:rPr>
          <w:lang w:val="en-GB" w:eastAsia="zh-CN"/>
        </w:rPr>
        <w:fldChar w:fldCharType="end"/>
      </w:r>
      <w:r>
        <w:rPr>
          <w:rFonts w:hint="eastAsia"/>
          <w:lang w:val="en-GB" w:eastAsia="zh-CN"/>
        </w:rPr>
        <w:t>:</w:t>
      </w:r>
    </w:p>
    <w:p w14:paraId="38B23A91" w14:textId="77777777" w:rsidR="007B2369" w:rsidRDefault="00830F9C">
      <w:pPr>
        <w:rPr>
          <w:lang w:val="en-GB" w:eastAsia="zh-CN"/>
        </w:rPr>
      </w:pPr>
      <w:r>
        <w:rPr>
          <w:noProof/>
          <w:lang w:eastAsia="zh-CN"/>
        </w:rPr>
        <mc:AlternateContent>
          <mc:Choice Requires="wps">
            <w:drawing>
              <wp:inline distT="0" distB="0" distL="0" distR="0" wp14:anchorId="79D33315" wp14:editId="365BB0F4">
                <wp:extent cx="6146800" cy="2482850"/>
                <wp:effectExtent l="0" t="0" r="25400" b="12700"/>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46800" cy="2482850"/>
                        </a:xfrm>
                        <a:prstGeom prst="rect">
                          <a:avLst/>
                        </a:prstGeom>
                        <a:solidFill>
                          <a:srgbClr val="FFFFFF"/>
                        </a:solidFill>
                        <a:ln w="9525">
                          <a:solidFill>
                            <a:srgbClr val="000000"/>
                          </a:solidFill>
                          <a:miter lim="800000"/>
                        </a:ln>
                      </wps:spPr>
                      <wps:txbx>
                        <w:txbxContent>
                          <w:p w14:paraId="13CC9931" w14:textId="77777777" w:rsidR="003A6538" w:rsidRDefault="003A6538">
                            <w:pPr>
                              <w:rPr>
                                <w:lang w:eastAsia="zh-CN"/>
                              </w:rPr>
                            </w:pPr>
                            <w:r>
                              <w:rPr>
                                <w:lang w:eastAsia="zh-CN"/>
                              </w:rPr>
                              <w:t>Agreements on Uu DRX timer impacts:</w:t>
                            </w:r>
                          </w:p>
                          <w:p w14:paraId="2B1DB1E3" w14:textId="77777777" w:rsidR="003A6538" w:rsidRDefault="003A6538">
                            <w:pPr>
                              <w:rPr>
                                <w:lang w:eastAsia="zh-CN"/>
                              </w:rPr>
                            </w:pPr>
                            <w:r>
                              <w:rPr>
                                <w:lang w:eastAsia="zh-CN"/>
                              </w:rPr>
                              <w:t xml:space="preserve">1: When sl-PUCCH-Config is configured but the PUCCH is not transmitted due to UL/SL prioritization, the TX UE should start the SL-specific drx-HARQ-RTT-Timer in Uu for the corresponding SL HARQ process </w:t>
                            </w:r>
                            <w:r>
                              <w:rPr>
                                <w:highlight w:val="yellow"/>
                                <w:lang w:eastAsia="zh-CN"/>
                              </w:rPr>
                              <w:t>in the first slot/symbol after the end of</w:t>
                            </w:r>
                            <w:r>
                              <w:rPr>
                                <w:lang w:eastAsia="zh-CN"/>
                              </w:rPr>
                              <w:t xml:space="preserve"> the corresponding PUCCH resource. FFS on slot or symbol. </w:t>
                            </w:r>
                          </w:p>
                          <w:p w14:paraId="2D3E1713" w14:textId="77777777" w:rsidR="003A6538" w:rsidRDefault="003A6538">
                            <w:pPr>
                              <w:rPr>
                                <w:lang w:eastAsia="zh-CN"/>
                              </w:rPr>
                            </w:pPr>
                            <w:r>
                              <w:rPr>
                                <w:lang w:eastAsia="zh-CN"/>
                              </w:rPr>
                              <w:t xml:space="preserve">3:SL-specific drx-RetransmissionTimer is started </w:t>
                            </w:r>
                            <w:r>
                              <w:rPr>
                                <w:highlight w:val="yellow"/>
                                <w:lang w:eastAsia="zh-CN"/>
                              </w:rPr>
                              <w:t>at the first symbol after the end of</w:t>
                            </w:r>
                            <w:r>
                              <w:rPr>
                                <w:lang w:eastAsia="zh-CN"/>
                              </w:rPr>
                              <w:t xml:space="preserve"> last PSSCH resource scheduled through one DCI (with the assumption RAN2 agrees not to support SL-specific drx-HARQ-RTT-Timer but to support SL-specific drx-RetransmissionTimer when sl-PUCCH-Config is not configured, when sl-PSFCH-Config is configured). FFS the SL-specific drx-RetransmissionTimer is started at the first slot after the end of last PSSCH resource scheduled through one DCI instead.</w:t>
                            </w:r>
                          </w:p>
                          <w:p w14:paraId="420803ED" w14:textId="77777777" w:rsidR="003A6538" w:rsidRDefault="003A6538">
                            <w:r>
                              <w:rPr>
                                <w:lang w:eastAsia="zh-CN"/>
                              </w:rPr>
                              <w:t xml:space="preserve">4:SL-specific drx-RetransmissionTimer is started </w:t>
                            </w:r>
                            <w:r>
                              <w:rPr>
                                <w:highlight w:val="yellow"/>
                                <w:lang w:eastAsia="zh-CN"/>
                              </w:rPr>
                              <w:t>at the first symbol after the end of</w:t>
                            </w:r>
                            <w:r>
                              <w:rPr>
                                <w:lang w:eastAsia="zh-CN"/>
                              </w:rPr>
                              <w:t xml:space="preserve"> last PSSCH resource scheduled through one DCI (with the assumption RAN2 agrees not to support SL-specific drx-HARQ-RTT-Timer but to support SL-specific drx-RetransmissionTimer when sl-PUCCH-Config is not configured, when sl-PSFCH-Config is not configured). FFS the SL-specific drx-RetransmissionTimer is started at the first slot after the end of last PSSCH resource scheduled through one DCI instead.</w:t>
                            </w:r>
                          </w:p>
                        </w:txbxContent>
                      </wps:txbx>
                      <wps:bodyPr rot="0" vert="horz" wrap="square" lIns="91440" tIns="45720" rIns="91440" bIns="45720" anchor="t" anchorCtr="0">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79D33315" id="_x0000_s1027" type="#_x0000_t202" style="width:484pt;height:1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">
                <v:textbox>
                  <w:txbxContent>
                    <w:p w14:paraId="13CC9931" w14:textId="77777777" w:rsidR="003A6538" w:rsidRDefault="003A6538">
                      <w:pPr>
                        <w:rPr>
                          <w:lang w:eastAsia="zh-CN"/>
                        </w:rPr>
                      </w:pPr>
                      <w:r>
                        <w:rPr>
                          <w:lang w:eastAsia="zh-CN"/>
                        </w:rPr>
                        <w:t xml:space="preserve">Agreements on </w:t>
                      </w:r>
                      <w:proofErr w:type="spellStart"/>
                      <w:r>
                        <w:rPr>
                          <w:lang w:eastAsia="zh-CN"/>
                        </w:rPr>
                        <w:t>Uu</w:t>
                      </w:r>
                      <w:proofErr w:type="spellEnd"/>
                      <w:r>
                        <w:rPr>
                          <w:lang w:eastAsia="zh-CN"/>
                        </w:rPr>
                        <w:t xml:space="preserve"> DRX timer impacts:</w:t>
                      </w:r>
                    </w:p>
                    <w:p w14:paraId="2B1DB1E3" w14:textId="77777777" w:rsidR="003A6538" w:rsidRDefault="003A6538">
                      <w:pPr>
                        <w:rPr>
                          <w:lang w:eastAsia="zh-CN"/>
                        </w:rPr>
                      </w:pPr>
                      <w:r>
                        <w:rPr>
                          <w:lang w:eastAsia="zh-CN"/>
                        </w:rPr>
                        <w:t xml:space="preserve">1: When </w:t>
                      </w:r>
                      <w:proofErr w:type="spellStart"/>
                      <w:r>
                        <w:rPr>
                          <w:lang w:eastAsia="zh-CN"/>
                        </w:rPr>
                        <w:t>sl</w:t>
                      </w:r>
                      <w:proofErr w:type="spellEnd"/>
                      <w:r>
                        <w:rPr>
                          <w:lang w:eastAsia="zh-CN"/>
                        </w:rPr>
                        <w:t xml:space="preserve">-PUCCH-Config is configured but the PUCCH is not transmitted due to UL/SL prioritization, the TX UE should start the SL-specific </w:t>
                      </w:r>
                      <w:proofErr w:type="spellStart"/>
                      <w:r>
                        <w:rPr>
                          <w:lang w:eastAsia="zh-CN"/>
                        </w:rPr>
                        <w:t>drx</w:t>
                      </w:r>
                      <w:proofErr w:type="spellEnd"/>
                      <w:r>
                        <w:rPr>
                          <w:lang w:eastAsia="zh-CN"/>
                        </w:rPr>
                        <w:t xml:space="preserve">-HARQ-RTT-Timer in </w:t>
                      </w:r>
                      <w:proofErr w:type="spellStart"/>
                      <w:r>
                        <w:rPr>
                          <w:lang w:eastAsia="zh-CN"/>
                        </w:rPr>
                        <w:t>Uu</w:t>
                      </w:r>
                      <w:proofErr w:type="spellEnd"/>
                      <w:r>
                        <w:rPr>
                          <w:lang w:eastAsia="zh-CN"/>
                        </w:rPr>
                        <w:t xml:space="preserve"> for the corresponding SL HARQ process </w:t>
                      </w:r>
                      <w:r>
                        <w:rPr>
                          <w:highlight w:val="yellow"/>
                          <w:lang w:eastAsia="zh-CN"/>
                        </w:rPr>
                        <w:t>in the first slot/symbol after the end of</w:t>
                      </w:r>
                      <w:r>
                        <w:rPr>
                          <w:lang w:eastAsia="zh-CN"/>
                        </w:rPr>
                        <w:t xml:space="preserve"> the corresponding PUCCH resource. FFS on slot or symbol. </w:t>
                      </w:r>
                    </w:p>
                    <w:p w14:paraId="2D3E1713" w14:textId="77777777" w:rsidR="003A6538" w:rsidRDefault="003A6538">
                      <w:pPr>
                        <w:rPr>
                          <w:lang w:eastAsia="zh-CN"/>
                        </w:rPr>
                      </w:pPr>
                      <w:r>
                        <w:rPr>
                          <w:lang w:eastAsia="zh-CN"/>
                        </w:rPr>
                        <w:t xml:space="preserve">3:SL-specific </w:t>
                      </w:r>
                      <w:proofErr w:type="spellStart"/>
                      <w:r>
                        <w:rPr>
                          <w:lang w:eastAsia="zh-CN"/>
                        </w:rPr>
                        <w:t>drx-RetransmissionTimer</w:t>
                      </w:r>
                      <w:proofErr w:type="spellEnd"/>
                      <w:r>
                        <w:rPr>
                          <w:lang w:eastAsia="zh-CN"/>
                        </w:rPr>
                        <w:t xml:space="preserve"> is started </w:t>
                      </w:r>
                      <w:r>
                        <w:rPr>
                          <w:highlight w:val="yellow"/>
                          <w:lang w:eastAsia="zh-CN"/>
                        </w:rPr>
                        <w:t>at the first symbol after the end of</w:t>
                      </w:r>
                      <w:r>
                        <w:rPr>
                          <w:lang w:eastAsia="zh-CN"/>
                        </w:rPr>
                        <w:t xml:space="preserve"> last PSSCH resource scheduled through one DCI (with the assumption RAN2 agrees not to support SL-specific </w:t>
                      </w:r>
                      <w:proofErr w:type="spellStart"/>
                      <w:r>
                        <w:rPr>
                          <w:lang w:eastAsia="zh-CN"/>
                        </w:rPr>
                        <w:t>drx</w:t>
                      </w:r>
                      <w:proofErr w:type="spellEnd"/>
                      <w:r>
                        <w:rPr>
                          <w:lang w:eastAsia="zh-CN"/>
                        </w:rPr>
                        <w:t xml:space="preserve">-HARQ-RTT-Timer but to support SL-specific </w:t>
                      </w:r>
                      <w:proofErr w:type="spellStart"/>
                      <w:r>
                        <w:rPr>
                          <w:lang w:eastAsia="zh-CN"/>
                        </w:rPr>
                        <w:t>drx-RetransmissionTimer</w:t>
                      </w:r>
                      <w:proofErr w:type="spellEnd"/>
                      <w:r>
                        <w:rPr>
                          <w:lang w:eastAsia="zh-CN"/>
                        </w:rPr>
                        <w:t xml:space="preserve"> when </w:t>
                      </w:r>
                      <w:proofErr w:type="spellStart"/>
                      <w:r>
                        <w:rPr>
                          <w:lang w:eastAsia="zh-CN"/>
                        </w:rPr>
                        <w:t>sl</w:t>
                      </w:r>
                      <w:proofErr w:type="spellEnd"/>
                      <w:r>
                        <w:rPr>
                          <w:lang w:eastAsia="zh-CN"/>
                        </w:rPr>
                        <w:t xml:space="preserve">-PUCCH-Config is not configured, when </w:t>
                      </w:r>
                      <w:proofErr w:type="spellStart"/>
                      <w:r>
                        <w:rPr>
                          <w:lang w:eastAsia="zh-CN"/>
                        </w:rPr>
                        <w:t>sl</w:t>
                      </w:r>
                      <w:proofErr w:type="spellEnd"/>
                      <w:r>
                        <w:rPr>
                          <w:lang w:eastAsia="zh-CN"/>
                        </w:rPr>
                        <w:t xml:space="preserve">-PSFCH-Config is configured). FFS the SL-specific </w:t>
                      </w:r>
                      <w:proofErr w:type="spellStart"/>
                      <w:r>
                        <w:rPr>
                          <w:lang w:eastAsia="zh-CN"/>
                        </w:rPr>
                        <w:t>drx-RetransmissionTimer</w:t>
                      </w:r>
                      <w:proofErr w:type="spellEnd"/>
                      <w:r>
                        <w:rPr>
                          <w:lang w:eastAsia="zh-CN"/>
                        </w:rPr>
                        <w:t xml:space="preserve"> is started at the first slot after the end of last PSSCH resource scheduled through one DCI instead.</w:t>
                      </w:r>
                    </w:p>
                    <w:p w14:paraId="420803ED" w14:textId="77777777" w:rsidR="003A6538" w:rsidRDefault="003A6538">
                      <w:r>
                        <w:rPr>
                          <w:lang w:eastAsia="zh-CN"/>
                        </w:rPr>
                        <w:t xml:space="preserve">4:SL-specific </w:t>
                      </w:r>
                      <w:proofErr w:type="spellStart"/>
                      <w:r>
                        <w:rPr>
                          <w:lang w:eastAsia="zh-CN"/>
                        </w:rPr>
                        <w:t>drx-RetransmissionTimer</w:t>
                      </w:r>
                      <w:proofErr w:type="spellEnd"/>
                      <w:r>
                        <w:rPr>
                          <w:lang w:eastAsia="zh-CN"/>
                        </w:rPr>
                        <w:t xml:space="preserve"> is started </w:t>
                      </w:r>
                      <w:r>
                        <w:rPr>
                          <w:highlight w:val="yellow"/>
                          <w:lang w:eastAsia="zh-CN"/>
                        </w:rPr>
                        <w:t>at the first symbol after the end of</w:t>
                      </w:r>
                      <w:r>
                        <w:rPr>
                          <w:lang w:eastAsia="zh-CN"/>
                        </w:rPr>
                        <w:t xml:space="preserve"> last PSSCH resource scheduled through one DCI (with the assumption RAN2 agrees not to support SL-specific </w:t>
                      </w:r>
                      <w:proofErr w:type="spellStart"/>
                      <w:r>
                        <w:rPr>
                          <w:lang w:eastAsia="zh-CN"/>
                        </w:rPr>
                        <w:t>drx</w:t>
                      </w:r>
                      <w:proofErr w:type="spellEnd"/>
                      <w:r>
                        <w:rPr>
                          <w:lang w:eastAsia="zh-CN"/>
                        </w:rPr>
                        <w:t xml:space="preserve">-HARQ-RTT-Timer but to support SL-specific </w:t>
                      </w:r>
                      <w:proofErr w:type="spellStart"/>
                      <w:r>
                        <w:rPr>
                          <w:lang w:eastAsia="zh-CN"/>
                        </w:rPr>
                        <w:t>drx-RetransmissionTimer</w:t>
                      </w:r>
                      <w:proofErr w:type="spellEnd"/>
                      <w:r>
                        <w:rPr>
                          <w:lang w:eastAsia="zh-CN"/>
                        </w:rPr>
                        <w:t xml:space="preserve"> when </w:t>
                      </w:r>
                      <w:proofErr w:type="spellStart"/>
                      <w:r>
                        <w:rPr>
                          <w:lang w:eastAsia="zh-CN"/>
                        </w:rPr>
                        <w:t>sl</w:t>
                      </w:r>
                      <w:proofErr w:type="spellEnd"/>
                      <w:r>
                        <w:rPr>
                          <w:lang w:eastAsia="zh-CN"/>
                        </w:rPr>
                        <w:t xml:space="preserve">-PUCCH-Config is not configured, when </w:t>
                      </w:r>
                      <w:proofErr w:type="spellStart"/>
                      <w:r>
                        <w:rPr>
                          <w:lang w:eastAsia="zh-CN"/>
                        </w:rPr>
                        <w:t>sl</w:t>
                      </w:r>
                      <w:proofErr w:type="spellEnd"/>
                      <w:r>
                        <w:rPr>
                          <w:lang w:eastAsia="zh-CN"/>
                        </w:rPr>
                        <w:t xml:space="preserve">-PSFCH-Config is not configured). FFS the SL-specific </w:t>
                      </w:r>
                      <w:proofErr w:type="spellStart"/>
                      <w:r>
                        <w:rPr>
                          <w:lang w:eastAsia="zh-CN"/>
                        </w:rPr>
                        <w:t>drx-RetransmissionTimer</w:t>
                      </w:r>
                      <w:proofErr w:type="spellEnd"/>
                      <w:r>
                        <w:rPr>
                          <w:lang w:eastAsia="zh-CN"/>
                        </w:rPr>
                        <w:t xml:space="preserve"> is started at the first slot after the end of last PSSCH resource scheduled through one DCI instead.</w:t>
                      </w:r>
                    </w:p>
                  </w:txbxContent>
                </v:textbox>
                <w10:anchorlock/>
              </v:shape>
            </w:pict>
          </mc:Fallback>
        </mc:AlternateContent>
      </w:r>
    </w:p>
    <w:p w14:paraId="287DAB63" w14:textId="1454BEDD" w:rsidR="007B2369" w:rsidRDefault="00830F9C">
      <w:pPr>
        <w:jc w:val="both"/>
        <w:rPr>
          <w:lang w:val="en-GB" w:eastAsia="zh-CN"/>
        </w:rPr>
      </w:pPr>
      <w:r>
        <w:rPr>
          <w:rFonts w:hint="eastAsia"/>
          <w:lang w:val="en-GB" w:eastAsia="zh-CN"/>
        </w:rPr>
        <w:t>During the RAN2#115-e online session, the majority</w:t>
      </w:r>
      <w:r>
        <w:rPr>
          <w:lang w:val="en-GB" w:eastAsia="zh-CN"/>
        </w:rPr>
        <w:t xml:space="preserve"> </w:t>
      </w:r>
      <w:r>
        <w:rPr>
          <w:rFonts w:hint="eastAsia"/>
          <w:lang w:val="en-GB" w:eastAsia="zh-CN"/>
        </w:rPr>
        <w:t>was</w:t>
      </w:r>
      <w:r>
        <w:rPr>
          <w:lang w:val="en-GB" w:eastAsia="zh-CN"/>
        </w:rPr>
        <w:t xml:space="preserve"> fine with </w:t>
      </w:r>
      <w:r>
        <w:rPr>
          <w:rFonts w:hint="eastAsia"/>
          <w:lang w:val="en-GB" w:eastAsia="zh-CN"/>
        </w:rPr>
        <w:t xml:space="preserve">the intention of the proposal, </w:t>
      </w:r>
      <w:r>
        <w:rPr>
          <w:lang w:val="en-GB" w:eastAsia="zh-CN"/>
        </w:rPr>
        <w:t xml:space="preserve">while not sure about the </w:t>
      </w:r>
      <w:r>
        <w:rPr>
          <w:rFonts w:hint="eastAsia"/>
          <w:lang w:val="en-GB" w:eastAsia="zh-CN"/>
        </w:rPr>
        <w:t xml:space="preserve">start point </w:t>
      </w:r>
      <w:r>
        <w:rPr>
          <w:lang w:val="en-GB" w:eastAsia="zh-CN"/>
        </w:rPr>
        <w:t>“</w:t>
      </w:r>
      <w:r>
        <w:rPr>
          <w:rFonts w:hint="eastAsia"/>
          <w:lang w:val="en-GB" w:eastAsia="zh-CN"/>
        </w:rPr>
        <w:t>in/</w:t>
      </w:r>
      <w:r>
        <w:rPr>
          <w:lang w:val="en-GB" w:eastAsia="zh-CN"/>
        </w:rPr>
        <w:t>at the first symbol</w:t>
      </w:r>
      <w:r>
        <w:rPr>
          <w:rFonts w:hint="eastAsia"/>
          <w:lang w:val="en-GB" w:eastAsia="zh-CN"/>
        </w:rPr>
        <w:t>/slot</w:t>
      </w:r>
      <w:r>
        <w:rPr>
          <w:lang w:val="en-GB" w:eastAsia="zh-CN"/>
        </w:rPr>
        <w:t xml:space="preserve"> after the end of”. </w:t>
      </w:r>
      <w:r>
        <w:rPr>
          <w:rFonts w:hint="eastAsia"/>
          <w:lang w:val="en-GB" w:eastAsia="zh-CN"/>
        </w:rPr>
        <w:t>The proponent of slot raised that c</w:t>
      </w:r>
      <w:r>
        <w:rPr>
          <w:lang w:val="en-GB" w:eastAsia="zh-CN"/>
        </w:rPr>
        <w:t>ompared with Uu, the difference of PC5 is that the PHY channels are defined in the granularity of slots instead of symbols, so it is preferred at least for SL-DRX timers to be defined in slots</w:t>
      </w:r>
      <w:r>
        <w:t xml:space="preserve"> </w:t>
      </w:r>
      <w:r>
        <w:rPr>
          <w:lang w:val="en-GB" w:eastAsia="zh-CN"/>
        </w:rPr>
        <w:fldChar w:fldCharType="begin"/>
      </w:r>
      <w:r>
        <w:rPr>
          <w:lang w:val="en-GB" w:eastAsia="zh-CN"/>
        </w:rPr>
        <w:instrText xml:space="preserve"> REF _Ref82162636 \r \h  \* MERGEFORMAT </w:instrText>
      </w:r>
      <w:r>
        <w:rPr>
          <w:lang w:val="en-GB" w:eastAsia="zh-CN"/>
        </w:rPr>
      </w:r>
      <w:r>
        <w:rPr>
          <w:lang w:val="en-GB" w:eastAsia="zh-CN"/>
        </w:rPr>
        <w:fldChar w:fldCharType="separate"/>
      </w:r>
      <w:r w:rsidR="000C74B2">
        <w:rPr>
          <w:lang w:val="en-GB" w:eastAsia="zh-CN"/>
        </w:rPr>
        <w:t>[3]</w:t>
      </w:r>
      <w:r>
        <w:rPr>
          <w:lang w:val="en-GB" w:eastAsia="zh-CN"/>
        </w:rPr>
        <w:fldChar w:fldCharType="end"/>
      </w:r>
      <w:r>
        <w:rPr>
          <w:rFonts w:hint="eastAsia"/>
          <w:lang w:val="en-GB" w:eastAsia="zh-CN"/>
        </w:rPr>
        <w:t xml:space="preserve">. The opponent of slot raised that for Uu DRX, </w:t>
      </w:r>
      <w:r>
        <w:rPr>
          <w:lang w:val="en-GB" w:eastAsia="zh-CN"/>
        </w:rPr>
        <w:t>it is “symbol” used in the MAC spec</w:t>
      </w:r>
      <w:r>
        <w:rPr>
          <w:rFonts w:hint="eastAsia"/>
          <w:lang w:val="en-GB" w:eastAsia="zh-CN"/>
        </w:rPr>
        <w:t xml:space="preserve"> for Uu DRX, </w:t>
      </w:r>
      <w:r>
        <w:rPr>
          <w:lang w:val="en-GB" w:eastAsia="zh-CN"/>
        </w:rPr>
        <w:t>it is better to use the time unit of “symbol” in the proposals, and also in the procedure texts in the spec</w:t>
      </w:r>
      <w:r>
        <w:rPr>
          <w:rFonts w:hint="eastAsia"/>
          <w:lang w:val="en-GB" w:eastAsia="zh-CN"/>
        </w:rPr>
        <w:t>.</w:t>
      </w:r>
    </w:p>
    <w:p w14:paraId="7824BF37" w14:textId="11A9B9BF"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1915405 \r \h </w:instrText>
      </w:r>
      <w:r>
        <w:rPr>
          <w:b/>
          <w:lang w:eastAsia="zh-CN"/>
        </w:rPr>
      </w:r>
      <w:r>
        <w:rPr>
          <w:b/>
          <w:lang w:eastAsia="zh-CN"/>
        </w:rPr>
        <w:fldChar w:fldCharType="separate"/>
      </w:r>
      <w:r w:rsidR="000C74B2">
        <w:rPr>
          <w:b/>
          <w:lang w:eastAsia="zh-CN"/>
        </w:rPr>
        <w:t>3.1</w:t>
      </w:r>
      <w:r>
        <w:rPr>
          <w:b/>
          <w:lang w:eastAsia="zh-CN"/>
        </w:rPr>
        <w:fldChar w:fldCharType="end"/>
      </w:r>
      <w:r>
        <w:rPr>
          <w:rFonts w:hint="eastAsia"/>
          <w:b/>
          <w:lang w:eastAsia="zh-CN"/>
        </w:rPr>
        <w:t>-1: W</w:t>
      </w:r>
      <w:r>
        <w:rPr>
          <w:b/>
          <w:lang w:eastAsia="zh-CN"/>
        </w:rPr>
        <w:t>hen sl-PUCCH-Config is configured but the PUCCH is not transmitted due to UL/SL prioritization,</w:t>
      </w:r>
      <w:r>
        <w:rPr>
          <w:rFonts w:hint="eastAsia"/>
          <w:b/>
          <w:lang w:eastAsia="zh-CN"/>
        </w:rPr>
        <w:t xml:space="preserve"> which option should be selected as the starting time granularity of the SL-specific drx-HARQ-RTT-Timer for Tx UE? Please give your comments.</w:t>
      </w:r>
    </w:p>
    <w:p w14:paraId="34C8A169" w14:textId="77777777" w:rsidR="007B2369" w:rsidRDefault="00830F9C">
      <w:pPr>
        <w:pStyle w:val="afd"/>
        <w:numPr>
          <w:ilvl w:val="0"/>
          <w:numId w:val="13"/>
        </w:numPr>
        <w:spacing w:beforeLines="50" w:before="120" w:afterLines="50" w:after="120"/>
        <w:ind w:firstLineChars="0"/>
        <w:jc w:val="both"/>
        <w:rPr>
          <w:rFonts w:eastAsia="宋体"/>
          <w:b/>
          <w:lang w:eastAsia="zh-CN"/>
        </w:rPr>
        <w:pPrChange w:id="209" w:author="Huawei" w:date="2021-10-11T12:04:00Z">
          <w:pPr>
            <w:pStyle w:val="afd"/>
            <w:numPr>
              <w:numId w:val="12"/>
            </w:numPr>
            <w:tabs>
              <w:tab w:val="left" w:pos="360"/>
              <w:tab w:val="left" w:pos="720"/>
            </w:tabs>
            <w:spacing w:beforeLines="50" w:before="120" w:afterLines="50" w:after="120"/>
            <w:ind w:left="720" w:firstLineChars="0" w:hanging="720"/>
            <w:jc w:val="both"/>
          </w:pPr>
        </w:pPrChange>
      </w:pPr>
      <w:r>
        <w:rPr>
          <w:rFonts w:eastAsia="宋体" w:hint="eastAsia"/>
          <w:b/>
          <w:lang w:eastAsia="zh-CN"/>
        </w:rPr>
        <w:t>Option 1:</w:t>
      </w:r>
      <w:r>
        <w:t xml:space="preserve"> </w:t>
      </w:r>
      <w:r>
        <w:rPr>
          <w:rFonts w:eastAsia="宋体"/>
          <w:b/>
          <w:color w:val="000000"/>
          <w:lang w:eastAsia="zh-CN"/>
        </w:rPr>
        <w:t xml:space="preserve">The </w:t>
      </w:r>
      <w:r>
        <w:rPr>
          <w:rFonts w:eastAsia="宋体" w:hint="eastAsia"/>
          <w:b/>
          <w:color w:val="000000"/>
          <w:lang w:eastAsia="zh-CN"/>
        </w:rPr>
        <w:t>s</w:t>
      </w:r>
      <w:r>
        <w:rPr>
          <w:rFonts w:eastAsia="宋体"/>
          <w:b/>
          <w:color w:val="000000"/>
          <w:lang w:eastAsia="zh-CN"/>
        </w:rPr>
        <w:t xml:space="preserve">tarting timing </w:t>
      </w:r>
      <w:r>
        <w:rPr>
          <w:rFonts w:eastAsia="宋体" w:hint="eastAsia"/>
          <w:b/>
          <w:color w:val="000000"/>
          <w:lang w:eastAsia="zh-CN"/>
        </w:rPr>
        <w:t>of</w:t>
      </w:r>
      <w:r>
        <w:rPr>
          <w:rFonts w:eastAsia="宋体"/>
          <w:b/>
          <w:color w:val="000000"/>
          <w:lang w:eastAsia="zh-CN"/>
        </w:rPr>
        <w:t xml:space="preserve"> </w:t>
      </w:r>
      <w:r>
        <w:rPr>
          <w:rFonts w:eastAsiaTheme="minorEastAsia" w:hint="eastAsia"/>
          <w:b/>
          <w:lang w:eastAsia="zh-CN"/>
        </w:rPr>
        <w:t>SL-specific</w:t>
      </w:r>
      <w:r>
        <w:rPr>
          <w:rFonts w:eastAsia="宋体"/>
          <w:b/>
          <w:color w:val="000000"/>
          <w:lang w:eastAsia="zh-CN"/>
        </w:rPr>
        <w:t xml:space="preserve"> drx-HARQ-RTT-Timer is referring to slot</w:t>
      </w:r>
      <w:r>
        <w:rPr>
          <w:rFonts w:eastAsia="宋体" w:hint="eastAsia"/>
          <w:b/>
          <w:color w:val="000000"/>
          <w:lang w:eastAsia="zh-CN"/>
        </w:rPr>
        <w:t>.</w:t>
      </w:r>
    </w:p>
    <w:p w14:paraId="0FE4F983" w14:textId="77777777" w:rsidR="007B2369" w:rsidRDefault="00830F9C">
      <w:pPr>
        <w:pStyle w:val="afd"/>
        <w:numPr>
          <w:ilvl w:val="0"/>
          <w:numId w:val="13"/>
        </w:numPr>
        <w:spacing w:beforeLines="50" w:before="120" w:afterLines="50" w:after="120"/>
        <w:ind w:left="422" w:hangingChars="210" w:hanging="422"/>
        <w:jc w:val="both"/>
        <w:rPr>
          <w:rFonts w:eastAsia="宋体"/>
          <w:b/>
          <w:lang w:eastAsia="zh-CN"/>
        </w:rPr>
        <w:pPrChange w:id="210" w:author="Huawei" w:date="2021-10-11T12:04:00Z">
          <w:pPr>
            <w:pStyle w:val="afd"/>
            <w:numPr>
              <w:numId w:val="12"/>
            </w:numPr>
            <w:tabs>
              <w:tab w:val="left" w:pos="360"/>
              <w:tab w:val="left" w:pos="720"/>
            </w:tabs>
            <w:spacing w:beforeLines="50" w:before="120" w:afterLines="50" w:after="120"/>
            <w:ind w:left="422" w:hangingChars="210" w:hanging="422"/>
            <w:jc w:val="both"/>
          </w:pPr>
        </w:pPrChange>
      </w:pPr>
      <w:r>
        <w:rPr>
          <w:rFonts w:eastAsia="宋体" w:hint="eastAsia"/>
          <w:b/>
          <w:lang w:eastAsia="zh-CN"/>
        </w:rPr>
        <w:t>Option 2:</w:t>
      </w:r>
      <w:r>
        <w:rPr>
          <w:rFonts w:eastAsia="宋体"/>
          <w:b/>
          <w:lang w:eastAsia="zh-CN"/>
        </w:rPr>
        <w:t xml:space="preserve"> </w:t>
      </w:r>
      <w:r>
        <w:rPr>
          <w:rFonts w:eastAsia="宋体" w:hint="eastAsia"/>
          <w:b/>
          <w:lang w:eastAsia="zh-CN"/>
        </w:rPr>
        <w:t xml:space="preserve">The </w:t>
      </w:r>
      <w:r>
        <w:rPr>
          <w:rFonts w:eastAsia="宋体" w:hint="eastAsia"/>
          <w:b/>
          <w:color w:val="000000"/>
          <w:lang w:eastAsia="zh-CN"/>
        </w:rPr>
        <w:t>s</w:t>
      </w:r>
      <w:r>
        <w:rPr>
          <w:rFonts w:eastAsia="宋体"/>
          <w:b/>
          <w:color w:val="000000"/>
          <w:lang w:eastAsia="zh-CN"/>
        </w:rPr>
        <w:t xml:space="preserve">tarting timing </w:t>
      </w:r>
      <w:r>
        <w:rPr>
          <w:rFonts w:eastAsia="宋体" w:hint="eastAsia"/>
          <w:b/>
          <w:color w:val="000000"/>
          <w:lang w:eastAsia="zh-CN"/>
        </w:rPr>
        <w:t xml:space="preserve">of </w:t>
      </w:r>
      <w:r>
        <w:rPr>
          <w:rFonts w:eastAsiaTheme="minorEastAsia" w:hint="eastAsia"/>
          <w:b/>
          <w:lang w:eastAsia="zh-CN"/>
        </w:rPr>
        <w:t>SL-specific</w:t>
      </w:r>
      <w:r>
        <w:rPr>
          <w:rFonts w:eastAsia="宋体"/>
          <w:b/>
          <w:color w:val="000000"/>
          <w:lang w:eastAsia="zh-CN"/>
        </w:rPr>
        <w:t xml:space="preserve"> drx-HARQ-RTT-Timer is referring to symbol</w:t>
      </w:r>
      <w:r>
        <w:rPr>
          <w:rFonts w:eastAsia="宋体" w:hint="eastAsia"/>
          <w:b/>
          <w:color w:val="000000"/>
          <w:lang w:eastAsia="zh-CN"/>
        </w:rPr>
        <w:t>.</w:t>
      </w:r>
    </w:p>
    <w:tbl>
      <w:tblPr>
        <w:tblStyle w:val="af8"/>
        <w:tblW w:w="0" w:type="auto"/>
        <w:tblInd w:w="108" w:type="dxa"/>
        <w:tblLook w:val="04A0" w:firstRow="1" w:lastRow="0" w:firstColumn="1" w:lastColumn="0" w:noHBand="0" w:noVBand="1"/>
      </w:tblPr>
      <w:tblGrid>
        <w:gridCol w:w="1547"/>
        <w:gridCol w:w="1259"/>
        <w:gridCol w:w="6714"/>
      </w:tblGrid>
      <w:tr w:rsidR="007B2369" w14:paraId="74DE28F9" w14:textId="77777777" w:rsidTr="00312DFC">
        <w:trPr>
          <w:trHeight w:val="347"/>
        </w:trPr>
        <w:tc>
          <w:tcPr>
            <w:tcW w:w="1547" w:type="dxa"/>
          </w:tcPr>
          <w:p w14:paraId="5E44CB30" w14:textId="77777777" w:rsidR="007B2369" w:rsidRDefault="00830F9C">
            <w:pPr>
              <w:jc w:val="both"/>
              <w:rPr>
                <w:rFonts w:eastAsiaTheme="minorEastAsia"/>
                <w:lang w:eastAsia="zh-CN"/>
              </w:rPr>
            </w:pPr>
            <w:r>
              <w:rPr>
                <w:rFonts w:cs="Arial" w:hint="eastAsia"/>
                <w:b/>
              </w:rPr>
              <w:lastRenderedPageBreak/>
              <w:t>C</w:t>
            </w:r>
            <w:r>
              <w:rPr>
                <w:rFonts w:cs="Arial"/>
                <w:b/>
              </w:rPr>
              <w:t>ompanies</w:t>
            </w:r>
          </w:p>
        </w:tc>
        <w:tc>
          <w:tcPr>
            <w:tcW w:w="1259" w:type="dxa"/>
          </w:tcPr>
          <w:p w14:paraId="1033DDE9"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4" w:type="dxa"/>
          </w:tcPr>
          <w:p w14:paraId="30D4F595"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53E7F56D" w14:textId="77777777" w:rsidTr="00312DFC">
        <w:tc>
          <w:tcPr>
            <w:tcW w:w="1547" w:type="dxa"/>
          </w:tcPr>
          <w:p w14:paraId="09D6BC1E" w14:textId="77777777" w:rsidR="007B2369" w:rsidRDefault="00830F9C">
            <w:pPr>
              <w:jc w:val="both"/>
              <w:rPr>
                <w:rFonts w:eastAsiaTheme="minorEastAsia"/>
                <w:lang w:eastAsia="zh-CN"/>
              </w:rPr>
            </w:pPr>
            <w:r>
              <w:rPr>
                <w:rFonts w:eastAsiaTheme="minorEastAsia"/>
                <w:lang w:eastAsia="zh-CN"/>
              </w:rPr>
              <w:t>OPPO</w:t>
            </w:r>
          </w:p>
        </w:tc>
        <w:tc>
          <w:tcPr>
            <w:tcW w:w="1259" w:type="dxa"/>
          </w:tcPr>
          <w:p w14:paraId="0DFB6E7E" w14:textId="77777777" w:rsidR="007B2369" w:rsidRDefault="00830F9C">
            <w:pPr>
              <w:jc w:val="both"/>
              <w:rPr>
                <w:rFonts w:eastAsiaTheme="minorEastAsia"/>
                <w:lang w:eastAsia="zh-CN"/>
              </w:rPr>
            </w:pPr>
            <w:r>
              <w:rPr>
                <w:rFonts w:eastAsiaTheme="minorEastAsia"/>
                <w:lang w:eastAsia="zh-CN"/>
              </w:rPr>
              <w:t>Option 1</w:t>
            </w:r>
          </w:p>
        </w:tc>
        <w:tc>
          <w:tcPr>
            <w:tcW w:w="6714" w:type="dxa"/>
          </w:tcPr>
          <w:p w14:paraId="01CA95F8" w14:textId="77777777" w:rsidR="007B2369" w:rsidRDefault="007B2369">
            <w:pPr>
              <w:jc w:val="both"/>
              <w:rPr>
                <w:rFonts w:eastAsiaTheme="minorEastAsia"/>
                <w:lang w:eastAsia="zh-CN"/>
              </w:rPr>
            </w:pPr>
          </w:p>
        </w:tc>
      </w:tr>
      <w:tr w:rsidR="007B2369" w14:paraId="59323B4F" w14:textId="77777777" w:rsidTr="00312DFC">
        <w:tc>
          <w:tcPr>
            <w:tcW w:w="1547" w:type="dxa"/>
          </w:tcPr>
          <w:p w14:paraId="04BF487F" w14:textId="77777777" w:rsidR="007B2369" w:rsidRDefault="00830F9C">
            <w:pPr>
              <w:jc w:val="both"/>
              <w:rPr>
                <w:rFonts w:eastAsiaTheme="minorEastAsia"/>
                <w:lang w:eastAsia="zh-CN"/>
              </w:rPr>
            </w:pPr>
            <w:r>
              <w:rPr>
                <w:rFonts w:eastAsiaTheme="minorEastAsia" w:hint="eastAsia"/>
                <w:lang w:eastAsia="zh-CN"/>
              </w:rPr>
              <w:t>Xiaomi</w:t>
            </w:r>
          </w:p>
        </w:tc>
        <w:tc>
          <w:tcPr>
            <w:tcW w:w="1259" w:type="dxa"/>
          </w:tcPr>
          <w:p w14:paraId="394CD7D9" w14:textId="77777777" w:rsidR="007B2369" w:rsidRDefault="00830F9C">
            <w:pPr>
              <w:jc w:val="both"/>
              <w:rPr>
                <w:rFonts w:eastAsiaTheme="minorEastAsia"/>
                <w:lang w:eastAsia="zh-CN"/>
              </w:rPr>
            </w:pPr>
            <w:r>
              <w:rPr>
                <w:rFonts w:eastAsiaTheme="minorEastAsia" w:hint="eastAsia"/>
                <w:lang w:eastAsia="zh-CN"/>
              </w:rPr>
              <w:t>Option 2</w:t>
            </w:r>
          </w:p>
        </w:tc>
        <w:tc>
          <w:tcPr>
            <w:tcW w:w="6714" w:type="dxa"/>
          </w:tcPr>
          <w:p w14:paraId="54018403" w14:textId="77777777" w:rsidR="007B2369" w:rsidRDefault="00830F9C">
            <w:pPr>
              <w:jc w:val="both"/>
              <w:rPr>
                <w:rFonts w:eastAsiaTheme="minorEastAsia"/>
                <w:lang w:eastAsia="zh-CN"/>
              </w:rPr>
            </w:pPr>
            <w:r>
              <w:rPr>
                <w:rFonts w:eastAsiaTheme="minorEastAsia"/>
                <w:lang w:eastAsia="zh-CN"/>
              </w:rPr>
              <w:t xml:space="preserve">The SL-specific RTT timer is maintained to trigger SL-specific retransmissin timer and both timers are running on Uu interface. So we prefer symbol granularity to aligned with Uu DRX. </w:t>
            </w:r>
          </w:p>
        </w:tc>
      </w:tr>
      <w:tr w:rsidR="007B2369" w14:paraId="1E21BA12" w14:textId="77777777" w:rsidTr="00312DFC">
        <w:tc>
          <w:tcPr>
            <w:tcW w:w="1547" w:type="dxa"/>
          </w:tcPr>
          <w:p w14:paraId="771A25D4" w14:textId="77777777" w:rsidR="007B2369" w:rsidRDefault="00830F9C">
            <w:pPr>
              <w:jc w:val="both"/>
              <w:rPr>
                <w:rFonts w:eastAsia="Malgun Gothic"/>
                <w:lang w:eastAsia="ko-KR"/>
              </w:rPr>
            </w:pPr>
            <w:r>
              <w:rPr>
                <w:rFonts w:eastAsia="Malgun Gothic" w:hint="eastAsia"/>
                <w:lang w:eastAsia="ko-KR"/>
              </w:rPr>
              <w:t>LG</w:t>
            </w:r>
          </w:p>
        </w:tc>
        <w:tc>
          <w:tcPr>
            <w:tcW w:w="1259" w:type="dxa"/>
          </w:tcPr>
          <w:p w14:paraId="412A37F1" w14:textId="77777777" w:rsidR="007B2369" w:rsidRDefault="00830F9C">
            <w:pPr>
              <w:jc w:val="both"/>
              <w:rPr>
                <w:rFonts w:eastAsia="Malgun Gothic"/>
                <w:lang w:eastAsia="ko-KR"/>
              </w:rPr>
            </w:pPr>
            <w:r>
              <w:rPr>
                <w:rFonts w:eastAsia="Malgun Gothic" w:hint="eastAsia"/>
                <w:lang w:eastAsia="ko-KR"/>
              </w:rPr>
              <w:t>Option 1</w:t>
            </w:r>
          </w:p>
        </w:tc>
        <w:tc>
          <w:tcPr>
            <w:tcW w:w="6714" w:type="dxa"/>
          </w:tcPr>
          <w:p w14:paraId="0BB0F132" w14:textId="77777777" w:rsidR="007B2369" w:rsidRDefault="00830F9C">
            <w:pPr>
              <w:jc w:val="both"/>
              <w:rPr>
                <w:rFonts w:eastAsiaTheme="minorEastAsia"/>
                <w:lang w:eastAsia="zh-CN"/>
              </w:rPr>
            </w:pPr>
            <w:r>
              <w:rPr>
                <w:rFonts w:eastAsiaTheme="minorEastAsia"/>
                <w:lang w:eastAsia="zh-CN"/>
              </w:rPr>
              <w:t>RAN2 has already agreed to use the slot as the granularity for the start point of the RTT timer when PUCCH has been transmitted. Therefore, even if PUCCH transmission is dropped, this agreement can be applied equally.</w:t>
            </w:r>
          </w:p>
        </w:tc>
      </w:tr>
      <w:tr w:rsidR="007B2369" w14:paraId="3FC19D14" w14:textId="77777777" w:rsidTr="00312DFC">
        <w:trPr>
          <w:ins w:id="211" w:author="Interdigital (Martino)" w:date="2021-10-04T12:07:00Z"/>
        </w:trPr>
        <w:tc>
          <w:tcPr>
            <w:tcW w:w="1547" w:type="dxa"/>
          </w:tcPr>
          <w:p w14:paraId="0EEC1324" w14:textId="77777777" w:rsidR="007B2369" w:rsidRDefault="00830F9C">
            <w:pPr>
              <w:jc w:val="both"/>
              <w:rPr>
                <w:ins w:id="212" w:author="Interdigital (Martino)" w:date="2021-10-04T12:07:00Z"/>
                <w:rFonts w:eastAsia="Malgun Gothic"/>
                <w:lang w:eastAsia="ko-KR"/>
              </w:rPr>
            </w:pPr>
            <w:ins w:id="213" w:author="Interdigital (Martino)" w:date="2021-10-04T12:08:00Z">
              <w:r>
                <w:rPr>
                  <w:rFonts w:eastAsia="Malgun Gothic"/>
                  <w:lang w:eastAsia="ko-KR"/>
                </w:rPr>
                <w:t>InterDigital</w:t>
              </w:r>
            </w:ins>
          </w:p>
        </w:tc>
        <w:tc>
          <w:tcPr>
            <w:tcW w:w="1259" w:type="dxa"/>
          </w:tcPr>
          <w:p w14:paraId="11A71450" w14:textId="77777777" w:rsidR="007B2369" w:rsidRDefault="00830F9C">
            <w:pPr>
              <w:jc w:val="both"/>
              <w:rPr>
                <w:ins w:id="214" w:author="Interdigital (Martino)" w:date="2021-10-04T12:07:00Z"/>
                <w:rFonts w:eastAsia="Malgun Gothic"/>
                <w:lang w:eastAsia="ko-KR"/>
              </w:rPr>
            </w:pPr>
            <w:ins w:id="215" w:author="Interdigital (Martino)" w:date="2021-10-04T12:08:00Z">
              <w:r>
                <w:rPr>
                  <w:rFonts w:eastAsia="Malgun Gothic"/>
                  <w:lang w:eastAsia="ko-KR"/>
                </w:rPr>
                <w:t>Option 2</w:t>
              </w:r>
            </w:ins>
          </w:p>
        </w:tc>
        <w:tc>
          <w:tcPr>
            <w:tcW w:w="6714" w:type="dxa"/>
          </w:tcPr>
          <w:p w14:paraId="51C2F86F" w14:textId="77777777" w:rsidR="007B2369" w:rsidRDefault="00830F9C">
            <w:pPr>
              <w:jc w:val="both"/>
              <w:rPr>
                <w:ins w:id="216" w:author="Interdigital (Martino)" w:date="2021-10-04T12:07:00Z"/>
                <w:rFonts w:eastAsiaTheme="minorEastAsia"/>
                <w:lang w:eastAsia="zh-CN"/>
              </w:rPr>
            </w:pPr>
            <w:ins w:id="217" w:author="Interdigital (Martino)" w:date="2021-10-04T12:08:00Z">
              <w:r>
                <w:rPr>
                  <w:rFonts w:eastAsiaTheme="minorEastAsia"/>
                  <w:lang w:eastAsia="zh-CN"/>
                </w:rPr>
                <w:t>Uu</w:t>
              </w:r>
            </w:ins>
            <w:ins w:id="218" w:author="Interdigital (Martino)" w:date="2021-10-04T12:09:00Z">
              <w:r>
                <w:rPr>
                  <w:rFonts w:eastAsiaTheme="minorEastAsia"/>
                  <w:lang w:eastAsia="zh-CN"/>
                </w:rPr>
                <w:t xml:space="preserve"> DRX timers should be symbol granularity to be consistent with existing Uu timers.</w:t>
              </w:r>
            </w:ins>
          </w:p>
        </w:tc>
      </w:tr>
      <w:tr w:rsidR="007B2369" w14:paraId="2EFF5EE7" w14:textId="77777777" w:rsidTr="00312DFC">
        <w:trPr>
          <w:ins w:id="219" w:author="Ericsson" w:date="2021-10-04T23:01:00Z"/>
        </w:trPr>
        <w:tc>
          <w:tcPr>
            <w:tcW w:w="1547" w:type="dxa"/>
          </w:tcPr>
          <w:p w14:paraId="01B3F18B" w14:textId="77777777" w:rsidR="007B2369" w:rsidRDefault="00830F9C">
            <w:pPr>
              <w:jc w:val="both"/>
              <w:rPr>
                <w:ins w:id="220" w:author="Ericsson" w:date="2021-10-04T23:01:00Z"/>
                <w:rFonts w:eastAsia="Malgun Gothic"/>
                <w:lang w:eastAsia="ko-KR"/>
              </w:rPr>
            </w:pPr>
            <w:ins w:id="221" w:author="Ericsson" w:date="2021-10-04T23:01:00Z">
              <w:r>
                <w:rPr>
                  <w:rFonts w:eastAsia="Malgun Gothic"/>
                  <w:lang w:eastAsia="ko-KR"/>
                </w:rPr>
                <w:t>Ericsson</w:t>
              </w:r>
            </w:ins>
          </w:p>
        </w:tc>
        <w:tc>
          <w:tcPr>
            <w:tcW w:w="1259" w:type="dxa"/>
          </w:tcPr>
          <w:p w14:paraId="6F461CD6" w14:textId="77777777" w:rsidR="007B2369" w:rsidRDefault="00830F9C">
            <w:pPr>
              <w:jc w:val="both"/>
              <w:rPr>
                <w:ins w:id="222" w:author="Ericsson" w:date="2021-10-04T23:01:00Z"/>
                <w:rFonts w:eastAsia="Malgun Gothic"/>
                <w:lang w:eastAsia="ko-KR"/>
              </w:rPr>
            </w:pPr>
            <w:ins w:id="223" w:author="Ericsson" w:date="2021-10-04T23:01:00Z">
              <w:r>
                <w:rPr>
                  <w:rFonts w:eastAsia="Malgun Gothic"/>
                  <w:lang w:eastAsia="ko-KR"/>
                </w:rPr>
                <w:t>Option 2</w:t>
              </w:r>
            </w:ins>
          </w:p>
        </w:tc>
        <w:tc>
          <w:tcPr>
            <w:tcW w:w="6714" w:type="dxa"/>
          </w:tcPr>
          <w:p w14:paraId="6FCD388D" w14:textId="77777777" w:rsidR="007B2369" w:rsidRDefault="00830F9C">
            <w:pPr>
              <w:jc w:val="both"/>
              <w:rPr>
                <w:ins w:id="224" w:author="Ericsson" w:date="2021-10-04T23:01:00Z"/>
                <w:rFonts w:eastAsiaTheme="minorEastAsia"/>
                <w:lang w:eastAsia="zh-CN"/>
              </w:rPr>
            </w:pPr>
            <w:ins w:id="225" w:author="Ericsson" w:date="2021-10-04T23:01:00Z">
              <w:r>
                <w:rPr>
                  <w:rFonts w:eastAsiaTheme="minorEastAsia"/>
                  <w:lang w:eastAsia="zh-CN"/>
                </w:rPr>
                <w:t>We share the same view as Xiaomi</w:t>
              </w:r>
            </w:ins>
          </w:p>
        </w:tc>
      </w:tr>
      <w:tr w:rsidR="007B2369" w14:paraId="3DC3CB44" w14:textId="77777777" w:rsidTr="00312DFC">
        <w:trPr>
          <w:ins w:id="226" w:author="Jianming Wu" w:date="2021-10-09T17:07:00Z"/>
        </w:trPr>
        <w:tc>
          <w:tcPr>
            <w:tcW w:w="1547" w:type="dxa"/>
          </w:tcPr>
          <w:p w14:paraId="15E88A21" w14:textId="77777777" w:rsidR="007B2369" w:rsidRDefault="00830F9C">
            <w:pPr>
              <w:jc w:val="both"/>
              <w:rPr>
                <w:ins w:id="227" w:author="Jianming Wu" w:date="2021-10-09T17:07:00Z"/>
                <w:rFonts w:eastAsia="Malgun Gothic"/>
                <w:lang w:eastAsia="ko-KR"/>
              </w:rPr>
            </w:pPr>
            <w:ins w:id="228" w:author="Jianming Wu" w:date="2021-10-09T17:07:00Z">
              <w:r>
                <w:rPr>
                  <w:rFonts w:hint="eastAsia"/>
                  <w:lang w:eastAsia="zh-CN"/>
                </w:rPr>
                <w:t>vivo</w:t>
              </w:r>
            </w:ins>
          </w:p>
        </w:tc>
        <w:tc>
          <w:tcPr>
            <w:tcW w:w="1259" w:type="dxa"/>
          </w:tcPr>
          <w:p w14:paraId="1507CF09" w14:textId="77777777" w:rsidR="007B2369" w:rsidRDefault="00830F9C">
            <w:pPr>
              <w:jc w:val="both"/>
              <w:rPr>
                <w:ins w:id="229" w:author="Jianming Wu" w:date="2021-10-09T17:07:00Z"/>
                <w:rFonts w:eastAsia="Malgun Gothic"/>
                <w:lang w:eastAsia="ko-KR"/>
              </w:rPr>
            </w:pPr>
            <w:ins w:id="230" w:author="Jianming Wu" w:date="2021-10-09T17:07:00Z">
              <w:r>
                <w:rPr>
                  <w:rFonts w:hint="eastAsia"/>
                  <w:lang w:eastAsia="zh-CN"/>
                </w:rPr>
                <w:t>Option 2</w:t>
              </w:r>
            </w:ins>
          </w:p>
        </w:tc>
        <w:tc>
          <w:tcPr>
            <w:tcW w:w="6714" w:type="dxa"/>
          </w:tcPr>
          <w:p w14:paraId="679E44D7" w14:textId="77777777" w:rsidR="007B2369" w:rsidRDefault="00830F9C">
            <w:pPr>
              <w:jc w:val="both"/>
              <w:rPr>
                <w:ins w:id="231" w:author="Jianming Wu" w:date="2021-10-09T17:07:00Z"/>
                <w:rFonts w:eastAsiaTheme="minorEastAsia"/>
                <w:lang w:eastAsia="zh-CN"/>
              </w:rPr>
            </w:pPr>
            <w:ins w:id="232" w:author="Jianming Wu" w:date="2021-10-09T17:07:00Z">
              <w:r>
                <w:rPr>
                  <w:rFonts w:eastAsiaTheme="minorEastAsia" w:hint="eastAsia"/>
                  <w:lang w:eastAsia="zh-CN"/>
                </w:rPr>
                <w:t>Agree with above comments.</w:t>
              </w:r>
            </w:ins>
          </w:p>
        </w:tc>
      </w:tr>
      <w:tr w:rsidR="007B2369" w14:paraId="61D07C66" w14:textId="77777777" w:rsidTr="00312DFC">
        <w:trPr>
          <w:ins w:id="233" w:author="Huawei" w:date="2021-10-11T11:36:00Z"/>
        </w:trPr>
        <w:tc>
          <w:tcPr>
            <w:tcW w:w="1547" w:type="dxa"/>
          </w:tcPr>
          <w:p w14:paraId="1B59BD68" w14:textId="77777777" w:rsidR="007B2369" w:rsidRDefault="00830F9C">
            <w:pPr>
              <w:jc w:val="both"/>
              <w:rPr>
                <w:ins w:id="234" w:author="Huawei" w:date="2021-10-11T11:36:00Z"/>
                <w:rFonts w:eastAsia="Malgun Gothic"/>
                <w:lang w:eastAsia="ko-KR"/>
              </w:rPr>
            </w:pPr>
            <w:ins w:id="235" w:author="Huawei" w:date="2021-10-11T11:36:00Z">
              <w:r>
                <w:rPr>
                  <w:rFonts w:eastAsia="Malgun Gothic" w:hint="eastAsia"/>
                  <w:lang w:eastAsia="ko-KR"/>
                </w:rPr>
                <w:t>Huawei, HiSilicon</w:t>
              </w:r>
            </w:ins>
          </w:p>
        </w:tc>
        <w:tc>
          <w:tcPr>
            <w:tcW w:w="1259" w:type="dxa"/>
          </w:tcPr>
          <w:p w14:paraId="5CC4001E" w14:textId="77777777" w:rsidR="007B2369" w:rsidRDefault="00830F9C">
            <w:pPr>
              <w:jc w:val="both"/>
              <w:rPr>
                <w:ins w:id="236" w:author="Huawei" w:date="2021-10-11T11:36:00Z"/>
                <w:rFonts w:eastAsia="Malgun Gothic"/>
                <w:lang w:eastAsia="ko-KR"/>
              </w:rPr>
            </w:pPr>
            <w:ins w:id="237" w:author="Huawei" w:date="2021-10-11T11:36:00Z">
              <w:r>
                <w:rPr>
                  <w:rFonts w:eastAsia="Malgun Gothic" w:hint="eastAsia"/>
                  <w:lang w:eastAsia="ko-KR"/>
                </w:rPr>
                <w:t>Option 2</w:t>
              </w:r>
            </w:ins>
          </w:p>
        </w:tc>
        <w:tc>
          <w:tcPr>
            <w:tcW w:w="6714" w:type="dxa"/>
          </w:tcPr>
          <w:p w14:paraId="664567B9" w14:textId="77777777" w:rsidR="007B2369" w:rsidRDefault="00830F9C">
            <w:pPr>
              <w:rPr>
                <w:ins w:id="238" w:author="Huawei" w:date="2021-10-11T11:36:00Z"/>
                <w:rFonts w:eastAsiaTheme="minorEastAsia"/>
                <w:lang w:eastAsia="zh-CN"/>
              </w:rPr>
            </w:pPr>
            <w:ins w:id="239" w:author="Huawei" w:date="2021-10-11T11:36:00Z">
              <w:r>
                <w:rPr>
                  <w:rFonts w:eastAsiaTheme="minorEastAsia"/>
                  <w:lang w:eastAsia="zh-CN"/>
                </w:rPr>
                <w:t>It is the timer for Uu DRX, not for SL DRX. We don’t understand why we would constrain the Uu transmission/reception to slot granularity.</w:t>
              </w:r>
            </w:ins>
          </w:p>
          <w:p w14:paraId="0FA90278" w14:textId="77777777" w:rsidR="007B2369" w:rsidRDefault="00830F9C">
            <w:pPr>
              <w:rPr>
                <w:ins w:id="240" w:author="Huawei" w:date="2021-10-11T11:36:00Z"/>
                <w:rFonts w:eastAsiaTheme="minorEastAsia"/>
                <w:lang w:eastAsia="zh-CN"/>
              </w:rPr>
            </w:pPr>
            <w:ins w:id="241" w:author="Huawei" w:date="2021-10-11T11:36:00Z">
              <w:r>
                <w:rPr>
                  <w:rFonts w:eastAsiaTheme="minorEastAsia"/>
                  <w:lang w:eastAsia="zh-CN"/>
                </w:rPr>
                <w:t>A possible consequence to use slot granularity in Uu is that, as UE sleeping/waking-up behaviour is the result of both SL specific timers and legacy Uu timers, the slot granularity of SL specific timers could “force” UE to eventually act with slot granularity in Uu, which could negatively impact UE power-saving efficiency. On the other hand, we don’t see any harm to use symbol granularity.</w:t>
              </w:r>
            </w:ins>
          </w:p>
        </w:tc>
      </w:tr>
      <w:tr w:rsidR="007B2369" w14:paraId="5F196198" w14:textId="77777777" w:rsidTr="00312DFC">
        <w:trPr>
          <w:ins w:id="242" w:author="Sharp (Chongming)" w:date="2021-10-12T11:15:00Z"/>
        </w:trPr>
        <w:tc>
          <w:tcPr>
            <w:tcW w:w="1547" w:type="dxa"/>
          </w:tcPr>
          <w:p w14:paraId="164147D9" w14:textId="77777777" w:rsidR="007B2369" w:rsidRDefault="00830F9C">
            <w:pPr>
              <w:jc w:val="both"/>
              <w:rPr>
                <w:ins w:id="243" w:author="Sharp (Chongming)" w:date="2021-10-12T11:15:00Z"/>
                <w:rFonts w:eastAsia="Malgun Gothic"/>
                <w:lang w:eastAsia="ko-KR"/>
              </w:rPr>
            </w:pPr>
            <w:ins w:id="244" w:author="Sharp (Chongming)" w:date="2021-10-12T11:15:00Z">
              <w:r>
                <w:rPr>
                  <w:rFonts w:eastAsiaTheme="minorEastAsia" w:hint="eastAsia"/>
                  <w:lang w:eastAsia="zh-CN"/>
                </w:rPr>
                <w:t>S</w:t>
              </w:r>
              <w:r>
                <w:rPr>
                  <w:rFonts w:eastAsiaTheme="minorEastAsia"/>
                  <w:lang w:eastAsia="zh-CN"/>
                </w:rPr>
                <w:t>harp</w:t>
              </w:r>
            </w:ins>
          </w:p>
        </w:tc>
        <w:tc>
          <w:tcPr>
            <w:tcW w:w="1259" w:type="dxa"/>
          </w:tcPr>
          <w:p w14:paraId="616E0DCC" w14:textId="77777777" w:rsidR="007B2369" w:rsidRDefault="00830F9C">
            <w:pPr>
              <w:jc w:val="both"/>
              <w:rPr>
                <w:ins w:id="245" w:author="Sharp (Chongming)" w:date="2021-10-12T11:15:00Z"/>
                <w:rFonts w:eastAsia="Malgun Gothic"/>
                <w:lang w:eastAsia="ko-KR"/>
              </w:rPr>
            </w:pPr>
            <w:ins w:id="246" w:author="Sharp (Chongming)" w:date="2021-10-12T11:15:00Z">
              <w:r>
                <w:rPr>
                  <w:rFonts w:eastAsiaTheme="minorEastAsia" w:hint="eastAsia"/>
                  <w:lang w:eastAsia="zh-CN"/>
                </w:rPr>
                <w:t>O</w:t>
              </w:r>
              <w:r>
                <w:rPr>
                  <w:rFonts w:eastAsiaTheme="minorEastAsia"/>
                  <w:lang w:eastAsia="zh-CN"/>
                </w:rPr>
                <w:t>ption 2</w:t>
              </w:r>
            </w:ins>
          </w:p>
        </w:tc>
        <w:tc>
          <w:tcPr>
            <w:tcW w:w="6714" w:type="dxa"/>
          </w:tcPr>
          <w:p w14:paraId="56142D44" w14:textId="77777777" w:rsidR="007B2369" w:rsidRDefault="007B2369">
            <w:pPr>
              <w:rPr>
                <w:ins w:id="247" w:author="Sharp (Chongming)" w:date="2021-10-12T11:15:00Z"/>
                <w:rFonts w:eastAsiaTheme="minorEastAsia"/>
                <w:lang w:eastAsia="zh-CN"/>
              </w:rPr>
            </w:pPr>
          </w:p>
        </w:tc>
      </w:tr>
      <w:tr w:rsidR="007B2369" w14:paraId="0DA88075" w14:textId="77777777" w:rsidTr="00312DFC">
        <w:trPr>
          <w:ins w:id="248" w:author="MediaTek (Guanyu)" w:date="2021-10-12T14:44:00Z"/>
        </w:trPr>
        <w:tc>
          <w:tcPr>
            <w:tcW w:w="1547" w:type="dxa"/>
          </w:tcPr>
          <w:p w14:paraId="6BC1E087" w14:textId="77777777" w:rsidR="007B2369" w:rsidRDefault="00830F9C">
            <w:pPr>
              <w:jc w:val="both"/>
              <w:rPr>
                <w:ins w:id="249" w:author="MediaTek (Guanyu)" w:date="2021-10-12T14:44:00Z"/>
                <w:rFonts w:eastAsiaTheme="minorEastAsia"/>
                <w:lang w:eastAsia="zh-CN"/>
              </w:rPr>
            </w:pPr>
            <w:ins w:id="250" w:author="MediaTek (Guanyu)" w:date="2021-10-12T14:44:00Z">
              <w:r>
                <w:rPr>
                  <w:rFonts w:eastAsiaTheme="minorEastAsia"/>
                  <w:lang w:eastAsia="zh-CN"/>
                </w:rPr>
                <w:t>MediaTek</w:t>
              </w:r>
            </w:ins>
          </w:p>
        </w:tc>
        <w:tc>
          <w:tcPr>
            <w:tcW w:w="1259" w:type="dxa"/>
          </w:tcPr>
          <w:p w14:paraId="07CF92DB" w14:textId="77777777" w:rsidR="007B2369" w:rsidRDefault="00830F9C">
            <w:pPr>
              <w:jc w:val="both"/>
              <w:rPr>
                <w:ins w:id="251" w:author="MediaTek (Guanyu)" w:date="2021-10-12T14:44:00Z"/>
                <w:rFonts w:eastAsiaTheme="minorEastAsia"/>
                <w:lang w:eastAsia="zh-CN"/>
              </w:rPr>
            </w:pPr>
            <w:ins w:id="252" w:author="MediaTek (Guanyu)" w:date="2021-10-12T14:44:00Z">
              <w:r>
                <w:rPr>
                  <w:rFonts w:eastAsiaTheme="minorEastAsia"/>
                  <w:lang w:eastAsia="zh-CN"/>
                </w:rPr>
                <w:t>Option 2</w:t>
              </w:r>
            </w:ins>
          </w:p>
        </w:tc>
        <w:tc>
          <w:tcPr>
            <w:tcW w:w="6714" w:type="dxa"/>
          </w:tcPr>
          <w:p w14:paraId="4141A01E" w14:textId="77777777" w:rsidR="007B2369" w:rsidRDefault="007B2369">
            <w:pPr>
              <w:rPr>
                <w:ins w:id="253" w:author="MediaTek (Guanyu)" w:date="2021-10-12T14:44:00Z"/>
                <w:rFonts w:eastAsiaTheme="minorEastAsia"/>
                <w:lang w:eastAsia="zh-CN"/>
              </w:rPr>
            </w:pPr>
          </w:p>
        </w:tc>
      </w:tr>
      <w:tr w:rsidR="007B2369" w14:paraId="68499301" w14:textId="77777777" w:rsidTr="00312DFC">
        <w:trPr>
          <w:ins w:id="254" w:author="ZTE" w:date="2021-10-12T18:30:00Z"/>
        </w:trPr>
        <w:tc>
          <w:tcPr>
            <w:tcW w:w="1547" w:type="dxa"/>
          </w:tcPr>
          <w:p w14:paraId="1454CF04" w14:textId="77777777" w:rsidR="007B2369" w:rsidRDefault="00830F9C">
            <w:pPr>
              <w:jc w:val="both"/>
              <w:rPr>
                <w:ins w:id="255" w:author="ZTE" w:date="2021-10-12T18:30:00Z"/>
                <w:rFonts w:eastAsiaTheme="minorEastAsia"/>
                <w:lang w:eastAsia="zh-CN"/>
              </w:rPr>
            </w:pPr>
            <w:ins w:id="256" w:author="ZTE" w:date="2021-10-12T18:30:00Z">
              <w:r>
                <w:rPr>
                  <w:rFonts w:eastAsiaTheme="minorEastAsia" w:hint="eastAsia"/>
                  <w:lang w:eastAsia="zh-CN"/>
                </w:rPr>
                <w:t>ZTE</w:t>
              </w:r>
            </w:ins>
          </w:p>
        </w:tc>
        <w:tc>
          <w:tcPr>
            <w:tcW w:w="1259" w:type="dxa"/>
          </w:tcPr>
          <w:p w14:paraId="14967D02" w14:textId="77777777" w:rsidR="007B2369" w:rsidRDefault="00830F9C">
            <w:pPr>
              <w:jc w:val="both"/>
              <w:rPr>
                <w:ins w:id="257" w:author="ZTE" w:date="2021-10-12T18:30:00Z"/>
                <w:rFonts w:eastAsiaTheme="minorEastAsia"/>
                <w:lang w:eastAsia="zh-CN"/>
              </w:rPr>
            </w:pPr>
            <w:ins w:id="258" w:author="ZTE" w:date="2021-10-12T18:37:00Z">
              <w:r>
                <w:rPr>
                  <w:rFonts w:eastAsiaTheme="minorEastAsia"/>
                  <w:lang w:eastAsia="zh-CN"/>
                </w:rPr>
                <w:t xml:space="preserve">Option </w:t>
              </w:r>
              <w:r>
                <w:rPr>
                  <w:rFonts w:eastAsiaTheme="minorEastAsia" w:hint="eastAsia"/>
                  <w:lang w:eastAsia="zh-CN"/>
                </w:rPr>
                <w:t>1</w:t>
              </w:r>
            </w:ins>
          </w:p>
        </w:tc>
        <w:tc>
          <w:tcPr>
            <w:tcW w:w="6714" w:type="dxa"/>
          </w:tcPr>
          <w:p w14:paraId="6C46842D" w14:textId="77777777" w:rsidR="007B2369" w:rsidRDefault="00830F9C">
            <w:pPr>
              <w:rPr>
                <w:ins w:id="259" w:author="ZTE" w:date="2021-10-12T18:30:00Z"/>
                <w:rFonts w:eastAsiaTheme="minorEastAsia"/>
                <w:lang w:eastAsia="zh-CN"/>
              </w:rPr>
            </w:pPr>
            <w:ins w:id="260" w:author="ZTE" w:date="2021-10-12T18:37:00Z">
              <w:r>
                <w:rPr>
                  <w:rFonts w:eastAsiaTheme="minorEastAsia" w:hint="eastAsia"/>
                  <w:lang w:eastAsia="zh-CN"/>
                </w:rPr>
                <w:t>Agree with LG, moreover, according to current specification, the minimum resource allocation unit in the time domain is a slot for sidelink, s</w:t>
              </w:r>
              <w:r>
                <w:rPr>
                  <w:rFonts w:eastAsiaTheme="minorEastAsia"/>
                  <w:lang w:eastAsia="zh-CN"/>
                </w:rPr>
                <w:t xml:space="preserve">o we prefer </w:t>
              </w:r>
              <w:r>
                <w:rPr>
                  <w:rFonts w:eastAsiaTheme="minorEastAsia" w:hint="eastAsia"/>
                  <w:lang w:eastAsia="zh-CN"/>
                </w:rPr>
                <w:t xml:space="preserve">slot </w:t>
              </w:r>
              <w:r>
                <w:rPr>
                  <w:rFonts w:eastAsiaTheme="minorEastAsia"/>
                  <w:lang w:eastAsia="zh-CN"/>
                </w:rPr>
                <w:t>granularity</w:t>
              </w:r>
              <w:r>
                <w:rPr>
                  <w:rFonts w:eastAsiaTheme="minorEastAsia" w:hint="eastAsia"/>
                  <w:lang w:eastAsia="zh-CN"/>
                </w:rPr>
                <w:t xml:space="preserve"> </w:t>
              </w:r>
              <w:r>
                <w:rPr>
                  <w:rFonts w:eastAsiaTheme="minorEastAsia"/>
                  <w:lang w:eastAsia="zh-CN"/>
                </w:rPr>
                <w:t xml:space="preserve">to aligned with </w:t>
              </w:r>
              <w:r>
                <w:rPr>
                  <w:rFonts w:eastAsiaTheme="minorEastAsia" w:hint="eastAsia"/>
                  <w:lang w:eastAsia="zh-CN"/>
                </w:rPr>
                <w:t xml:space="preserve">SL </w:t>
              </w:r>
              <w:r>
                <w:rPr>
                  <w:rFonts w:eastAsiaTheme="minorEastAsia"/>
                  <w:lang w:eastAsia="zh-CN"/>
                </w:rPr>
                <w:t>DRX</w:t>
              </w:r>
              <w:r>
                <w:rPr>
                  <w:rFonts w:eastAsiaTheme="minorEastAsia" w:hint="eastAsia"/>
                  <w:lang w:eastAsia="zh-CN"/>
                </w:rPr>
                <w:t>.</w:t>
              </w:r>
            </w:ins>
          </w:p>
        </w:tc>
      </w:tr>
      <w:tr w:rsidR="00830F9C" w14:paraId="6359C2BE" w14:textId="77777777" w:rsidTr="00312DFC">
        <w:trPr>
          <w:ins w:id="261" w:author="Intel-AA" w:date="2021-10-12T13:18:00Z"/>
        </w:trPr>
        <w:tc>
          <w:tcPr>
            <w:tcW w:w="1547" w:type="dxa"/>
          </w:tcPr>
          <w:p w14:paraId="2C26DEA4" w14:textId="3AFD4E7E" w:rsidR="00830F9C" w:rsidRDefault="00830F9C">
            <w:pPr>
              <w:jc w:val="both"/>
              <w:rPr>
                <w:ins w:id="262" w:author="Intel-AA" w:date="2021-10-12T13:18:00Z"/>
                <w:rFonts w:eastAsiaTheme="minorEastAsia"/>
                <w:lang w:eastAsia="zh-CN"/>
              </w:rPr>
            </w:pPr>
            <w:ins w:id="263" w:author="Intel-AA" w:date="2021-10-12T13:18:00Z">
              <w:r>
                <w:rPr>
                  <w:rFonts w:eastAsiaTheme="minorEastAsia"/>
                  <w:lang w:eastAsia="zh-CN"/>
                </w:rPr>
                <w:t>Intel</w:t>
              </w:r>
            </w:ins>
          </w:p>
        </w:tc>
        <w:tc>
          <w:tcPr>
            <w:tcW w:w="1259" w:type="dxa"/>
          </w:tcPr>
          <w:p w14:paraId="6A381224" w14:textId="4E5682FC" w:rsidR="00830F9C" w:rsidRDefault="00830F9C">
            <w:pPr>
              <w:jc w:val="both"/>
              <w:rPr>
                <w:ins w:id="264" w:author="Intel-AA" w:date="2021-10-12T13:18:00Z"/>
                <w:rFonts w:eastAsiaTheme="minorEastAsia"/>
                <w:lang w:eastAsia="zh-CN"/>
              </w:rPr>
            </w:pPr>
            <w:ins w:id="265" w:author="Intel-AA" w:date="2021-10-12T13:18:00Z">
              <w:r>
                <w:rPr>
                  <w:rFonts w:eastAsiaTheme="minorEastAsia"/>
                  <w:lang w:eastAsia="zh-CN"/>
                </w:rPr>
                <w:t>Option 1</w:t>
              </w:r>
            </w:ins>
          </w:p>
        </w:tc>
        <w:tc>
          <w:tcPr>
            <w:tcW w:w="6714" w:type="dxa"/>
          </w:tcPr>
          <w:p w14:paraId="041CE3BF" w14:textId="50217461" w:rsidR="00830F9C" w:rsidRDefault="00830F9C">
            <w:pPr>
              <w:rPr>
                <w:ins w:id="266" w:author="Intel-AA" w:date="2021-10-12T13:18:00Z"/>
                <w:rFonts w:eastAsiaTheme="minorEastAsia"/>
                <w:lang w:eastAsia="zh-CN"/>
              </w:rPr>
            </w:pPr>
            <w:ins w:id="267" w:author="Intel-AA" w:date="2021-10-12T13:18:00Z">
              <w:r>
                <w:rPr>
                  <w:rFonts w:eastAsiaTheme="minorEastAsia"/>
                  <w:lang w:eastAsia="zh-CN"/>
                </w:rPr>
                <w:t xml:space="preserve">As LG mentioned, </w:t>
              </w:r>
            </w:ins>
            <w:ins w:id="268" w:author="Intel-AA" w:date="2021-10-12T13:19:00Z">
              <w:r>
                <w:rPr>
                  <w:rFonts w:eastAsiaTheme="minorEastAsia"/>
                  <w:lang w:eastAsia="zh-CN"/>
                </w:rPr>
                <w:t>since slot level granularity has been agreed to be used for RTT timer, it makes sense to use the same here.</w:t>
              </w:r>
            </w:ins>
          </w:p>
        </w:tc>
      </w:tr>
      <w:tr w:rsidR="00E63AF9" w14:paraId="5ABB1654" w14:textId="77777777" w:rsidTr="00312DFC">
        <w:trPr>
          <w:ins w:id="269" w:author="Shubhangi Bhadauria" w:date="2021-10-13T14:09:00Z"/>
        </w:trPr>
        <w:tc>
          <w:tcPr>
            <w:tcW w:w="1547" w:type="dxa"/>
          </w:tcPr>
          <w:p w14:paraId="6D587F22" w14:textId="70AEE757" w:rsidR="00E63AF9" w:rsidRDefault="00E63AF9" w:rsidP="00E63AF9">
            <w:pPr>
              <w:jc w:val="both"/>
              <w:rPr>
                <w:ins w:id="270" w:author="Shubhangi Bhadauria" w:date="2021-10-13T14:09:00Z"/>
                <w:rFonts w:eastAsiaTheme="minorEastAsia"/>
                <w:lang w:eastAsia="zh-CN"/>
              </w:rPr>
            </w:pPr>
            <w:ins w:id="271" w:author="Shubhangi Bhadauria" w:date="2021-10-13T14:09:00Z">
              <w:r>
                <w:rPr>
                  <w:rFonts w:eastAsiaTheme="minorEastAsia"/>
                  <w:lang w:eastAsia="zh-CN"/>
                </w:rPr>
                <w:t>Fraunhofer</w:t>
              </w:r>
            </w:ins>
          </w:p>
        </w:tc>
        <w:tc>
          <w:tcPr>
            <w:tcW w:w="1259" w:type="dxa"/>
          </w:tcPr>
          <w:p w14:paraId="771236D5" w14:textId="3606BAEE" w:rsidR="00E63AF9" w:rsidRDefault="00E63AF9" w:rsidP="00E63AF9">
            <w:pPr>
              <w:jc w:val="both"/>
              <w:rPr>
                <w:ins w:id="272" w:author="Shubhangi Bhadauria" w:date="2021-10-13T14:09:00Z"/>
                <w:rFonts w:eastAsiaTheme="minorEastAsia"/>
                <w:lang w:eastAsia="zh-CN"/>
              </w:rPr>
            </w:pPr>
            <w:ins w:id="273" w:author="Shubhangi Bhadauria" w:date="2021-10-13T14:09:00Z">
              <w:r>
                <w:rPr>
                  <w:rFonts w:eastAsia="Malgun Gothic"/>
                  <w:lang w:eastAsia="ko-KR"/>
                </w:rPr>
                <w:t xml:space="preserve">Option 2 </w:t>
              </w:r>
            </w:ins>
          </w:p>
        </w:tc>
        <w:tc>
          <w:tcPr>
            <w:tcW w:w="6714" w:type="dxa"/>
          </w:tcPr>
          <w:p w14:paraId="10CE7069" w14:textId="3B3E0A50" w:rsidR="00E63AF9" w:rsidRDefault="00E63AF9" w:rsidP="00E63AF9">
            <w:pPr>
              <w:rPr>
                <w:ins w:id="274" w:author="Shubhangi Bhadauria" w:date="2021-10-13T14:09:00Z"/>
                <w:rFonts w:eastAsiaTheme="minorEastAsia"/>
                <w:lang w:eastAsia="zh-CN"/>
              </w:rPr>
            </w:pPr>
            <w:ins w:id="275" w:author="Shubhangi Bhadauria" w:date="2021-10-13T14:09:00Z">
              <w:r>
                <w:rPr>
                  <w:rFonts w:eastAsiaTheme="minorEastAsia"/>
                  <w:lang w:eastAsia="zh-CN"/>
                </w:rPr>
                <w:t xml:space="preserve">In order to be aligned with the UU DRX definition where RTT timer is based on symbol granularity it is better to follow the same when sl-PUCCH is configured. </w:t>
              </w:r>
            </w:ins>
          </w:p>
        </w:tc>
      </w:tr>
      <w:tr w:rsidR="00A76620" w14:paraId="1660EB69" w14:textId="77777777" w:rsidTr="00312DFC">
        <w:trPr>
          <w:ins w:id="276" w:author="Panzner, Berthold (Nokia - DE/Munich)" w:date="2021-10-13T16:07:00Z"/>
        </w:trPr>
        <w:tc>
          <w:tcPr>
            <w:tcW w:w="1547" w:type="dxa"/>
          </w:tcPr>
          <w:p w14:paraId="353A2F89" w14:textId="419E5A35" w:rsidR="00A76620" w:rsidRDefault="00A76620" w:rsidP="00E63AF9">
            <w:pPr>
              <w:jc w:val="both"/>
              <w:rPr>
                <w:ins w:id="277" w:author="Panzner, Berthold (Nokia - DE/Munich)" w:date="2021-10-13T16:07:00Z"/>
                <w:rFonts w:eastAsiaTheme="minorEastAsia"/>
                <w:lang w:eastAsia="zh-CN"/>
              </w:rPr>
            </w:pPr>
            <w:ins w:id="278" w:author="Panzner, Berthold (Nokia - DE/Munich)" w:date="2021-10-13T16:07:00Z">
              <w:r>
                <w:rPr>
                  <w:rFonts w:eastAsiaTheme="minorEastAsia"/>
                  <w:lang w:eastAsia="zh-CN"/>
                </w:rPr>
                <w:t>Nokia</w:t>
              </w:r>
            </w:ins>
          </w:p>
        </w:tc>
        <w:tc>
          <w:tcPr>
            <w:tcW w:w="1259" w:type="dxa"/>
          </w:tcPr>
          <w:p w14:paraId="143E7B6E" w14:textId="25C035BD" w:rsidR="00A76620" w:rsidRDefault="00A76620" w:rsidP="00E63AF9">
            <w:pPr>
              <w:jc w:val="both"/>
              <w:rPr>
                <w:ins w:id="279" w:author="Panzner, Berthold (Nokia - DE/Munich)" w:date="2021-10-13T16:07:00Z"/>
                <w:rFonts w:eastAsia="Malgun Gothic"/>
                <w:lang w:eastAsia="ko-KR"/>
              </w:rPr>
            </w:pPr>
            <w:ins w:id="280" w:author="Panzner, Berthold (Nokia - DE/Munich)" w:date="2021-10-13T16:07:00Z">
              <w:r>
                <w:rPr>
                  <w:rFonts w:eastAsia="Malgun Gothic"/>
                  <w:lang w:eastAsia="ko-KR"/>
                </w:rPr>
                <w:t>Option 2</w:t>
              </w:r>
            </w:ins>
          </w:p>
        </w:tc>
        <w:tc>
          <w:tcPr>
            <w:tcW w:w="6714" w:type="dxa"/>
          </w:tcPr>
          <w:p w14:paraId="3C11EA93" w14:textId="77777777" w:rsidR="00A76620" w:rsidRDefault="00A76620" w:rsidP="00E63AF9">
            <w:pPr>
              <w:rPr>
                <w:ins w:id="281" w:author="Panzner, Berthold (Nokia - DE/Munich)" w:date="2021-10-13T16:07:00Z"/>
                <w:rFonts w:eastAsiaTheme="minorEastAsia"/>
                <w:lang w:eastAsia="zh-CN"/>
              </w:rPr>
            </w:pPr>
          </w:p>
        </w:tc>
      </w:tr>
      <w:tr w:rsidR="00EE0CC6" w14:paraId="389600A3" w14:textId="77777777" w:rsidTr="00312DFC">
        <w:trPr>
          <w:ins w:id="282" w:author="Qualcomm" w:date="2021-10-13T11:01:00Z"/>
        </w:trPr>
        <w:tc>
          <w:tcPr>
            <w:tcW w:w="1547" w:type="dxa"/>
          </w:tcPr>
          <w:p w14:paraId="0887B9F7" w14:textId="34B1F655" w:rsidR="00EE0CC6" w:rsidRDefault="00EE0CC6" w:rsidP="00EE0CC6">
            <w:pPr>
              <w:jc w:val="both"/>
              <w:rPr>
                <w:ins w:id="283" w:author="Qualcomm" w:date="2021-10-13T11:01:00Z"/>
                <w:rFonts w:eastAsiaTheme="minorEastAsia"/>
                <w:lang w:eastAsia="zh-CN"/>
              </w:rPr>
            </w:pPr>
            <w:ins w:id="284" w:author="Qualcomm" w:date="2021-10-13T11:01:00Z">
              <w:r>
                <w:rPr>
                  <w:rFonts w:eastAsiaTheme="minorEastAsia"/>
                  <w:lang w:eastAsia="zh-CN"/>
                </w:rPr>
                <w:t>Qualcomm</w:t>
              </w:r>
            </w:ins>
          </w:p>
        </w:tc>
        <w:tc>
          <w:tcPr>
            <w:tcW w:w="1259" w:type="dxa"/>
          </w:tcPr>
          <w:p w14:paraId="59F5DAF9" w14:textId="2A43E476" w:rsidR="00EE0CC6" w:rsidRDefault="00EE0CC6" w:rsidP="00EE0CC6">
            <w:pPr>
              <w:jc w:val="both"/>
              <w:rPr>
                <w:ins w:id="285" w:author="Qualcomm" w:date="2021-10-13T11:01:00Z"/>
                <w:rFonts w:eastAsia="Malgun Gothic"/>
                <w:lang w:eastAsia="ko-KR"/>
              </w:rPr>
            </w:pPr>
            <w:ins w:id="286" w:author="Qualcomm" w:date="2021-10-13T11:01:00Z">
              <w:r>
                <w:rPr>
                  <w:rFonts w:eastAsia="Malgun Gothic"/>
                  <w:lang w:eastAsia="ko-KR"/>
                </w:rPr>
                <w:t>Option 2</w:t>
              </w:r>
            </w:ins>
          </w:p>
        </w:tc>
        <w:tc>
          <w:tcPr>
            <w:tcW w:w="6714" w:type="dxa"/>
          </w:tcPr>
          <w:p w14:paraId="47DE5CAC" w14:textId="09A04495" w:rsidR="00EE0CC6" w:rsidRDefault="00EE0CC6" w:rsidP="00EE0CC6">
            <w:pPr>
              <w:rPr>
                <w:ins w:id="287" w:author="Qualcomm" w:date="2021-10-13T11:01:00Z"/>
                <w:rFonts w:eastAsiaTheme="minorEastAsia"/>
                <w:lang w:eastAsia="zh-CN"/>
              </w:rPr>
            </w:pPr>
            <w:ins w:id="288" w:author="Qualcomm" w:date="2021-10-13T11:01:00Z">
              <w:r>
                <w:rPr>
                  <w:rFonts w:eastAsiaTheme="minorEastAsia"/>
                  <w:lang w:eastAsia="zh-CN"/>
                </w:rPr>
                <w:t>PUCCH is symbol based on Uu.</w:t>
              </w:r>
            </w:ins>
          </w:p>
        </w:tc>
      </w:tr>
      <w:tr w:rsidR="00882D98" w14:paraId="77D1D416" w14:textId="77777777" w:rsidTr="00312DFC">
        <w:trPr>
          <w:ins w:id="289" w:author="Apple - Zhibin Wu" w:date="2021-10-13T10:38:00Z"/>
        </w:trPr>
        <w:tc>
          <w:tcPr>
            <w:tcW w:w="1547" w:type="dxa"/>
          </w:tcPr>
          <w:p w14:paraId="2FBB5D34" w14:textId="02122A38" w:rsidR="00882D98" w:rsidRDefault="00882D98" w:rsidP="00882D98">
            <w:pPr>
              <w:jc w:val="both"/>
              <w:rPr>
                <w:ins w:id="290" w:author="Apple - Zhibin Wu" w:date="2021-10-13T10:38:00Z"/>
                <w:rFonts w:eastAsiaTheme="minorEastAsia"/>
                <w:lang w:eastAsia="zh-CN"/>
              </w:rPr>
            </w:pPr>
            <w:ins w:id="291" w:author="Apple - Zhibin Wu" w:date="2021-10-13T10:38:00Z">
              <w:r>
                <w:rPr>
                  <w:rFonts w:eastAsiaTheme="minorEastAsia"/>
                  <w:lang w:eastAsia="zh-CN"/>
                </w:rPr>
                <w:t>Apple</w:t>
              </w:r>
            </w:ins>
          </w:p>
        </w:tc>
        <w:tc>
          <w:tcPr>
            <w:tcW w:w="1259" w:type="dxa"/>
          </w:tcPr>
          <w:p w14:paraId="41F34F4F" w14:textId="03B7843F" w:rsidR="00882D98" w:rsidRDefault="00882D98" w:rsidP="00882D98">
            <w:pPr>
              <w:jc w:val="both"/>
              <w:rPr>
                <w:ins w:id="292" w:author="Apple - Zhibin Wu" w:date="2021-10-13T10:38:00Z"/>
                <w:rFonts w:eastAsia="Malgun Gothic"/>
                <w:lang w:eastAsia="ko-KR"/>
              </w:rPr>
            </w:pPr>
            <w:ins w:id="293" w:author="Apple - Zhibin Wu" w:date="2021-10-13T10:38:00Z">
              <w:r>
                <w:rPr>
                  <w:rFonts w:eastAsiaTheme="minorEastAsia"/>
                  <w:lang w:eastAsia="zh-CN"/>
                </w:rPr>
                <w:t>Option 2</w:t>
              </w:r>
            </w:ins>
          </w:p>
        </w:tc>
        <w:tc>
          <w:tcPr>
            <w:tcW w:w="6714" w:type="dxa"/>
          </w:tcPr>
          <w:p w14:paraId="2E36651D" w14:textId="325929D2" w:rsidR="00882D98" w:rsidRDefault="00882D98" w:rsidP="00882D98">
            <w:pPr>
              <w:rPr>
                <w:ins w:id="294" w:author="Apple - Zhibin Wu" w:date="2021-10-13T10:38:00Z"/>
                <w:rFonts w:eastAsiaTheme="minorEastAsia"/>
                <w:lang w:eastAsia="zh-CN"/>
              </w:rPr>
            </w:pPr>
            <w:ins w:id="295" w:author="Apple - Zhibin Wu" w:date="2021-10-13T10:38:00Z">
              <w:r>
                <w:rPr>
                  <w:rFonts w:eastAsiaTheme="minorEastAsia"/>
                  <w:lang w:eastAsia="zh-CN"/>
                </w:rPr>
                <w:t>We think there is no harm to align with Uu timer granualrity.</w:t>
              </w:r>
            </w:ins>
          </w:p>
        </w:tc>
      </w:tr>
      <w:tr w:rsidR="00312DFC" w14:paraId="4774DAB5" w14:textId="77777777" w:rsidTr="00312DFC">
        <w:trPr>
          <w:ins w:id="296" w:author="Lenovo (Jing)" w:date="2021-10-14T07:11:00Z"/>
        </w:trPr>
        <w:tc>
          <w:tcPr>
            <w:tcW w:w="1547" w:type="dxa"/>
          </w:tcPr>
          <w:p w14:paraId="5874B9D6" w14:textId="77777777" w:rsidR="00312DFC" w:rsidRDefault="00312DFC" w:rsidP="00FA246F">
            <w:pPr>
              <w:jc w:val="both"/>
              <w:rPr>
                <w:ins w:id="297" w:author="Lenovo (Jing)" w:date="2021-10-14T07:11:00Z"/>
                <w:rFonts w:eastAsiaTheme="minorEastAsia"/>
                <w:lang w:eastAsia="zh-CN"/>
              </w:rPr>
            </w:pPr>
            <w:ins w:id="298" w:author="Lenovo (Jing)" w:date="2021-10-14T07:11:00Z">
              <w:r>
                <w:rPr>
                  <w:rFonts w:eastAsiaTheme="minorEastAsia" w:hint="eastAsia"/>
                  <w:lang w:eastAsia="zh-CN"/>
                </w:rPr>
                <w:t>L</w:t>
              </w:r>
              <w:r>
                <w:rPr>
                  <w:rFonts w:eastAsiaTheme="minorEastAsia"/>
                  <w:lang w:eastAsia="zh-CN"/>
                </w:rPr>
                <w:t>enovo</w:t>
              </w:r>
            </w:ins>
          </w:p>
        </w:tc>
        <w:tc>
          <w:tcPr>
            <w:tcW w:w="1259" w:type="dxa"/>
          </w:tcPr>
          <w:p w14:paraId="110A236F" w14:textId="77777777" w:rsidR="00312DFC" w:rsidRDefault="00312DFC" w:rsidP="00FA246F">
            <w:pPr>
              <w:jc w:val="both"/>
              <w:rPr>
                <w:ins w:id="299" w:author="Lenovo (Jing)" w:date="2021-10-14T07:11:00Z"/>
                <w:rFonts w:eastAsiaTheme="minorEastAsia"/>
                <w:lang w:eastAsia="zh-CN"/>
              </w:rPr>
            </w:pPr>
            <w:ins w:id="300" w:author="Lenovo (Jing)" w:date="2021-10-14T07:11:00Z">
              <w:r>
                <w:rPr>
                  <w:rFonts w:eastAsiaTheme="minorEastAsia" w:hint="eastAsia"/>
                  <w:lang w:eastAsia="zh-CN"/>
                </w:rPr>
                <w:t>O</w:t>
              </w:r>
              <w:r>
                <w:rPr>
                  <w:rFonts w:eastAsiaTheme="minorEastAsia"/>
                  <w:lang w:eastAsia="zh-CN"/>
                </w:rPr>
                <w:t>ption 2</w:t>
              </w:r>
            </w:ins>
          </w:p>
        </w:tc>
        <w:tc>
          <w:tcPr>
            <w:tcW w:w="6714" w:type="dxa"/>
          </w:tcPr>
          <w:p w14:paraId="4CFE00E3" w14:textId="77777777" w:rsidR="00312DFC" w:rsidRPr="0037653F" w:rsidRDefault="00312DFC" w:rsidP="00FA246F">
            <w:pPr>
              <w:rPr>
                <w:ins w:id="301" w:author="Lenovo (Jing)" w:date="2021-10-14T07:11:00Z"/>
                <w:rFonts w:eastAsiaTheme="minorEastAsia"/>
                <w:lang w:eastAsia="zh-CN"/>
              </w:rPr>
            </w:pPr>
            <w:ins w:id="302" w:author="Lenovo (Jing)" w:date="2021-10-14T07:11:00Z">
              <w:r>
                <w:rPr>
                  <w:rFonts w:eastAsiaTheme="minorEastAsia"/>
                  <w:lang w:eastAsia="zh-CN"/>
                </w:rPr>
                <w:t>We prefer to reuse Uu symbol granularity since the SL specific RTT timer is for Uu transmission/reception and more aligned with Uu DRX timers maintainance.</w:t>
              </w:r>
            </w:ins>
          </w:p>
        </w:tc>
      </w:tr>
      <w:tr w:rsidR="00EF07D1" w14:paraId="2002EAEF" w14:textId="77777777" w:rsidTr="00312DFC">
        <w:trPr>
          <w:ins w:id="303" w:author="Spreadtrum Communications" w:date="2021-10-14T07:59:00Z"/>
        </w:trPr>
        <w:tc>
          <w:tcPr>
            <w:tcW w:w="1547" w:type="dxa"/>
          </w:tcPr>
          <w:p w14:paraId="2FB31D65" w14:textId="6E267228" w:rsidR="00EF07D1" w:rsidRDefault="00EF07D1" w:rsidP="00EF07D1">
            <w:pPr>
              <w:jc w:val="both"/>
              <w:rPr>
                <w:ins w:id="304" w:author="Spreadtrum Communications" w:date="2021-10-14T07:59:00Z"/>
                <w:rFonts w:eastAsiaTheme="minorEastAsia" w:hint="eastAsia"/>
                <w:lang w:eastAsia="zh-CN"/>
              </w:rPr>
            </w:pPr>
            <w:ins w:id="305" w:author="Spreadtrum Communications" w:date="2021-10-14T07:59:00Z">
              <w:r>
                <w:rPr>
                  <w:rFonts w:eastAsiaTheme="minorEastAsia"/>
                  <w:lang w:eastAsia="zh-CN"/>
                </w:rPr>
                <w:t>Spreadtrum</w:t>
              </w:r>
            </w:ins>
          </w:p>
        </w:tc>
        <w:tc>
          <w:tcPr>
            <w:tcW w:w="1259" w:type="dxa"/>
          </w:tcPr>
          <w:p w14:paraId="057B7E7E" w14:textId="53F660DD" w:rsidR="00EF07D1" w:rsidRDefault="00EF07D1" w:rsidP="00EF07D1">
            <w:pPr>
              <w:jc w:val="both"/>
              <w:rPr>
                <w:ins w:id="306" w:author="Spreadtrum Communications" w:date="2021-10-14T07:59:00Z"/>
                <w:rFonts w:eastAsiaTheme="minorEastAsia" w:hint="eastAsia"/>
                <w:lang w:eastAsia="zh-CN"/>
              </w:rPr>
            </w:pPr>
            <w:ins w:id="307" w:author="Spreadtrum Communications" w:date="2021-10-14T07:59:00Z">
              <w:r>
                <w:rPr>
                  <w:rFonts w:eastAsiaTheme="minorEastAsia"/>
                  <w:lang w:eastAsia="zh-CN"/>
                </w:rPr>
                <w:t>Option 2</w:t>
              </w:r>
            </w:ins>
          </w:p>
        </w:tc>
        <w:tc>
          <w:tcPr>
            <w:tcW w:w="6714" w:type="dxa"/>
          </w:tcPr>
          <w:p w14:paraId="6DB0503B" w14:textId="77777777" w:rsidR="00EF07D1" w:rsidRDefault="00EF07D1" w:rsidP="00EF07D1">
            <w:pPr>
              <w:rPr>
                <w:ins w:id="308" w:author="Spreadtrum Communications" w:date="2021-10-14T07:59:00Z"/>
                <w:rFonts w:eastAsiaTheme="minorEastAsia"/>
                <w:lang w:eastAsia="zh-CN"/>
              </w:rPr>
            </w:pPr>
          </w:p>
        </w:tc>
      </w:tr>
    </w:tbl>
    <w:p w14:paraId="6999737D" w14:textId="77777777" w:rsidR="007B2369" w:rsidRPr="00312DFC" w:rsidRDefault="007B2369">
      <w:pPr>
        <w:rPr>
          <w:lang w:eastAsia="zh-CN"/>
          <w:rPrChange w:id="309" w:author="Lenovo (Jing)" w:date="2021-10-14T07:11:00Z">
            <w:rPr>
              <w:lang w:val="en-GB" w:eastAsia="zh-CN"/>
            </w:rPr>
          </w:rPrChange>
        </w:rPr>
      </w:pPr>
    </w:p>
    <w:p w14:paraId="3EF0725A" w14:textId="77777777" w:rsidR="007B2369" w:rsidRDefault="007B2369">
      <w:pPr>
        <w:jc w:val="both"/>
        <w:rPr>
          <w:lang w:val="en-GB" w:eastAsia="zh-CN"/>
        </w:rPr>
      </w:pPr>
    </w:p>
    <w:p w14:paraId="295FCEC6" w14:textId="77777777" w:rsidR="007B2369" w:rsidRDefault="00830F9C">
      <w:pPr>
        <w:jc w:val="both"/>
        <w:rPr>
          <w:lang w:val="en-GB" w:eastAsia="zh-CN"/>
        </w:rPr>
      </w:pPr>
      <w:r>
        <w:rPr>
          <w:rFonts w:hint="eastAsia"/>
          <w:lang w:val="en-GB" w:eastAsia="zh-CN"/>
        </w:rPr>
        <w:t xml:space="preserve">In the phase I discussion, some companies think that when sl-PUCCH-Config is configured, the starting time granularity of SL-specific drx-HARQ-RTT-Timer should be same regardless whether PUCCH is transmitted and not. </w:t>
      </w:r>
    </w:p>
    <w:p w14:paraId="5B8C40DE" w14:textId="77777777" w:rsidR="007B2369" w:rsidRDefault="00830F9C">
      <w:pPr>
        <w:rPr>
          <w:lang w:val="en-GB" w:eastAsia="zh-CN"/>
        </w:rPr>
      </w:pPr>
      <w:r>
        <w:rPr>
          <w:rFonts w:hint="eastAsia"/>
          <w:lang w:val="en-GB" w:eastAsia="zh-CN"/>
        </w:rPr>
        <w:lastRenderedPageBreak/>
        <w:t>In RAN2#114-e meeting, it was agreed that:</w:t>
      </w:r>
    </w:p>
    <w:p w14:paraId="2EA174AB"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eastAsia="Times New Roman"/>
          <w:color w:val="auto"/>
          <w:lang w:eastAsia="en-US"/>
        </w:rPr>
      </w:pPr>
      <w:r>
        <w:rPr>
          <w:rFonts w:eastAsia="Times New Roman"/>
          <w:color w:val="auto"/>
          <w:lang w:eastAsia="en-US"/>
        </w:rPr>
        <w:t>7:</w:t>
      </w:r>
      <w:r>
        <w:rPr>
          <w:rFonts w:eastAsia="Times New Roman"/>
          <w:color w:val="auto"/>
          <w:lang w:eastAsia="en-US"/>
        </w:rPr>
        <w:tab/>
        <w:t>When sl-PUCCH-Config is configured (and the PUCCH is transmitted), the UE should start the SL-specific drx-HARQ-RTT-Timer in Uu for the corresponding SL HARQ process in the first slot after the end of the corresponding transmission carrying the SL HARQ feedback via the PUCCH.</w:t>
      </w:r>
    </w:p>
    <w:p w14:paraId="03058CCE" w14:textId="0B5CB106"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1915405 \r \h  \* MERGEFORMAT </w:instrText>
      </w:r>
      <w:r>
        <w:rPr>
          <w:b/>
          <w:lang w:eastAsia="zh-CN"/>
        </w:rPr>
      </w:r>
      <w:r>
        <w:rPr>
          <w:b/>
          <w:lang w:eastAsia="zh-CN"/>
        </w:rPr>
        <w:fldChar w:fldCharType="separate"/>
      </w:r>
      <w:r w:rsidR="000C74B2">
        <w:rPr>
          <w:b/>
          <w:lang w:eastAsia="zh-CN"/>
        </w:rPr>
        <w:t>3.1</w:t>
      </w:r>
      <w:r>
        <w:rPr>
          <w:b/>
          <w:lang w:eastAsia="zh-CN"/>
        </w:rPr>
        <w:fldChar w:fldCharType="end"/>
      </w:r>
      <w:r>
        <w:rPr>
          <w:rFonts w:hint="eastAsia"/>
          <w:b/>
          <w:lang w:eastAsia="zh-CN"/>
        </w:rPr>
        <w:t>-2: Do you agree that the agreement in RAN2#114-e (</w:t>
      </w:r>
      <w:r>
        <w:rPr>
          <w:b/>
          <w:lang w:eastAsia="zh-CN"/>
        </w:rPr>
        <w:t>When sl-PUCCH-Config is configured (and the PUCCH is transmitted), the UE should start the SL-specific drx-HARQ-RTT-Timer in Uu for the corresponding SL HARQ process in the first slot after the end of the corresponding transmission carrying the SL HARQ feedback via the PUCCH.</w:t>
      </w:r>
      <w:r>
        <w:rPr>
          <w:rFonts w:hint="eastAsia"/>
          <w:b/>
          <w:lang w:eastAsia="zh-CN"/>
        </w:rPr>
        <w:t xml:space="preserve">) needs to be reverted to align with the agreement for Question </w:t>
      </w:r>
      <w:r>
        <w:rPr>
          <w:b/>
          <w:lang w:eastAsia="zh-CN"/>
        </w:rPr>
        <w:fldChar w:fldCharType="begin"/>
      </w:r>
      <w:r>
        <w:rPr>
          <w:b/>
          <w:lang w:eastAsia="zh-CN"/>
        </w:rPr>
        <w:instrText xml:space="preserve"> REF _Ref81915405 \r \h </w:instrText>
      </w:r>
      <w:r>
        <w:rPr>
          <w:b/>
          <w:lang w:eastAsia="zh-CN"/>
        </w:rPr>
      </w:r>
      <w:r>
        <w:rPr>
          <w:b/>
          <w:lang w:eastAsia="zh-CN"/>
        </w:rPr>
        <w:fldChar w:fldCharType="separate"/>
      </w:r>
      <w:r w:rsidR="000C74B2">
        <w:rPr>
          <w:b/>
          <w:lang w:eastAsia="zh-CN"/>
        </w:rPr>
        <w:t>3.1</w:t>
      </w:r>
      <w:r>
        <w:rPr>
          <w:b/>
          <w:lang w:eastAsia="zh-CN"/>
        </w:rPr>
        <w:fldChar w:fldCharType="end"/>
      </w:r>
      <w:r>
        <w:rPr>
          <w:rFonts w:hint="eastAsia"/>
          <w:b/>
          <w:lang w:eastAsia="zh-CN"/>
        </w:rPr>
        <w:t>-1? Please give your comments.</w:t>
      </w:r>
    </w:p>
    <w:tbl>
      <w:tblPr>
        <w:tblStyle w:val="af8"/>
        <w:tblW w:w="0" w:type="auto"/>
        <w:tblInd w:w="108" w:type="dxa"/>
        <w:tblLook w:val="04A0" w:firstRow="1" w:lastRow="0" w:firstColumn="1" w:lastColumn="0" w:noHBand="0" w:noVBand="1"/>
      </w:tblPr>
      <w:tblGrid>
        <w:gridCol w:w="1546"/>
        <w:gridCol w:w="1260"/>
        <w:gridCol w:w="6714"/>
      </w:tblGrid>
      <w:tr w:rsidR="007B2369" w14:paraId="39C9B352" w14:textId="77777777" w:rsidTr="00466F3E">
        <w:trPr>
          <w:trHeight w:val="347"/>
        </w:trPr>
        <w:tc>
          <w:tcPr>
            <w:tcW w:w="1546" w:type="dxa"/>
          </w:tcPr>
          <w:p w14:paraId="06F775A9"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5E697810"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0F2FD9F8"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02603F97" w14:textId="77777777" w:rsidTr="00466F3E">
        <w:tc>
          <w:tcPr>
            <w:tcW w:w="1546" w:type="dxa"/>
          </w:tcPr>
          <w:p w14:paraId="09F11B6C" w14:textId="77777777" w:rsidR="007B2369" w:rsidRDefault="00830F9C">
            <w:pPr>
              <w:jc w:val="both"/>
              <w:rPr>
                <w:rFonts w:eastAsiaTheme="minorEastAsia"/>
                <w:lang w:eastAsia="zh-CN"/>
              </w:rPr>
            </w:pPr>
            <w:r>
              <w:rPr>
                <w:rFonts w:eastAsiaTheme="minorEastAsia"/>
                <w:lang w:eastAsia="zh-CN"/>
              </w:rPr>
              <w:t>OPPO</w:t>
            </w:r>
          </w:p>
        </w:tc>
        <w:tc>
          <w:tcPr>
            <w:tcW w:w="1260" w:type="dxa"/>
          </w:tcPr>
          <w:p w14:paraId="01B5AE6B" w14:textId="77777777" w:rsidR="007B2369" w:rsidRDefault="00830F9C">
            <w:pPr>
              <w:jc w:val="both"/>
              <w:rPr>
                <w:rFonts w:eastAsiaTheme="minorEastAsia"/>
                <w:lang w:eastAsia="zh-CN"/>
              </w:rPr>
            </w:pPr>
            <w:r>
              <w:rPr>
                <w:rFonts w:eastAsiaTheme="minorEastAsia"/>
                <w:lang w:eastAsia="zh-CN"/>
              </w:rPr>
              <w:t>No</w:t>
            </w:r>
          </w:p>
        </w:tc>
        <w:tc>
          <w:tcPr>
            <w:tcW w:w="6714" w:type="dxa"/>
          </w:tcPr>
          <w:p w14:paraId="31F0EA7B" w14:textId="77777777" w:rsidR="007B2369" w:rsidRDefault="007B2369">
            <w:pPr>
              <w:jc w:val="both"/>
              <w:rPr>
                <w:rFonts w:eastAsiaTheme="minorEastAsia"/>
                <w:lang w:eastAsia="zh-CN"/>
              </w:rPr>
            </w:pPr>
          </w:p>
        </w:tc>
      </w:tr>
      <w:tr w:rsidR="007B2369" w14:paraId="22E8E2C5" w14:textId="77777777" w:rsidTr="00466F3E">
        <w:tc>
          <w:tcPr>
            <w:tcW w:w="1546" w:type="dxa"/>
          </w:tcPr>
          <w:p w14:paraId="4174323C"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21B81259" w14:textId="77777777" w:rsidR="007B2369" w:rsidRDefault="00830F9C">
            <w:pPr>
              <w:jc w:val="both"/>
              <w:rPr>
                <w:rFonts w:eastAsiaTheme="minorEastAsia"/>
                <w:lang w:eastAsia="zh-CN"/>
              </w:rPr>
            </w:pPr>
            <w:r>
              <w:rPr>
                <w:rFonts w:eastAsiaTheme="minorEastAsia" w:hint="eastAsia"/>
                <w:lang w:eastAsia="zh-CN"/>
              </w:rPr>
              <w:t>Yes</w:t>
            </w:r>
          </w:p>
        </w:tc>
        <w:tc>
          <w:tcPr>
            <w:tcW w:w="6714" w:type="dxa"/>
          </w:tcPr>
          <w:p w14:paraId="2DA4B60D" w14:textId="77777777" w:rsidR="007B2369" w:rsidRDefault="00830F9C">
            <w:pPr>
              <w:jc w:val="both"/>
              <w:rPr>
                <w:rFonts w:eastAsiaTheme="minorEastAsia"/>
                <w:lang w:eastAsia="zh-CN"/>
              </w:rPr>
            </w:pPr>
            <w:r>
              <w:rPr>
                <w:rFonts w:eastAsiaTheme="minorEastAsia"/>
                <w:lang w:eastAsia="zh-CN"/>
              </w:rPr>
              <w:t>Since we prefer option 2 in 3.1-1, this agreement should be revered to achieve unified design.</w:t>
            </w:r>
          </w:p>
        </w:tc>
      </w:tr>
      <w:tr w:rsidR="007B2369" w14:paraId="3F843FE3" w14:textId="77777777" w:rsidTr="00466F3E">
        <w:tc>
          <w:tcPr>
            <w:tcW w:w="1546" w:type="dxa"/>
          </w:tcPr>
          <w:p w14:paraId="5B50756F" w14:textId="77777777" w:rsidR="007B2369" w:rsidRDefault="00830F9C">
            <w:pPr>
              <w:jc w:val="both"/>
              <w:rPr>
                <w:rFonts w:eastAsia="Malgun Gothic"/>
                <w:lang w:eastAsia="ko-KR"/>
              </w:rPr>
            </w:pPr>
            <w:r>
              <w:rPr>
                <w:rFonts w:eastAsia="Malgun Gothic" w:hint="eastAsia"/>
                <w:lang w:eastAsia="ko-KR"/>
              </w:rPr>
              <w:t>LG</w:t>
            </w:r>
          </w:p>
        </w:tc>
        <w:tc>
          <w:tcPr>
            <w:tcW w:w="1260" w:type="dxa"/>
          </w:tcPr>
          <w:p w14:paraId="38B6034F" w14:textId="77777777" w:rsidR="007B2369" w:rsidRDefault="00830F9C">
            <w:pPr>
              <w:jc w:val="both"/>
              <w:rPr>
                <w:rFonts w:eastAsia="Malgun Gothic"/>
                <w:lang w:eastAsia="ko-KR"/>
              </w:rPr>
            </w:pPr>
            <w:r>
              <w:rPr>
                <w:rFonts w:eastAsia="Malgun Gothic" w:hint="eastAsia"/>
                <w:lang w:eastAsia="ko-KR"/>
              </w:rPr>
              <w:t>No</w:t>
            </w:r>
          </w:p>
        </w:tc>
        <w:tc>
          <w:tcPr>
            <w:tcW w:w="6714" w:type="dxa"/>
          </w:tcPr>
          <w:p w14:paraId="39A9BB53" w14:textId="77777777" w:rsidR="007B2369" w:rsidRDefault="007B2369">
            <w:pPr>
              <w:jc w:val="both"/>
              <w:rPr>
                <w:rFonts w:eastAsiaTheme="minorEastAsia"/>
                <w:lang w:eastAsia="zh-CN"/>
              </w:rPr>
            </w:pPr>
          </w:p>
        </w:tc>
      </w:tr>
      <w:tr w:rsidR="007B2369" w14:paraId="7EC26E02" w14:textId="77777777" w:rsidTr="00466F3E">
        <w:trPr>
          <w:ins w:id="310" w:author="Interdigital (Martino)" w:date="2021-10-04T12:13:00Z"/>
        </w:trPr>
        <w:tc>
          <w:tcPr>
            <w:tcW w:w="1546" w:type="dxa"/>
          </w:tcPr>
          <w:p w14:paraId="4F93AE0C" w14:textId="77777777" w:rsidR="007B2369" w:rsidRDefault="00830F9C">
            <w:pPr>
              <w:jc w:val="both"/>
              <w:rPr>
                <w:ins w:id="311" w:author="Interdigital (Martino)" w:date="2021-10-04T12:13:00Z"/>
                <w:rFonts w:eastAsia="Malgun Gothic"/>
                <w:lang w:eastAsia="ko-KR"/>
              </w:rPr>
            </w:pPr>
            <w:ins w:id="312" w:author="Interdigital (Martino)" w:date="2021-10-04T12:13:00Z">
              <w:r>
                <w:rPr>
                  <w:rFonts w:eastAsia="Malgun Gothic"/>
                  <w:lang w:eastAsia="ko-KR"/>
                </w:rPr>
                <w:t>InterDigital</w:t>
              </w:r>
            </w:ins>
          </w:p>
        </w:tc>
        <w:tc>
          <w:tcPr>
            <w:tcW w:w="1260" w:type="dxa"/>
          </w:tcPr>
          <w:p w14:paraId="6F88E03E" w14:textId="77777777" w:rsidR="007B2369" w:rsidRDefault="00830F9C">
            <w:pPr>
              <w:jc w:val="both"/>
              <w:rPr>
                <w:ins w:id="313" w:author="Interdigital (Martino)" w:date="2021-10-04T12:13:00Z"/>
                <w:rFonts w:eastAsia="Malgun Gothic"/>
                <w:lang w:eastAsia="ko-KR"/>
              </w:rPr>
            </w:pPr>
            <w:ins w:id="314" w:author="Interdigital (Martino)" w:date="2021-10-04T12:13:00Z">
              <w:r>
                <w:rPr>
                  <w:rFonts w:eastAsia="Malgun Gothic"/>
                  <w:lang w:eastAsia="ko-KR"/>
                </w:rPr>
                <w:t>Yes</w:t>
              </w:r>
            </w:ins>
          </w:p>
        </w:tc>
        <w:tc>
          <w:tcPr>
            <w:tcW w:w="6714" w:type="dxa"/>
          </w:tcPr>
          <w:p w14:paraId="710F9B37" w14:textId="77777777" w:rsidR="007B2369" w:rsidRDefault="007B2369">
            <w:pPr>
              <w:jc w:val="both"/>
              <w:rPr>
                <w:ins w:id="315" w:author="Interdigital (Martino)" w:date="2021-10-04T12:13:00Z"/>
                <w:rFonts w:eastAsiaTheme="minorEastAsia"/>
                <w:lang w:eastAsia="zh-CN"/>
              </w:rPr>
            </w:pPr>
          </w:p>
        </w:tc>
      </w:tr>
      <w:tr w:rsidR="007B2369" w14:paraId="358C3BA9" w14:textId="77777777" w:rsidTr="00466F3E">
        <w:trPr>
          <w:ins w:id="316" w:author="Ericsson" w:date="2021-10-04T23:02:00Z"/>
        </w:trPr>
        <w:tc>
          <w:tcPr>
            <w:tcW w:w="1546" w:type="dxa"/>
          </w:tcPr>
          <w:p w14:paraId="04034BA0" w14:textId="77777777" w:rsidR="007B2369" w:rsidRDefault="00830F9C">
            <w:pPr>
              <w:jc w:val="both"/>
              <w:rPr>
                <w:ins w:id="317" w:author="Ericsson" w:date="2021-10-04T23:02:00Z"/>
                <w:rFonts w:eastAsia="Malgun Gothic"/>
                <w:lang w:eastAsia="ko-KR"/>
              </w:rPr>
            </w:pPr>
            <w:ins w:id="318" w:author="Ericsson" w:date="2021-10-04T23:02:00Z">
              <w:r>
                <w:rPr>
                  <w:rFonts w:eastAsia="Malgun Gothic"/>
                  <w:lang w:eastAsia="ko-KR"/>
                </w:rPr>
                <w:t>Ericsson</w:t>
              </w:r>
            </w:ins>
          </w:p>
        </w:tc>
        <w:tc>
          <w:tcPr>
            <w:tcW w:w="1260" w:type="dxa"/>
          </w:tcPr>
          <w:p w14:paraId="0D78E736" w14:textId="77777777" w:rsidR="007B2369" w:rsidRDefault="00830F9C">
            <w:pPr>
              <w:jc w:val="both"/>
              <w:rPr>
                <w:ins w:id="319" w:author="Ericsson" w:date="2021-10-04T23:02:00Z"/>
                <w:rFonts w:eastAsia="Malgun Gothic"/>
                <w:lang w:eastAsia="ko-KR"/>
              </w:rPr>
            </w:pPr>
            <w:ins w:id="320" w:author="Ericsson" w:date="2021-10-04T23:02:00Z">
              <w:r>
                <w:rPr>
                  <w:rFonts w:eastAsia="Malgun Gothic"/>
                  <w:lang w:eastAsia="ko-KR"/>
                </w:rPr>
                <w:t>yes</w:t>
              </w:r>
            </w:ins>
          </w:p>
        </w:tc>
        <w:tc>
          <w:tcPr>
            <w:tcW w:w="6714" w:type="dxa"/>
          </w:tcPr>
          <w:p w14:paraId="724AAAED" w14:textId="77777777" w:rsidR="007B2369" w:rsidRDefault="007B2369">
            <w:pPr>
              <w:jc w:val="both"/>
              <w:rPr>
                <w:ins w:id="321" w:author="Ericsson" w:date="2021-10-04T23:02:00Z"/>
                <w:rFonts w:eastAsiaTheme="minorEastAsia"/>
                <w:lang w:eastAsia="zh-CN"/>
              </w:rPr>
            </w:pPr>
          </w:p>
        </w:tc>
      </w:tr>
      <w:tr w:rsidR="007B2369" w14:paraId="4657885E" w14:textId="77777777" w:rsidTr="00466F3E">
        <w:trPr>
          <w:ins w:id="322" w:author="Jianming Wu" w:date="2021-10-09T17:07:00Z"/>
        </w:trPr>
        <w:tc>
          <w:tcPr>
            <w:tcW w:w="1546" w:type="dxa"/>
          </w:tcPr>
          <w:p w14:paraId="5FD99C15" w14:textId="77777777" w:rsidR="007B2369" w:rsidRDefault="00830F9C">
            <w:pPr>
              <w:jc w:val="both"/>
              <w:rPr>
                <w:ins w:id="323" w:author="Jianming Wu" w:date="2021-10-09T17:07:00Z"/>
                <w:rFonts w:eastAsia="Malgun Gothic"/>
                <w:lang w:eastAsia="ko-KR"/>
              </w:rPr>
            </w:pPr>
            <w:ins w:id="324" w:author="Jianming Wu" w:date="2021-10-09T17:07:00Z">
              <w:r>
                <w:rPr>
                  <w:rFonts w:hint="eastAsia"/>
                  <w:lang w:eastAsia="zh-CN"/>
                </w:rPr>
                <w:t>vivo</w:t>
              </w:r>
            </w:ins>
          </w:p>
        </w:tc>
        <w:tc>
          <w:tcPr>
            <w:tcW w:w="1260" w:type="dxa"/>
          </w:tcPr>
          <w:p w14:paraId="3A45BBBA" w14:textId="77777777" w:rsidR="007B2369" w:rsidRDefault="00830F9C">
            <w:pPr>
              <w:jc w:val="both"/>
              <w:rPr>
                <w:ins w:id="325" w:author="Jianming Wu" w:date="2021-10-09T17:07:00Z"/>
                <w:rFonts w:eastAsia="Malgun Gothic"/>
                <w:lang w:eastAsia="ko-KR"/>
              </w:rPr>
            </w:pPr>
            <w:ins w:id="326" w:author="Jianming Wu" w:date="2021-10-09T17:07:00Z">
              <w:r>
                <w:rPr>
                  <w:rFonts w:hint="eastAsia"/>
                  <w:lang w:eastAsia="zh-CN"/>
                </w:rPr>
                <w:t>Yes</w:t>
              </w:r>
            </w:ins>
          </w:p>
        </w:tc>
        <w:tc>
          <w:tcPr>
            <w:tcW w:w="6714" w:type="dxa"/>
          </w:tcPr>
          <w:p w14:paraId="203FB034" w14:textId="77777777" w:rsidR="007B2369" w:rsidRDefault="00830F9C">
            <w:pPr>
              <w:jc w:val="both"/>
              <w:rPr>
                <w:ins w:id="327" w:author="Jianming Wu" w:date="2021-10-09T17:07:00Z"/>
                <w:rFonts w:eastAsiaTheme="minorEastAsia"/>
                <w:lang w:eastAsia="zh-CN"/>
              </w:rPr>
            </w:pPr>
            <w:ins w:id="328" w:author="Jianming Wu" w:date="2021-10-09T17:07:00Z">
              <w:r>
                <w:rPr>
                  <w:rFonts w:eastAsiaTheme="minorEastAsia" w:hint="eastAsia"/>
                  <w:sz w:val="21"/>
                  <w:szCs w:val="22"/>
                  <w:lang w:eastAsia="zh-CN"/>
                </w:rPr>
                <w:t xml:space="preserve">We understand that the main motivation behind above agreement is due to that the PC5 PHY channels are defined in the granularity of slots instead of symbols as Uu. But we are discussing here about SL related Uu-DRX timers, but not about the SL-DRX timers to be defined in slots, so it is slightly preferred that we can align with the Uu spec for the </w:t>
              </w:r>
              <w:bookmarkStart w:id="329" w:name="OLE_LINK2"/>
              <w:r>
                <w:rPr>
                  <w:rFonts w:eastAsiaTheme="minorEastAsia" w:hint="eastAsia"/>
                  <w:sz w:val="21"/>
                  <w:szCs w:val="22"/>
                  <w:lang w:eastAsia="zh-CN"/>
                </w:rPr>
                <w:t>SL related</w:t>
              </w:r>
              <w:bookmarkEnd w:id="329"/>
              <w:r>
                <w:rPr>
                  <w:rFonts w:eastAsiaTheme="minorEastAsia" w:hint="eastAsia"/>
                  <w:sz w:val="21"/>
                  <w:szCs w:val="22"/>
                  <w:lang w:eastAsia="zh-CN"/>
                </w:rPr>
                <w:t xml:space="preserve"> Uu-DRX timers.</w:t>
              </w:r>
            </w:ins>
          </w:p>
        </w:tc>
      </w:tr>
      <w:tr w:rsidR="007B2369" w14:paraId="01E1287C" w14:textId="77777777" w:rsidTr="00466F3E">
        <w:trPr>
          <w:ins w:id="330" w:author="Huawei" w:date="2021-10-11T11:36:00Z"/>
        </w:trPr>
        <w:tc>
          <w:tcPr>
            <w:tcW w:w="1546" w:type="dxa"/>
          </w:tcPr>
          <w:p w14:paraId="271750F2" w14:textId="77777777" w:rsidR="007B2369" w:rsidRDefault="00830F9C">
            <w:pPr>
              <w:jc w:val="both"/>
              <w:rPr>
                <w:ins w:id="331" w:author="Huawei" w:date="2021-10-11T11:36:00Z"/>
                <w:rFonts w:eastAsia="Malgun Gothic"/>
                <w:lang w:val="en-GB" w:eastAsia="ko-KR"/>
              </w:rPr>
            </w:pPr>
            <w:ins w:id="332" w:author="Huawei" w:date="2021-10-11T11:36:00Z">
              <w:r>
                <w:rPr>
                  <w:rFonts w:eastAsiaTheme="minorEastAsia" w:hint="eastAsia"/>
                  <w:lang w:eastAsia="zh-CN"/>
                </w:rPr>
                <w:t>Huawei</w:t>
              </w:r>
              <w:r>
                <w:rPr>
                  <w:rFonts w:eastAsiaTheme="minorEastAsia"/>
                  <w:lang w:val="en-GB" w:eastAsia="zh-CN"/>
                </w:rPr>
                <w:t>, HiSilicon</w:t>
              </w:r>
            </w:ins>
          </w:p>
        </w:tc>
        <w:tc>
          <w:tcPr>
            <w:tcW w:w="1260" w:type="dxa"/>
          </w:tcPr>
          <w:p w14:paraId="448922BD" w14:textId="77777777" w:rsidR="007B2369" w:rsidRDefault="00830F9C">
            <w:pPr>
              <w:jc w:val="both"/>
              <w:rPr>
                <w:ins w:id="333" w:author="Huawei" w:date="2021-10-11T11:36:00Z"/>
                <w:rFonts w:eastAsia="Malgun Gothic"/>
                <w:lang w:eastAsia="ko-KR"/>
              </w:rPr>
            </w:pPr>
            <w:ins w:id="334" w:author="Huawei" w:date="2021-10-11T11:36:00Z">
              <w:r>
                <w:rPr>
                  <w:rFonts w:eastAsia="Malgun Gothic" w:hint="eastAsia"/>
                  <w:lang w:eastAsia="ko-KR"/>
                </w:rPr>
                <w:t>Yes</w:t>
              </w:r>
            </w:ins>
          </w:p>
        </w:tc>
        <w:tc>
          <w:tcPr>
            <w:tcW w:w="6714" w:type="dxa"/>
          </w:tcPr>
          <w:p w14:paraId="5C0689CB" w14:textId="77777777" w:rsidR="007B2369" w:rsidRDefault="007B2369">
            <w:pPr>
              <w:jc w:val="both"/>
              <w:rPr>
                <w:ins w:id="335" w:author="Huawei" w:date="2021-10-11T11:36:00Z"/>
                <w:rFonts w:eastAsiaTheme="minorEastAsia"/>
                <w:lang w:eastAsia="zh-CN"/>
              </w:rPr>
            </w:pPr>
          </w:p>
        </w:tc>
      </w:tr>
      <w:tr w:rsidR="007B2369" w14:paraId="3A3271B0" w14:textId="77777777" w:rsidTr="00466F3E">
        <w:trPr>
          <w:ins w:id="336" w:author="Sharp (Chongming)" w:date="2021-10-12T11:15:00Z"/>
        </w:trPr>
        <w:tc>
          <w:tcPr>
            <w:tcW w:w="1546" w:type="dxa"/>
          </w:tcPr>
          <w:p w14:paraId="35DADA90" w14:textId="77777777" w:rsidR="007B2369" w:rsidRDefault="00830F9C">
            <w:pPr>
              <w:jc w:val="both"/>
              <w:rPr>
                <w:ins w:id="337" w:author="Sharp (Chongming)" w:date="2021-10-12T11:15:00Z"/>
                <w:rFonts w:eastAsiaTheme="minorEastAsia"/>
                <w:lang w:eastAsia="zh-CN"/>
              </w:rPr>
            </w:pPr>
            <w:ins w:id="338" w:author="Sharp (Chongming)" w:date="2021-10-12T11:15:00Z">
              <w:r>
                <w:rPr>
                  <w:rFonts w:eastAsiaTheme="minorEastAsia" w:hint="eastAsia"/>
                  <w:lang w:eastAsia="zh-CN"/>
                </w:rPr>
                <w:t>S</w:t>
              </w:r>
              <w:r>
                <w:rPr>
                  <w:rFonts w:eastAsiaTheme="minorEastAsia"/>
                  <w:lang w:eastAsia="zh-CN"/>
                </w:rPr>
                <w:t>harp</w:t>
              </w:r>
            </w:ins>
          </w:p>
        </w:tc>
        <w:tc>
          <w:tcPr>
            <w:tcW w:w="1260" w:type="dxa"/>
          </w:tcPr>
          <w:p w14:paraId="27FFA507" w14:textId="77777777" w:rsidR="007B2369" w:rsidRDefault="00830F9C">
            <w:pPr>
              <w:jc w:val="both"/>
              <w:rPr>
                <w:ins w:id="339" w:author="Sharp (Chongming)" w:date="2021-10-12T11:15:00Z"/>
                <w:rFonts w:eastAsia="Malgun Gothic"/>
                <w:lang w:eastAsia="ko-KR"/>
              </w:rPr>
            </w:pPr>
            <w:ins w:id="340" w:author="Sharp (Chongming)" w:date="2021-10-12T11:15:00Z">
              <w:r>
                <w:rPr>
                  <w:rFonts w:eastAsiaTheme="minorEastAsia" w:hint="eastAsia"/>
                  <w:lang w:eastAsia="zh-CN"/>
                </w:rPr>
                <w:t>Y</w:t>
              </w:r>
              <w:r>
                <w:rPr>
                  <w:rFonts w:eastAsiaTheme="minorEastAsia"/>
                  <w:lang w:eastAsia="zh-CN"/>
                </w:rPr>
                <w:t>es</w:t>
              </w:r>
            </w:ins>
          </w:p>
        </w:tc>
        <w:tc>
          <w:tcPr>
            <w:tcW w:w="6714" w:type="dxa"/>
          </w:tcPr>
          <w:p w14:paraId="156AB871" w14:textId="77777777" w:rsidR="007B2369" w:rsidRDefault="007B2369">
            <w:pPr>
              <w:jc w:val="both"/>
              <w:rPr>
                <w:ins w:id="341" w:author="Sharp (Chongming)" w:date="2021-10-12T11:15:00Z"/>
                <w:rFonts w:eastAsiaTheme="minorEastAsia"/>
                <w:lang w:eastAsia="zh-CN"/>
              </w:rPr>
            </w:pPr>
          </w:p>
        </w:tc>
      </w:tr>
      <w:tr w:rsidR="007B2369" w14:paraId="21136260" w14:textId="77777777" w:rsidTr="00466F3E">
        <w:trPr>
          <w:ins w:id="342" w:author="MediaTek (Guanyu)" w:date="2021-10-12T14:46:00Z"/>
        </w:trPr>
        <w:tc>
          <w:tcPr>
            <w:tcW w:w="1546" w:type="dxa"/>
          </w:tcPr>
          <w:p w14:paraId="3C402DFA" w14:textId="77777777" w:rsidR="007B2369" w:rsidRDefault="00830F9C">
            <w:pPr>
              <w:jc w:val="both"/>
              <w:rPr>
                <w:ins w:id="343" w:author="MediaTek (Guanyu)" w:date="2021-10-12T14:46:00Z"/>
                <w:rFonts w:eastAsiaTheme="minorEastAsia"/>
                <w:lang w:eastAsia="zh-CN"/>
              </w:rPr>
            </w:pPr>
            <w:ins w:id="344" w:author="MediaTek (Guanyu)" w:date="2021-10-12T14:46:00Z">
              <w:r>
                <w:rPr>
                  <w:rFonts w:eastAsiaTheme="minorEastAsia"/>
                  <w:lang w:eastAsia="zh-CN"/>
                </w:rPr>
                <w:t>MediaTek</w:t>
              </w:r>
            </w:ins>
          </w:p>
        </w:tc>
        <w:tc>
          <w:tcPr>
            <w:tcW w:w="1260" w:type="dxa"/>
          </w:tcPr>
          <w:p w14:paraId="05309CC7" w14:textId="77777777" w:rsidR="007B2369" w:rsidRDefault="00830F9C">
            <w:pPr>
              <w:jc w:val="both"/>
              <w:rPr>
                <w:ins w:id="345" w:author="MediaTek (Guanyu)" w:date="2021-10-12T14:46:00Z"/>
                <w:rFonts w:eastAsiaTheme="minorEastAsia"/>
                <w:lang w:eastAsia="zh-CN"/>
              </w:rPr>
            </w:pPr>
            <w:ins w:id="346" w:author="MediaTek (Guanyu)" w:date="2021-10-12T14:46:00Z">
              <w:r>
                <w:rPr>
                  <w:rFonts w:eastAsiaTheme="minorEastAsia"/>
                  <w:lang w:eastAsia="zh-CN"/>
                </w:rPr>
                <w:t>Yes</w:t>
              </w:r>
            </w:ins>
          </w:p>
        </w:tc>
        <w:tc>
          <w:tcPr>
            <w:tcW w:w="6714" w:type="dxa"/>
          </w:tcPr>
          <w:p w14:paraId="34FB2050" w14:textId="77777777" w:rsidR="007B2369" w:rsidRDefault="007B2369">
            <w:pPr>
              <w:jc w:val="both"/>
              <w:rPr>
                <w:ins w:id="347" w:author="MediaTek (Guanyu)" w:date="2021-10-12T14:46:00Z"/>
                <w:rFonts w:eastAsiaTheme="minorEastAsia"/>
                <w:lang w:eastAsia="zh-CN"/>
              </w:rPr>
            </w:pPr>
          </w:p>
        </w:tc>
      </w:tr>
      <w:tr w:rsidR="007B2369" w14:paraId="564BAF0D" w14:textId="77777777" w:rsidTr="00466F3E">
        <w:trPr>
          <w:ins w:id="348" w:author="ZTE" w:date="2021-10-12T18:30:00Z"/>
        </w:trPr>
        <w:tc>
          <w:tcPr>
            <w:tcW w:w="1546" w:type="dxa"/>
          </w:tcPr>
          <w:p w14:paraId="7FB1B106" w14:textId="77777777" w:rsidR="007B2369" w:rsidRDefault="00830F9C">
            <w:pPr>
              <w:jc w:val="both"/>
              <w:rPr>
                <w:ins w:id="349" w:author="ZTE" w:date="2021-10-12T18:30:00Z"/>
                <w:rFonts w:eastAsiaTheme="minorEastAsia"/>
                <w:lang w:eastAsia="zh-CN"/>
              </w:rPr>
            </w:pPr>
            <w:ins w:id="350" w:author="ZTE" w:date="2021-10-12T18:30:00Z">
              <w:r>
                <w:rPr>
                  <w:rFonts w:eastAsiaTheme="minorEastAsia" w:hint="eastAsia"/>
                  <w:lang w:eastAsia="zh-CN"/>
                </w:rPr>
                <w:t>ZTE</w:t>
              </w:r>
            </w:ins>
          </w:p>
        </w:tc>
        <w:tc>
          <w:tcPr>
            <w:tcW w:w="1260" w:type="dxa"/>
          </w:tcPr>
          <w:p w14:paraId="5EE11D34" w14:textId="77777777" w:rsidR="007B2369" w:rsidRDefault="00830F9C">
            <w:pPr>
              <w:jc w:val="both"/>
              <w:rPr>
                <w:ins w:id="351" w:author="ZTE" w:date="2021-10-12T18:30:00Z"/>
                <w:rFonts w:eastAsiaTheme="minorEastAsia"/>
                <w:lang w:eastAsia="zh-CN"/>
              </w:rPr>
            </w:pPr>
            <w:ins w:id="352" w:author="ZTE" w:date="2021-10-12T18:37:00Z">
              <w:r>
                <w:rPr>
                  <w:rFonts w:eastAsia="Malgun Gothic" w:hint="eastAsia"/>
                  <w:lang w:eastAsia="ko-KR"/>
                </w:rPr>
                <w:t>No</w:t>
              </w:r>
            </w:ins>
          </w:p>
        </w:tc>
        <w:tc>
          <w:tcPr>
            <w:tcW w:w="6714" w:type="dxa"/>
          </w:tcPr>
          <w:p w14:paraId="7D2A2EA0" w14:textId="77777777" w:rsidR="007B2369" w:rsidRDefault="00830F9C">
            <w:pPr>
              <w:jc w:val="both"/>
              <w:rPr>
                <w:ins w:id="353" w:author="ZTE" w:date="2021-10-12T18:30:00Z"/>
                <w:rFonts w:eastAsiaTheme="minorEastAsia"/>
                <w:lang w:eastAsia="zh-CN"/>
              </w:rPr>
            </w:pPr>
            <w:ins w:id="354" w:author="ZTE" w:date="2021-10-12T18:37:00Z">
              <w:r>
                <w:rPr>
                  <w:rFonts w:eastAsiaTheme="minorEastAsia" w:hint="eastAsia"/>
                  <w:lang w:eastAsia="zh-CN"/>
                </w:rPr>
                <w:t>There is no strong reason to revert the agreement.</w:t>
              </w:r>
            </w:ins>
          </w:p>
        </w:tc>
      </w:tr>
      <w:tr w:rsidR="00830F9C" w14:paraId="705550D4" w14:textId="77777777" w:rsidTr="00466F3E">
        <w:trPr>
          <w:ins w:id="355" w:author="Intel-AA" w:date="2021-10-12T13:19:00Z"/>
        </w:trPr>
        <w:tc>
          <w:tcPr>
            <w:tcW w:w="1546" w:type="dxa"/>
          </w:tcPr>
          <w:p w14:paraId="36316E04" w14:textId="0E65BEFD" w:rsidR="00830F9C" w:rsidRDefault="00830F9C">
            <w:pPr>
              <w:jc w:val="both"/>
              <w:rPr>
                <w:ins w:id="356" w:author="Intel-AA" w:date="2021-10-12T13:19:00Z"/>
                <w:rFonts w:eastAsiaTheme="minorEastAsia"/>
                <w:lang w:eastAsia="zh-CN"/>
              </w:rPr>
            </w:pPr>
            <w:ins w:id="357" w:author="Intel-AA" w:date="2021-10-12T13:19:00Z">
              <w:r>
                <w:rPr>
                  <w:rFonts w:eastAsiaTheme="minorEastAsia"/>
                  <w:lang w:eastAsia="zh-CN"/>
                </w:rPr>
                <w:t>Intel</w:t>
              </w:r>
            </w:ins>
          </w:p>
        </w:tc>
        <w:tc>
          <w:tcPr>
            <w:tcW w:w="1260" w:type="dxa"/>
          </w:tcPr>
          <w:p w14:paraId="2156597C" w14:textId="2F8A00E5" w:rsidR="00830F9C" w:rsidRDefault="00830F9C">
            <w:pPr>
              <w:jc w:val="both"/>
              <w:rPr>
                <w:ins w:id="358" w:author="Intel-AA" w:date="2021-10-12T13:19:00Z"/>
                <w:rFonts w:eastAsia="Malgun Gothic"/>
                <w:lang w:eastAsia="ko-KR"/>
              </w:rPr>
            </w:pPr>
            <w:ins w:id="359" w:author="Intel-AA" w:date="2021-10-12T13:21:00Z">
              <w:r>
                <w:rPr>
                  <w:rFonts w:eastAsia="Malgun Gothic"/>
                  <w:lang w:eastAsia="ko-KR"/>
                </w:rPr>
                <w:t>No</w:t>
              </w:r>
            </w:ins>
          </w:p>
        </w:tc>
        <w:tc>
          <w:tcPr>
            <w:tcW w:w="6714" w:type="dxa"/>
          </w:tcPr>
          <w:p w14:paraId="08B3AF36" w14:textId="77777777" w:rsidR="00830F9C" w:rsidRDefault="00830F9C">
            <w:pPr>
              <w:jc w:val="both"/>
              <w:rPr>
                <w:ins w:id="360" w:author="Intel-AA" w:date="2021-10-12T13:19:00Z"/>
                <w:rFonts w:eastAsiaTheme="minorEastAsia"/>
                <w:lang w:eastAsia="zh-CN"/>
              </w:rPr>
            </w:pPr>
          </w:p>
        </w:tc>
      </w:tr>
      <w:tr w:rsidR="00E63AF9" w14:paraId="5E2FDD70" w14:textId="77777777" w:rsidTr="00466F3E">
        <w:trPr>
          <w:ins w:id="361" w:author="Shubhangi Bhadauria" w:date="2021-10-13T14:09:00Z"/>
        </w:trPr>
        <w:tc>
          <w:tcPr>
            <w:tcW w:w="1546" w:type="dxa"/>
          </w:tcPr>
          <w:p w14:paraId="43A35556" w14:textId="5DD2D9EC" w:rsidR="00E63AF9" w:rsidRDefault="00E63AF9" w:rsidP="00E63AF9">
            <w:pPr>
              <w:jc w:val="both"/>
              <w:rPr>
                <w:ins w:id="362" w:author="Shubhangi Bhadauria" w:date="2021-10-13T14:09:00Z"/>
                <w:rFonts w:eastAsiaTheme="minorEastAsia"/>
                <w:lang w:eastAsia="zh-CN"/>
              </w:rPr>
            </w:pPr>
            <w:ins w:id="363" w:author="Shubhangi Bhadauria" w:date="2021-10-13T14:09:00Z">
              <w:r>
                <w:rPr>
                  <w:rFonts w:eastAsia="Malgun Gothic"/>
                  <w:lang w:eastAsia="ko-KR"/>
                </w:rPr>
                <w:t>Fraunhofer</w:t>
              </w:r>
            </w:ins>
          </w:p>
        </w:tc>
        <w:tc>
          <w:tcPr>
            <w:tcW w:w="1260" w:type="dxa"/>
          </w:tcPr>
          <w:p w14:paraId="6C0D8CFF" w14:textId="7CFF145D" w:rsidR="00E63AF9" w:rsidRDefault="00E63AF9" w:rsidP="00E63AF9">
            <w:pPr>
              <w:jc w:val="both"/>
              <w:rPr>
                <w:ins w:id="364" w:author="Shubhangi Bhadauria" w:date="2021-10-13T14:09:00Z"/>
                <w:rFonts w:eastAsia="Malgun Gothic"/>
                <w:lang w:eastAsia="ko-KR"/>
              </w:rPr>
            </w:pPr>
            <w:ins w:id="365" w:author="Shubhangi Bhadauria" w:date="2021-10-13T14:09:00Z">
              <w:r>
                <w:rPr>
                  <w:rFonts w:eastAsia="Malgun Gothic"/>
                  <w:lang w:eastAsia="ko-KR"/>
                </w:rPr>
                <w:t xml:space="preserve">Yes </w:t>
              </w:r>
            </w:ins>
          </w:p>
        </w:tc>
        <w:tc>
          <w:tcPr>
            <w:tcW w:w="6714" w:type="dxa"/>
          </w:tcPr>
          <w:p w14:paraId="5EE6FAC9" w14:textId="77777777" w:rsidR="00E63AF9" w:rsidRDefault="00E63AF9" w:rsidP="00E63AF9">
            <w:pPr>
              <w:jc w:val="both"/>
              <w:rPr>
                <w:ins w:id="366" w:author="Shubhangi Bhadauria" w:date="2021-10-13T14:09:00Z"/>
                <w:rFonts w:eastAsiaTheme="minorEastAsia"/>
                <w:lang w:eastAsia="zh-CN"/>
              </w:rPr>
            </w:pPr>
          </w:p>
        </w:tc>
      </w:tr>
      <w:tr w:rsidR="00A76620" w14:paraId="610568CE" w14:textId="77777777" w:rsidTr="00466F3E">
        <w:trPr>
          <w:ins w:id="367" w:author="Panzner, Berthold (Nokia - DE/Munich)" w:date="2021-10-13T16:08:00Z"/>
        </w:trPr>
        <w:tc>
          <w:tcPr>
            <w:tcW w:w="1546" w:type="dxa"/>
          </w:tcPr>
          <w:p w14:paraId="6B4A5F06" w14:textId="07EA86C1" w:rsidR="00A76620" w:rsidRDefault="00A76620" w:rsidP="00E63AF9">
            <w:pPr>
              <w:jc w:val="both"/>
              <w:rPr>
                <w:ins w:id="368" w:author="Panzner, Berthold (Nokia - DE/Munich)" w:date="2021-10-13T16:08:00Z"/>
                <w:rFonts w:eastAsia="Malgun Gothic"/>
                <w:lang w:eastAsia="ko-KR"/>
              </w:rPr>
            </w:pPr>
            <w:ins w:id="369" w:author="Panzner, Berthold (Nokia - DE/Munich)" w:date="2021-10-13T16:08:00Z">
              <w:r>
                <w:rPr>
                  <w:rFonts w:eastAsia="Malgun Gothic"/>
                  <w:lang w:eastAsia="ko-KR"/>
                </w:rPr>
                <w:t>Nokia</w:t>
              </w:r>
            </w:ins>
          </w:p>
        </w:tc>
        <w:tc>
          <w:tcPr>
            <w:tcW w:w="1260" w:type="dxa"/>
          </w:tcPr>
          <w:p w14:paraId="1F2C5B99" w14:textId="534CC744" w:rsidR="00A76620" w:rsidRDefault="00A76620" w:rsidP="00E63AF9">
            <w:pPr>
              <w:jc w:val="both"/>
              <w:rPr>
                <w:ins w:id="370" w:author="Panzner, Berthold (Nokia - DE/Munich)" w:date="2021-10-13T16:08:00Z"/>
                <w:rFonts w:eastAsia="Malgun Gothic"/>
                <w:lang w:eastAsia="ko-KR"/>
              </w:rPr>
            </w:pPr>
            <w:ins w:id="371" w:author="Panzner, Berthold (Nokia - DE/Munich)" w:date="2021-10-13T16:08:00Z">
              <w:r>
                <w:rPr>
                  <w:rFonts w:eastAsia="Malgun Gothic"/>
                  <w:lang w:eastAsia="ko-KR"/>
                </w:rPr>
                <w:t>Yes</w:t>
              </w:r>
            </w:ins>
          </w:p>
        </w:tc>
        <w:tc>
          <w:tcPr>
            <w:tcW w:w="6714" w:type="dxa"/>
          </w:tcPr>
          <w:p w14:paraId="03C2BE26" w14:textId="77777777" w:rsidR="00A76620" w:rsidRDefault="00A76620" w:rsidP="00E63AF9">
            <w:pPr>
              <w:jc w:val="both"/>
              <w:rPr>
                <w:ins w:id="372" w:author="Panzner, Berthold (Nokia - DE/Munich)" w:date="2021-10-13T16:08:00Z"/>
                <w:rFonts w:eastAsiaTheme="minorEastAsia"/>
                <w:lang w:eastAsia="zh-CN"/>
              </w:rPr>
            </w:pPr>
          </w:p>
        </w:tc>
      </w:tr>
      <w:tr w:rsidR="00EE0CC6" w14:paraId="0E7C2218" w14:textId="77777777" w:rsidTr="00466F3E">
        <w:trPr>
          <w:ins w:id="373" w:author="Qualcomm" w:date="2021-10-13T11:01:00Z"/>
        </w:trPr>
        <w:tc>
          <w:tcPr>
            <w:tcW w:w="1546" w:type="dxa"/>
          </w:tcPr>
          <w:p w14:paraId="145DECA7" w14:textId="3229AF5A" w:rsidR="00EE0CC6" w:rsidRDefault="00EE0CC6" w:rsidP="00EE0CC6">
            <w:pPr>
              <w:jc w:val="both"/>
              <w:rPr>
                <w:ins w:id="374" w:author="Qualcomm" w:date="2021-10-13T11:01:00Z"/>
                <w:rFonts w:eastAsia="Malgun Gothic"/>
                <w:lang w:eastAsia="ko-KR"/>
              </w:rPr>
            </w:pPr>
            <w:ins w:id="375" w:author="Qualcomm" w:date="2021-10-13T11:02:00Z">
              <w:r>
                <w:rPr>
                  <w:rFonts w:eastAsia="Malgun Gothic"/>
                  <w:lang w:eastAsia="ko-KR"/>
                </w:rPr>
                <w:t>Qualcomm</w:t>
              </w:r>
            </w:ins>
          </w:p>
        </w:tc>
        <w:tc>
          <w:tcPr>
            <w:tcW w:w="1260" w:type="dxa"/>
          </w:tcPr>
          <w:p w14:paraId="724C8CB2" w14:textId="0438EEC9" w:rsidR="00EE0CC6" w:rsidRDefault="00EE0CC6" w:rsidP="00EE0CC6">
            <w:pPr>
              <w:jc w:val="both"/>
              <w:rPr>
                <w:ins w:id="376" w:author="Qualcomm" w:date="2021-10-13T11:01:00Z"/>
                <w:rFonts w:eastAsia="Malgun Gothic"/>
                <w:lang w:eastAsia="ko-KR"/>
              </w:rPr>
            </w:pPr>
            <w:ins w:id="377" w:author="Qualcomm" w:date="2021-10-13T11:02:00Z">
              <w:r>
                <w:rPr>
                  <w:rFonts w:eastAsia="Malgun Gothic"/>
                  <w:lang w:eastAsia="ko-KR"/>
                </w:rPr>
                <w:t>Yes</w:t>
              </w:r>
            </w:ins>
          </w:p>
        </w:tc>
        <w:tc>
          <w:tcPr>
            <w:tcW w:w="6714" w:type="dxa"/>
          </w:tcPr>
          <w:p w14:paraId="7DBE742F" w14:textId="172D3564" w:rsidR="00EE0CC6" w:rsidRDefault="00EE0CC6" w:rsidP="00EE0CC6">
            <w:pPr>
              <w:jc w:val="both"/>
              <w:rPr>
                <w:ins w:id="378" w:author="Qualcomm" w:date="2021-10-13T11:01:00Z"/>
                <w:rFonts w:eastAsiaTheme="minorEastAsia"/>
                <w:lang w:eastAsia="zh-CN"/>
              </w:rPr>
            </w:pPr>
            <w:ins w:id="379" w:author="Qualcomm" w:date="2021-10-13T11:02:00Z">
              <w:r>
                <w:rPr>
                  <w:rFonts w:eastAsiaTheme="minorEastAsia"/>
                  <w:lang w:eastAsia="zh-CN"/>
                </w:rPr>
                <w:t>PUCCH on Uu is symbol based.</w:t>
              </w:r>
            </w:ins>
          </w:p>
        </w:tc>
      </w:tr>
      <w:tr w:rsidR="00882D98" w14:paraId="469D8C77" w14:textId="77777777" w:rsidTr="00466F3E">
        <w:trPr>
          <w:ins w:id="380" w:author="Apple - Zhibin Wu" w:date="2021-10-13T10:38:00Z"/>
        </w:trPr>
        <w:tc>
          <w:tcPr>
            <w:tcW w:w="1546" w:type="dxa"/>
          </w:tcPr>
          <w:p w14:paraId="0E62A29B" w14:textId="28836C4E" w:rsidR="00882D98" w:rsidRDefault="00882D98">
            <w:pPr>
              <w:jc w:val="center"/>
              <w:rPr>
                <w:ins w:id="381" w:author="Apple - Zhibin Wu" w:date="2021-10-13T10:38:00Z"/>
                <w:rFonts w:eastAsia="Malgun Gothic"/>
                <w:lang w:eastAsia="ko-KR"/>
              </w:rPr>
              <w:pPrChange w:id="382" w:author="Apple - Zhibin Wu" w:date="2021-10-13T10:38:00Z">
                <w:pPr>
                  <w:jc w:val="both"/>
                </w:pPr>
              </w:pPrChange>
            </w:pPr>
            <w:ins w:id="383" w:author="Apple - Zhibin Wu" w:date="2021-10-13T10:38:00Z">
              <w:r>
                <w:rPr>
                  <w:rFonts w:eastAsiaTheme="minorEastAsia"/>
                  <w:lang w:eastAsia="zh-CN"/>
                </w:rPr>
                <w:t>Apple</w:t>
              </w:r>
            </w:ins>
          </w:p>
        </w:tc>
        <w:tc>
          <w:tcPr>
            <w:tcW w:w="1260" w:type="dxa"/>
          </w:tcPr>
          <w:p w14:paraId="7904BFC4" w14:textId="416A103B" w:rsidR="00882D98" w:rsidRDefault="00882D98" w:rsidP="00882D98">
            <w:pPr>
              <w:jc w:val="both"/>
              <w:rPr>
                <w:ins w:id="384" w:author="Apple - Zhibin Wu" w:date="2021-10-13T10:38:00Z"/>
                <w:rFonts w:eastAsia="Malgun Gothic"/>
                <w:lang w:eastAsia="ko-KR"/>
              </w:rPr>
            </w:pPr>
            <w:ins w:id="385" w:author="Apple - Zhibin Wu" w:date="2021-10-13T10:38:00Z">
              <w:r>
                <w:rPr>
                  <w:rFonts w:eastAsia="Malgun Gothic"/>
                  <w:lang w:eastAsia="ko-KR"/>
                </w:rPr>
                <w:t>Yes</w:t>
              </w:r>
            </w:ins>
          </w:p>
        </w:tc>
        <w:tc>
          <w:tcPr>
            <w:tcW w:w="6714" w:type="dxa"/>
          </w:tcPr>
          <w:p w14:paraId="463DA987" w14:textId="77777777" w:rsidR="00882D98" w:rsidRDefault="00882D98" w:rsidP="00882D98">
            <w:pPr>
              <w:jc w:val="both"/>
              <w:rPr>
                <w:ins w:id="386" w:author="Apple - Zhibin Wu" w:date="2021-10-13T10:38:00Z"/>
                <w:rFonts w:eastAsiaTheme="minorEastAsia"/>
                <w:lang w:eastAsia="zh-CN"/>
              </w:rPr>
            </w:pPr>
          </w:p>
        </w:tc>
      </w:tr>
      <w:tr w:rsidR="00466F3E" w14:paraId="570D5877" w14:textId="77777777" w:rsidTr="00466F3E">
        <w:trPr>
          <w:ins w:id="387" w:author="Lenovo (Jing)" w:date="2021-10-14T07:18:00Z"/>
        </w:trPr>
        <w:tc>
          <w:tcPr>
            <w:tcW w:w="1546" w:type="dxa"/>
          </w:tcPr>
          <w:p w14:paraId="13CC4B7D" w14:textId="77777777" w:rsidR="00466F3E" w:rsidRDefault="00466F3E" w:rsidP="00FA246F">
            <w:pPr>
              <w:jc w:val="both"/>
              <w:rPr>
                <w:ins w:id="388" w:author="Lenovo (Jing)" w:date="2021-10-14T07:18:00Z"/>
                <w:rFonts w:eastAsiaTheme="minorEastAsia"/>
                <w:lang w:eastAsia="zh-CN"/>
              </w:rPr>
            </w:pPr>
            <w:ins w:id="389" w:author="Lenovo (Jing)" w:date="2021-10-14T07:18:00Z">
              <w:r>
                <w:rPr>
                  <w:rFonts w:eastAsiaTheme="minorEastAsia" w:hint="eastAsia"/>
                  <w:lang w:eastAsia="zh-CN"/>
                </w:rPr>
                <w:t>L</w:t>
              </w:r>
              <w:r>
                <w:rPr>
                  <w:rFonts w:eastAsiaTheme="minorEastAsia"/>
                  <w:lang w:eastAsia="zh-CN"/>
                </w:rPr>
                <w:t>enovo</w:t>
              </w:r>
            </w:ins>
          </w:p>
        </w:tc>
        <w:tc>
          <w:tcPr>
            <w:tcW w:w="1260" w:type="dxa"/>
          </w:tcPr>
          <w:p w14:paraId="1F78B3CF" w14:textId="77777777" w:rsidR="00466F3E" w:rsidRDefault="00466F3E" w:rsidP="00FA246F">
            <w:pPr>
              <w:jc w:val="both"/>
              <w:rPr>
                <w:ins w:id="390" w:author="Lenovo (Jing)" w:date="2021-10-14T07:18:00Z"/>
                <w:rFonts w:eastAsiaTheme="minorEastAsia"/>
                <w:lang w:eastAsia="zh-CN"/>
              </w:rPr>
            </w:pPr>
            <w:ins w:id="391" w:author="Lenovo (Jing)" w:date="2021-10-14T07:18:00Z">
              <w:r>
                <w:rPr>
                  <w:rFonts w:eastAsiaTheme="minorEastAsia" w:hint="eastAsia"/>
                  <w:lang w:eastAsia="zh-CN"/>
                </w:rPr>
                <w:t>Y</w:t>
              </w:r>
              <w:r>
                <w:rPr>
                  <w:rFonts w:eastAsiaTheme="minorEastAsia"/>
                  <w:lang w:eastAsia="zh-CN"/>
                </w:rPr>
                <w:t>es</w:t>
              </w:r>
            </w:ins>
          </w:p>
        </w:tc>
        <w:tc>
          <w:tcPr>
            <w:tcW w:w="6714" w:type="dxa"/>
          </w:tcPr>
          <w:p w14:paraId="7496C4EB" w14:textId="77777777" w:rsidR="00466F3E" w:rsidRDefault="00466F3E" w:rsidP="00FA246F">
            <w:pPr>
              <w:jc w:val="both"/>
              <w:rPr>
                <w:ins w:id="392" w:author="Lenovo (Jing)" w:date="2021-10-14T07:18:00Z"/>
                <w:rFonts w:eastAsiaTheme="minorEastAsia"/>
                <w:lang w:eastAsia="zh-CN"/>
              </w:rPr>
            </w:pPr>
          </w:p>
        </w:tc>
      </w:tr>
      <w:tr w:rsidR="00EF07D1" w14:paraId="77904238" w14:textId="77777777" w:rsidTr="00466F3E">
        <w:trPr>
          <w:ins w:id="393" w:author="Spreadtrum Communications" w:date="2021-10-14T08:00:00Z"/>
        </w:trPr>
        <w:tc>
          <w:tcPr>
            <w:tcW w:w="1546" w:type="dxa"/>
          </w:tcPr>
          <w:p w14:paraId="69C25BBB" w14:textId="60AA2F1E" w:rsidR="00EF07D1" w:rsidRDefault="00EF07D1" w:rsidP="00EF07D1">
            <w:pPr>
              <w:jc w:val="both"/>
              <w:rPr>
                <w:ins w:id="394" w:author="Spreadtrum Communications" w:date="2021-10-14T08:00:00Z"/>
                <w:rFonts w:eastAsiaTheme="minorEastAsia" w:hint="eastAsia"/>
                <w:lang w:eastAsia="zh-CN"/>
              </w:rPr>
            </w:pPr>
            <w:ins w:id="395" w:author="Spreadtrum Communications" w:date="2021-10-14T08:00:00Z">
              <w:r>
                <w:rPr>
                  <w:rFonts w:eastAsiaTheme="minorEastAsia"/>
                  <w:lang w:eastAsia="zh-CN"/>
                </w:rPr>
                <w:t>Spreadtrum</w:t>
              </w:r>
            </w:ins>
          </w:p>
        </w:tc>
        <w:tc>
          <w:tcPr>
            <w:tcW w:w="1260" w:type="dxa"/>
          </w:tcPr>
          <w:p w14:paraId="60460626" w14:textId="7BDE7A58" w:rsidR="00EF07D1" w:rsidRDefault="00EF07D1" w:rsidP="00EF07D1">
            <w:pPr>
              <w:jc w:val="both"/>
              <w:rPr>
                <w:ins w:id="396" w:author="Spreadtrum Communications" w:date="2021-10-14T08:00:00Z"/>
                <w:rFonts w:eastAsiaTheme="minorEastAsia" w:hint="eastAsia"/>
                <w:lang w:eastAsia="zh-CN"/>
              </w:rPr>
            </w:pPr>
            <w:ins w:id="397" w:author="Spreadtrum Communications" w:date="2021-10-14T08:00:00Z">
              <w:r>
                <w:rPr>
                  <w:rFonts w:eastAsiaTheme="minorEastAsia"/>
                  <w:lang w:eastAsia="zh-CN"/>
                </w:rPr>
                <w:t>Yes</w:t>
              </w:r>
            </w:ins>
          </w:p>
        </w:tc>
        <w:tc>
          <w:tcPr>
            <w:tcW w:w="6714" w:type="dxa"/>
          </w:tcPr>
          <w:p w14:paraId="7966CB40" w14:textId="77777777" w:rsidR="00EF07D1" w:rsidRDefault="00EF07D1" w:rsidP="00EF07D1">
            <w:pPr>
              <w:jc w:val="both"/>
              <w:rPr>
                <w:ins w:id="398" w:author="Spreadtrum Communications" w:date="2021-10-14T08:00:00Z"/>
                <w:rFonts w:eastAsiaTheme="minorEastAsia"/>
                <w:lang w:eastAsia="zh-CN"/>
              </w:rPr>
            </w:pPr>
          </w:p>
        </w:tc>
      </w:tr>
    </w:tbl>
    <w:p w14:paraId="30877A8A" w14:textId="77777777" w:rsidR="007B2369" w:rsidRDefault="007B2369">
      <w:pPr>
        <w:spacing w:beforeLines="50" w:before="120" w:afterLines="50" w:after="120"/>
        <w:jc w:val="both"/>
        <w:rPr>
          <w:b/>
          <w:lang w:eastAsia="zh-CN"/>
        </w:rPr>
      </w:pPr>
    </w:p>
    <w:p w14:paraId="5874BA6D" w14:textId="77777777" w:rsidR="007B2369" w:rsidRDefault="007B2369">
      <w:pPr>
        <w:rPr>
          <w:lang w:val="en-GB" w:eastAsia="zh-CN"/>
        </w:rPr>
      </w:pPr>
    </w:p>
    <w:p w14:paraId="1120CD94" w14:textId="5B1B8567"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1915405 \r \h </w:instrText>
      </w:r>
      <w:r>
        <w:rPr>
          <w:b/>
          <w:lang w:eastAsia="zh-CN"/>
        </w:rPr>
      </w:r>
      <w:r>
        <w:rPr>
          <w:b/>
          <w:lang w:eastAsia="zh-CN"/>
        </w:rPr>
        <w:fldChar w:fldCharType="separate"/>
      </w:r>
      <w:r w:rsidR="000C74B2">
        <w:rPr>
          <w:b/>
          <w:lang w:eastAsia="zh-CN"/>
        </w:rPr>
        <w:t>3.1</w:t>
      </w:r>
      <w:r>
        <w:rPr>
          <w:b/>
          <w:lang w:eastAsia="zh-CN"/>
        </w:rPr>
        <w:fldChar w:fldCharType="end"/>
      </w:r>
      <w:r>
        <w:rPr>
          <w:rFonts w:hint="eastAsia"/>
          <w:b/>
          <w:lang w:eastAsia="zh-CN"/>
        </w:rPr>
        <w:t xml:space="preserve">-3: In case of </w:t>
      </w:r>
      <w:r>
        <w:rPr>
          <w:b/>
          <w:lang w:eastAsia="zh-CN"/>
        </w:rPr>
        <w:t>SL-specific drx-HARQ-RTT-Timer</w:t>
      </w:r>
      <w:r>
        <w:rPr>
          <w:rFonts w:hint="eastAsia"/>
          <w:b/>
          <w:lang w:eastAsia="zh-CN"/>
        </w:rPr>
        <w:t xml:space="preserve"> is not supported but to support </w:t>
      </w:r>
      <w:r>
        <w:rPr>
          <w:b/>
          <w:lang w:eastAsia="zh-CN"/>
        </w:rPr>
        <w:t>SL-specific drx-RetransmissionTimer</w:t>
      </w:r>
      <w:r>
        <w:rPr>
          <w:rFonts w:hint="eastAsia"/>
          <w:b/>
          <w:lang w:eastAsia="zh-CN"/>
        </w:rPr>
        <w:t>, which option should be selected as the starting time granularity of the SL-specific drx-RetransmissionTimer for Tx UE? Please give your comments.</w:t>
      </w:r>
    </w:p>
    <w:p w14:paraId="327B6269" w14:textId="77777777" w:rsidR="007B2369" w:rsidRDefault="00830F9C">
      <w:pPr>
        <w:pStyle w:val="afd"/>
        <w:numPr>
          <w:ilvl w:val="0"/>
          <w:numId w:val="13"/>
        </w:numPr>
        <w:spacing w:beforeLines="50" w:before="120" w:afterLines="50" w:after="120"/>
        <w:ind w:firstLineChars="0"/>
        <w:jc w:val="both"/>
        <w:rPr>
          <w:rFonts w:eastAsia="宋体"/>
          <w:b/>
          <w:lang w:eastAsia="zh-CN"/>
        </w:rPr>
        <w:pPrChange w:id="399" w:author="Huawei" w:date="2021-10-11T12:04:00Z">
          <w:pPr>
            <w:pStyle w:val="afd"/>
            <w:numPr>
              <w:numId w:val="12"/>
            </w:numPr>
            <w:tabs>
              <w:tab w:val="left" w:pos="360"/>
              <w:tab w:val="left" w:pos="720"/>
            </w:tabs>
            <w:spacing w:beforeLines="50" w:before="120" w:afterLines="50" w:after="120"/>
            <w:ind w:left="720" w:firstLineChars="0" w:hanging="720"/>
            <w:jc w:val="both"/>
          </w:pPr>
        </w:pPrChange>
      </w:pPr>
      <w:r>
        <w:rPr>
          <w:rFonts w:eastAsia="宋体" w:hint="eastAsia"/>
          <w:b/>
          <w:lang w:eastAsia="zh-CN"/>
        </w:rPr>
        <w:lastRenderedPageBreak/>
        <w:t>Option 1:</w:t>
      </w:r>
      <w:r>
        <w:t xml:space="preserve"> </w:t>
      </w:r>
      <w:r>
        <w:rPr>
          <w:rFonts w:eastAsia="宋体" w:hint="eastAsia"/>
          <w:b/>
          <w:color w:val="000000"/>
          <w:lang w:eastAsia="zh-CN"/>
        </w:rPr>
        <w:t>The</w:t>
      </w:r>
      <w:r>
        <w:rPr>
          <w:b/>
          <w:lang w:eastAsia="zh-CN"/>
        </w:rPr>
        <w:t xml:space="preserve"> starting timing </w:t>
      </w:r>
      <w:r>
        <w:rPr>
          <w:rFonts w:eastAsiaTheme="minorEastAsia" w:hint="eastAsia"/>
          <w:b/>
          <w:lang w:eastAsia="zh-CN"/>
        </w:rPr>
        <w:t>of</w:t>
      </w:r>
      <w:r>
        <w:rPr>
          <w:b/>
          <w:lang w:eastAsia="zh-CN"/>
        </w:rPr>
        <w:t xml:space="preserve"> </w:t>
      </w:r>
      <w:r>
        <w:rPr>
          <w:rFonts w:eastAsiaTheme="minorEastAsia" w:hint="eastAsia"/>
          <w:b/>
          <w:lang w:eastAsia="zh-CN"/>
        </w:rPr>
        <w:t>SL-specific</w:t>
      </w:r>
      <w:r>
        <w:rPr>
          <w:b/>
          <w:lang w:eastAsia="zh-CN"/>
        </w:rPr>
        <w:t xml:space="preserve"> drx-RetransmissionTimer is referring to slot</w:t>
      </w:r>
      <w:r>
        <w:rPr>
          <w:rFonts w:eastAsia="宋体" w:hint="eastAsia"/>
          <w:b/>
          <w:color w:val="000000"/>
          <w:lang w:eastAsia="zh-CN"/>
        </w:rPr>
        <w:t>.</w:t>
      </w:r>
    </w:p>
    <w:p w14:paraId="427B2019" w14:textId="77777777" w:rsidR="007B2369" w:rsidRDefault="00830F9C">
      <w:pPr>
        <w:pStyle w:val="afd"/>
        <w:numPr>
          <w:ilvl w:val="0"/>
          <w:numId w:val="13"/>
        </w:numPr>
        <w:spacing w:beforeLines="50" w:before="120" w:afterLines="50" w:after="120"/>
        <w:ind w:left="422" w:hangingChars="210" w:hanging="422"/>
        <w:jc w:val="both"/>
        <w:rPr>
          <w:rFonts w:eastAsia="宋体"/>
          <w:b/>
          <w:lang w:eastAsia="zh-CN"/>
        </w:rPr>
        <w:pPrChange w:id="400" w:author="Huawei" w:date="2021-10-11T12:04:00Z">
          <w:pPr>
            <w:pStyle w:val="afd"/>
            <w:numPr>
              <w:numId w:val="12"/>
            </w:numPr>
            <w:tabs>
              <w:tab w:val="left" w:pos="360"/>
              <w:tab w:val="left" w:pos="720"/>
            </w:tabs>
            <w:spacing w:beforeLines="50" w:before="120" w:afterLines="50" w:after="120"/>
            <w:ind w:left="422" w:hangingChars="210" w:hanging="422"/>
            <w:jc w:val="both"/>
          </w:pPr>
        </w:pPrChange>
      </w:pPr>
      <w:r>
        <w:rPr>
          <w:rFonts w:eastAsia="宋体" w:hint="eastAsia"/>
          <w:b/>
          <w:lang w:eastAsia="zh-CN"/>
        </w:rPr>
        <w:t>Option 2:</w:t>
      </w:r>
      <w:r>
        <w:rPr>
          <w:rFonts w:eastAsia="宋体"/>
          <w:b/>
          <w:lang w:eastAsia="zh-CN"/>
        </w:rPr>
        <w:t xml:space="preserve"> </w:t>
      </w:r>
      <w:r>
        <w:rPr>
          <w:rFonts w:eastAsia="宋体" w:hint="eastAsia"/>
          <w:b/>
          <w:color w:val="000000"/>
          <w:lang w:eastAsia="zh-CN"/>
        </w:rPr>
        <w:t xml:space="preserve">The </w:t>
      </w:r>
      <w:r>
        <w:rPr>
          <w:rFonts w:eastAsiaTheme="minorEastAsia" w:hint="eastAsia"/>
          <w:b/>
          <w:lang w:eastAsia="zh-CN"/>
        </w:rPr>
        <w:t>s</w:t>
      </w:r>
      <w:r>
        <w:rPr>
          <w:b/>
          <w:lang w:eastAsia="zh-CN"/>
        </w:rPr>
        <w:t xml:space="preserve">tarting timing </w:t>
      </w:r>
      <w:r>
        <w:rPr>
          <w:rFonts w:eastAsiaTheme="minorEastAsia" w:hint="eastAsia"/>
          <w:b/>
          <w:lang w:eastAsia="zh-CN"/>
        </w:rPr>
        <w:t>of SL-specific</w:t>
      </w:r>
      <w:r>
        <w:rPr>
          <w:b/>
          <w:lang w:eastAsia="zh-CN"/>
        </w:rPr>
        <w:t xml:space="preserve"> drx-RetransmissionTimer is referring to symbol</w:t>
      </w:r>
      <w:r>
        <w:rPr>
          <w:rFonts w:eastAsia="宋体" w:hint="eastAsia"/>
          <w:b/>
          <w:color w:val="000000"/>
          <w:lang w:eastAsia="zh-CN"/>
        </w:rPr>
        <w:t>.</w:t>
      </w:r>
    </w:p>
    <w:tbl>
      <w:tblPr>
        <w:tblStyle w:val="af8"/>
        <w:tblW w:w="0" w:type="auto"/>
        <w:tblInd w:w="108" w:type="dxa"/>
        <w:tblLook w:val="04A0" w:firstRow="1" w:lastRow="0" w:firstColumn="1" w:lastColumn="0" w:noHBand="0" w:noVBand="1"/>
      </w:tblPr>
      <w:tblGrid>
        <w:gridCol w:w="1547"/>
        <w:gridCol w:w="1259"/>
        <w:gridCol w:w="6714"/>
      </w:tblGrid>
      <w:tr w:rsidR="007B2369" w14:paraId="17828535" w14:textId="77777777" w:rsidTr="00457362">
        <w:trPr>
          <w:trHeight w:val="347"/>
        </w:trPr>
        <w:tc>
          <w:tcPr>
            <w:tcW w:w="1547" w:type="dxa"/>
          </w:tcPr>
          <w:p w14:paraId="088B43A4" w14:textId="77777777" w:rsidR="007B2369" w:rsidRDefault="00830F9C">
            <w:pPr>
              <w:jc w:val="both"/>
              <w:rPr>
                <w:rFonts w:eastAsiaTheme="minorEastAsia"/>
                <w:lang w:eastAsia="zh-CN"/>
              </w:rPr>
            </w:pPr>
            <w:r>
              <w:rPr>
                <w:rFonts w:cs="Arial" w:hint="eastAsia"/>
                <w:b/>
              </w:rPr>
              <w:t>C</w:t>
            </w:r>
            <w:r>
              <w:rPr>
                <w:rFonts w:cs="Arial"/>
                <w:b/>
              </w:rPr>
              <w:t>ompanies</w:t>
            </w:r>
          </w:p>
        </w:tc>
        <w:tc>
          <w:tcPr>
            <w:tcW w:w="1259" w:type="dxa"/>
          </w:tcPr>
          <w:p w14:paraId="61AE94E9"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4" w:type="dxa"/>
          </w:tcPr>
          <w:p w14:paraId="0193A08A"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52E6C2FC" w14:textId="77777777" w:rsidTr="00457362">
        <w:tc>
          <w:tcPr>
            <w:tcW w:w="1547" w:type="dxa"/>
          </w:tcPr>
          <w:p w14:paraId="053D0924" w14:textId="77777777" w:rsidR="007B2369" w:rsidRDefault="00830F9C">
            <w:pPr>
              <w:jc w:val="center"/>
              <w:rPr>
                <w:rFonts w:eastAsiaTheme="minorEastAsia"/>
                <w:lang w:eastAsia="zh-CN"/>
              </w:rPr>
            </w:pPr>
            <w:r>
              <w:rPr>
                <w:rFonts w:eastAsiaTheme="minorEastAsia"/>
                <w:lang w:eastAsia="zh-CN"/>
              </w:rPr>
              <w:t>OPPO</w:t>
            </w:r>
          </w:p>
        </w:tc>
        <w:tc>
          <w:tcPr>
            <w:tcW w:w="1259" w:type="dxa"/>
          </w:tcPr>
          <w:p w14:paraId="1194629D" w14:textId="77777777" w:rsidR="007B2369" w:rsidRDefault="00830F9C">
            <w:pPr>
              <w:jc w:val="both"/>
              <w:rPr>
                <w:rFonts w:eastAsiaTheme="minorEastAsia"/>
                <w:lang w:eastAsia="zh-CN"/>
              </w:rPr>
            </w:pPr>
            <w:r>
              <w:rPr>
                <w:rFonts w:eastAsiaTheme="minorEastAsia"/>
                <w:lang w:eastAsia="zh-CN"/>
              </w:rPr>
              <w:t>Option 1</w:t>
            </w:r>
          </w:p>
        </w:tc>
        <w:tc>
          <w:tcPr>
            <w:tcW w:w="6714" w:type="dxa"/>
          </w:tcPr>
          <w:p w14:paraId="0497E988" w14:textId="77777777" w:rsidR="007B2369" w:rsidRDefault="007B2369">
            <w:pPr>
              <w:jc w:val="both"/>
              <w:rPr>
                <w:rFonts w:eastAsiaTheme="minorEastAsia"/>
                <w:lang w:eastAsia="zh-CN"/>
              </w:rPr>
            </w:pPr>
          </w:p>
        </w:tc>
      </w:tr>
      <w:tr w:rsidR="007B2369" w14:paraId="6EF4C055" w14:textId="77777777" w:rsidTr="00457362">
        <w:tc>
          <w:tcPr>
            <w:tcW w:w="1547" w:type="dxa"/>
          </w:tcPr>
          <w:p w14:paraId="79D3250F" w14:textId="77777777" w:rsidR="007B2369" w:rsidRDefault="00830F9C">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1259" w:type="dxa"/>
          </w:tcPr>
          <w:p w14:paraId="34419B00" w14:textId="77777777" w:rsidR="007B2369" w:rsidRDefault="00830F9C">
            <w:pPr>
              <w:jc w:val="both"/>
              <w:rPr>
                <w:rFonts w:eastAsiaTheme="minorEastAsia"/>
                <w:lang w:eastAsia="zh-CN"/>
              </w:rPr>
            </w:pPr>
            <w:r>
              <w:rPr>
                <w:rFonts w:eastAsiaTheme="minorEastAsia" w:hint="eastAsia"/>
                <w:lang w:eastAsia="zh-CN"/>
              </w:rPr>
              <w:t>O</w:t>
            </w:r>
            <w:r>
              <w:rPr>
                <w:rFonts w:eastAsiaTheme="minorEastAsia"/>
                <w:lang w:eastAsia="zh-CN"/>
              </w:rPr>
              <w:t>ption 2</w:t>
            </w:r>
          </w:p>
        </w:tc>
        <w:tc>
          <w:tcPr>
            <w:tcW w:w="6714" w:type="dxa"/>
          </w:tcPr>
          <w:p w14:paraId="53E40DDD" w14:textId="77777777" w:rsidR="007B2369" w:rsidRDefault="00830F9C">
            <w:pPr>
              <w:jc w:val="both"/>
              <w:rPr>
                <w:rFonts w:eastAsiaTheme="minorEastAsia"/>
                <w:lang w:eastAsia="zh-CN"/>
              </w:rPr>
            </w:pPr>
            <w:r>
              <w:rPr>
                <w:rFonts w:eastAsiaTheme="minorEastAsia"/>
                <w:lang w:eastAsia="zh-CN"/>
              </w:rPr>
              <w:t>SL-specific retransmissin timer is running on Uu interface. So we prefer symbol granularity to aligned with Uu DRX.</w:t>
            </w:r>
          </w:p>
        </w:tc>
      </w:tr>
      <w:tr w:rsidR="007B2369" w14:paraId="0D2DFB9F" w14:textId="77777777" w:rsidTr="00457362">
        <w:tc>
          <w:tcPr>
            <w:tcW w:w="1547" w:type="dxa"/>
          </w:tcPr>
          <w:p w14:paraId="3E83700B" w14:textId="77777777" w:rsidR="007B2369" w:rsidRDefault="00830F9C">
            <w:pPr>
              <w:jc w:val="both"/>
              <w:rPr>
                <w:rFonts w:eastAsia="Malgun Gothic"/>
                <w:lang w:eastAsia="ko-KR"/>
              </w:rPr>
            </w:pPr>
            <w:r>
              <w:rPr>
                <w:rFonts w:eastAsia="Malgun Gothic" w:hint="eastAsia"/>
                <w:lang w:eastAsia="ko-KR"/>
              </w:rPr>
              <w:t>LG</w:t>
            </w:r>
          </w:p>
        </w:tc>
        <w:tc>
          <w:tcPr>
            <w:tcW w:w="1259" w:type="dxa"/>
          </w:tcPr>
          <w:p w14:paraId="536E36E1" w14:textId="77777777" w:rsidR="007B2369" w:rsidRDefault="00830F9C">
            <w:pPr>
              <w:jc w:val="both"/>
              <w:rPr>
                <w:rFonts w:eastAsia="Malgun Gothic"/>
                <w:lang w:eastAsia="ko-KR"/>
              </w:rPr>
            </w:pPr>
            <w:r>
              <w:rPr>
                <w:rFonts w:eastAsia="Malgun Gothic" w:hint="eastAsia"/>
                <w:lang w:eastAsia="ko-KR"/>
              </w:rPr>
              <w:t xml:space="preserve">Option </w:t>
            </w:r>
            <w:r>
              <w:rPr>
                <w:rFonts w:eastAsia="Malgun Gothic"/>
                <w:lang w:eastAsia="ko-KR"/>
              </w:rPr>
              <w:t>1</w:t>
            </w:r>
          </w:p>
        </w:tc>
        <w:tc>
          <w:tcPr>
            <w:tcW w:w="6714" w:type="dxa"/>
          </w:tcPr>
          <w:p w14:paraId="463C2A42" w14:textId="77777777" w:rsidR="007B2369" w:rsidRDefault="00830F9C">
            <w:pPr>
              <w:jc w:val="both"/>
              <w:rPr>
                <w:rFonts w:eastAsiaTheme="minorEastAsia"/>
                <w:lang w:eastAsia="zh-CN"/>
              </w:rPr>
            </w:pPr>
            <w:r>
              <w:rPr>
                <w:rFonts w:eastAsiaTheme="minorEastAsia"/>
                <w:lang w:eastAsia="zh-CN"/>
              </w:rPr>
              <w:t>RAN2 agreed on the starting point of the RTT timer as the slot level (i.e., when PUCCH is transmitted). We prefer to apply the starting point of the retransmission timer to the slot level such as the RTT timer.</w:t>
            </w:r>
          </w:p>
        </w:tc>
      </w:tr>
      <w:tr w:rsidR="007B2369" w14:paraId="6C4022A9" w14:textId="77777777" w:rsidTr="00457362">
        <w:trPr>
          <w:ins w:id="401" w:author="Interdigital (Martino)" w:date="2021-10-04T12:13:00Z"/>
        </w:trPr>
        <w:tc>
          <w:tcPr>
            <w:tcW w:w="1547" w:type="dxa"/>
          </w:tcPr>
          <w:p w14:paraId="381ACDD7" w14:textId="77777777" w:rsidR="007B2369" w:rsidRDefault="00830F9C">
            <w:pPr>
              <w:jc w:val="both"/>
              <w:rPr>
                <w:ins w:id="402" w:author="Interdigital (Martino)" w:date="2021-10-04T12:13:00Z"/>
                <w:rFonts w:eastAsia="Malgun Gothic"/>
                <w:lang w:eastAsia="ko-KR"/>
              </w:rPr>
            </w:pPr>
            <w:ins w:id="403" w:author="Interdigital (Martino)" w:date="2021-10-04T12:13:00Z">
              <w:r>
                <w:rPr>
                  <w:rFonts w:eastAsia="Malgun Gothic"/>
                  <w:lang w:eastAsia="ko-KR"/>
                </w:rPr>
                <w:t>InterDigital</w:t>
              </w:r>
            </w:ins>
          </w:p>
        </w:tc>
        <w:tc>
          <w:tcPr>
            <w:tcW w:w="1259" w:type="dxa"/>
          </w:tcPr>
          <w:p w14:paraId="77578B17" w14:textId="77777777" w:rsidR="007B2369" w:rsidRDefault="00830F9C">
            <w:pPr>
              <w:jc w:val="both"/>
              <w:rPr>
                <w:ins w:id="404" w:author="Interdigital (Martino)" w:date="2021-10-04T12:13:00Z"/>
                <w:rFonts w:eastAsia="Malgun Gothic"/>
                <w:lang w:eastAsia="ko-KR"/>
              </w:rPr>
            </w:pPr>
            <w:ins w:id="405" w:author="Interdigital (Martino)" w:date="2021-10-04T12:13:00Z">
              <w:r>
                <w:rPr>
                  <w:rFonts w:eastAsia="Malgun Gothic"/>
                  <w:lang w:eastAsia="ko-KR"/>
                </w:rPr>
                <w:t>Option 2</w:t>
              </w:r>
            </w:ins>
          </w:p>
        </w:tc>
        <w:tc>
          <w:tcPr>
            <w:tcW w:w="6714" w:type="dxa"/>
          </w:tcPr>
          <w:p w14:paraId="747FF753" w14:textId="77777777" w:rsidR="007B2369" w:rsidRDefault="00830F9C">
            <w:pPr>
              <w:jc w:val="both"/>
              <w:rPr>
                <w:ins w:id="406" w:author="Interdigital (Martino)" w:date="2021-10-04T12:13:00Z"/>
                <w:rFonts w:eastAsiaTheme="minorEastAsia"/>
                <w:lang w:eastAsia="zh-CN"/>
              </w:rPr>
            </w:pPr>
            <w:ins w:id="407" w:author="Interdigital (Martino)" w:date="2021-10-04T12:13:00Z">
              <w:r>
                <w:rPr>
                  <w:rFonts w:eastAsiaTheme="minorEastAsia"/>
                  <w:lang w:eastAsia="zh-CN"/>
                </w:rPr>
                <w:t>Sh</w:t>
              </w:r>
            </w:ins>
            <w:ins w:id="408" w:author="Interdigital (Martino)" w:date="2021-10-04T12:14:00Z">
              <w:r>
                <w:rPr>
                  <w:rFonts w:eastAsiaTheme="minorEastAsia"/>
                  <w:lang w:eastAsia="zh-CN"/>
                </w:rPr>
                <w:t>ould be the same as other Uu timers.</w:t>
              </w:r>
            </w:ins>
          </w:p>
        </w:tc>
      </w:tr>
      <w:tr w:rsidR="007B2369" w14:paraId="63BD5426" w14:textId="77777777" w:rsidTr="00457362">
        <w:trPr>
          <w:ins w:id="409" w:author="Ericsson" w:date="2021-10-04T23:02:00Z"/>
        </w:trPr>
        <w:tc>
          <w:tcPr>
            <w:tcW w:w="1547" w:type="dxa"/>
          </w:tcPr>
          <w:p w14:paraId="737EA2CE" w14:textId="77777777" w:rsidR="007B2369" w:rsidRDefault="00830F9C">
            <w:pPr>
              <w:jc w:val="both"/>
              <w:rPr>
                <w:ins w:id="410" w:author="Ericsson" w:date="2021-10-04T23:02:00Z"/>
                <w:rFonts w:eastAsia="Malgun Gothic"/>
                <w:lang w:eastAsia="ko-KR"/>
              </w:rPr>
            </w:pPr>
            <w:ins w:id="411" w:author="Ericsson" w:date="2021-10-04T23:02:00Z">
              <w:r>
                <w:rPr>
                  <w:rFonts w:eastAsia="Malgun Gothic"/>
                  <w:lang w:eastAsia="ko-KR"/>
                </w:rPr>
                <w:t>Ericsson</w:t>
              </w:r>
            </w:ins>
          </w:p>
        </w:tc>
        <w:tc>
          <w:tcPr>
            <w:tcW w:w="1259" w:type="dxa"/>
          </w:tcPr>
          <w:p w14:paraId="5C38AAF3" w14:textId="77777777" w:rsidR="007B2369" w:rsidRDefault="00830F9C">
            <w:pPr>
              <w:jc w:val="both"/>
              <w:rPr>
                <w:ins w:id="412" w:author="Ericsson" w:date="2021-10-04T23:02:00Z"/>
                <w:rFonts w:eastAsia="Malgun Gothic"/>
                <w:lang w:eastAsia="ko-KR"/>
              </w:rPr>
            </w:pPr>
            <w:ins w:id="413" w:author="Ericsson" w:date="2021-10-04T23:02:00Z">
              <w:r>
                <w:rPr>
                  <w:rFonts w:eastAsia="Malgun Gothic"/>
                  <w:lang w:eastAsia="ko-KR"/>
                </w:rPr>
                <w:t>Option 2</w:t>
              </w:r>
            </w:ins>
          </w:p>
        </w:tc>
        <w:tc>
          <w:tcPr>
            <w:tcW w:w="6714" w:type="dxa"/>
          </w:tcPr>
          <w:p w14:paraId="05031EB2" w14:textId="77777777" w:rsidR="007B2369" w:rsidRDefault="00830F9C">
            <w:pPr>
              <w:jc w:val="both"/>
              <w:rPr>
                <w:ins w:id="414" w:author="Ericsson" w:date="2021-10-04T23:02:00Z"/>
                <w:rFonts w:eastAsiaTheme="minorEastAsia"/>
                <w:lang w:eastAsia="zh-CN"/>
              </w:rPr>
            </w:pPr>
            <w:ins w:id="415" w:author="Ericsson" w:date="2021-10-04T23:02:00Z">
              <w:r>
                <w:rPr>
                  <w:rFonts w:eastAsiaTheme="minorEastAsia"/>
                  <w:lang w:eastAsia="zh-CN"/>
                </w:rPr>
                <w:t>We share the same view as Xiaomi</w:t>
              </w:r>
            </w:ins>
          </w:p>
        </w:tc>
      </w:tr>
      <w:tr w:rsidR="007B2369" w14:paraId="4310602A" w14:textId="77777777" w:rsidTr="00457362">
        <w:trPr>
          <w:ins w:id="416" w:author="Jianming Wu" w:date="2021-10-09T17:07:00Z"/>
        </w:trPr>
        <w:tc>
          <w:tcPr>
            <w:tcW w:w="1547" w:type="dxa"/>
          </w:tcPr>
          <w:p w14:paraId="71522C90" w14:textId="77777777" w:rsidR="007B2369" w:rsidRDefault="00830F9C">
            <w:pPr>
              <w:jc w:val="both"/>
              <w:rPr>
                <w:ins w:id="417" w:author="Jianming Wu" w:date="2021-10-09T17:07:00Z"/>
                <w:rFonts w:eastAsia="Malgun Gothic"/>
                <w:lang w:eastAsia="ko-KR"/>
              </w:rPr>
            </w:pPr>
            <w:ins w:id="418" w:author="Jianming Wu" w:date="2021-10-09T17:07:00Z">
              <w:r>
                <w:rPr>
                  <w:rFonts w:hint="eastAsia"/>
                  <w:lang w:eastAsia="zh-CN"/>
                </w:rPr>
                <w:t>vivo</w:t>
              </w:r>
            </w:ins>
          </w:p>
        </w:tc>
        <w:tc>
          <w:tcPr>
            <w:tcW w:w="1259" w:type="dxa"/>
          </w:tcPr>
          <w:p w14:paraId="78848CB1" w14:textId="77777777" w:rsidR="007B2369" w:rsidRDefault="00830F9C">
            <w:pPr>
              <w:jc w:val="both"/>
              <w:rPr>
                <w:ins w:id="419" w:author="Jianming Wu" w:date="2021-10-09T17:07:00Z"/>
                <w:rFonts w:eastAsia="Malgun Gothic"/>
                <w:lang w:eastAsia="ko-KR"/>
              </w:rPr>
            </w:pPr>
            <w:ins w:id="420" w:author="Jianming Wu" w:date="2021-10-09T17:07:00Z">
              <w:r>
                <w:rPr>
                  <w:rFonts w:hint="eastAsia"/>
                  <w:lang w:eastAsia="zh-CN"/>
                </w:rPr>
                <w:t>Option 2</w:t>
              </w:r>
            </w:ins>
          </w:p>
        </w:tc>
        <w:tc>
          <w:tcPr>
            <w:tcW w:w="6714" w:type="dxa"/>
          </w:tcPr>
          <w:p w14:paraId="10165039" w14:textId="5DD8439B" w:rsidR="007B2369" w:rsidRDefault="00830F9C">
            <w:pPr>
              <w:jc w:val="both"/>
              <w:rPr>
                <w:ins w:id="421" w:author="Jianming Wu" w:date="2021-10-09T17:07:00Z"/>
                <w:rFonts w:eastAsiaTheme="minorEastAsia"/>
                <w:lang w:eastAsia="zh-CN"/>
              </w:rPr>
            </w:pPr>
            <w:ins w:id="422" w:author="Jianming Wu" w:date="2021-10-09T17:07:00Z">
              <w:r>
                <w:rPr>
                  <w:rFonts w:eastAsiaTheme="minorEastAsia" w:hint="eastAsia"/>
                  <w:lang w:eastAsia="zh-CN"/>
                </w:rPr>
                <w:t xml:space="preserve">Same comments as in </w:t>
              </w:r>
              <w:r>
                <w:rPr>
                  <w:rFonts w:hint="eastAsia"/>
                  <w:lang w:eastAsia="zh-CN"/>
                </w:rPr>
                <w:t>Q</w:t>
              </w:r>
              <w:r>
                <w:rPr>
                  <w:lang w:eastAsia="zh-CN"/>
                </w:rPr>
                <w:t xml:space="preserve">uestion </w:t>
              </w:r>
              <w:r>
                <w:rPr>
                  <w:lang w:eastAsia="zh-CN"/>
                </w:rPr>
                <w:fldChar w:fldCharType="begin"/>
              </w:r>
              <w:r>
                <w:rPr>
                  <w:lang w:eastAsia="zh-CN"/>
                </w:rPr>
                <w:instrText xml:space="preserve"> REF _Ref81915405 \r \h </w:instrText>
              </w:r>
            </w:ins>
            <w:r>
              <w:rPr>
                <w:lang w:eastAsia="zh-CN"/>
              </w:rPr>
            </w:r>
            <w:ins w:id="423" w:author="Jianming Wu" w:date="2021-10-09T17:07:00Z">
              <w:r>
                <w:rPr>
                  <w:lang w:eastAsia="zh-CN"/>
                </w:rPr>
                <w:fldChar w:fldCharType="separate"/>
              </w:r>
            </w:ins>
            <w:ins w:id="424" w:author="Intel-AA" w:date="2021-10-12T14:04:00Z">
              <w:r w:rsidR="000C74B2">
                <w:rPr>
                  <w:lang w:eastAsia="zh-CN"/>
                </w:rPr>
                <w:t>3.1</w:t>
              </w:r>
            </w:ins>
            <w:ins w:id="425" w:author="Jianming Wu" w:date="2021-10-09T17:07:00Z">
              <w:r>
                <w:rPr>
                  <w:lang w:eastAsia="zh-CN"/>
                </w:rPr>
                <w:fldChar w:fldCharType="end"/>
              </w:r>
              <w:r>
                <w:rPr>
                  <w:rFonts w:hint="eastAsia"/>
                  <w:lang w:eastAsia="zh-CN"/>
                </w:rPr>
                <w:t>-1 and Q</w:t>
              </w:r>
              <w:r>
                <w:rPr>
                  <w:lang w:eastAsia="zh-CN"/>
                </w:rPr>
                <w:t xml:space="preserve">uestion </w:t>
              </w:r>
              <w:r>
                <w:rPr>
                  <w:lang w:eastAsia="zh-CN"/>
                </w:rPr>
                <w:fldChar w:fldCharType="begin"/>
              </w:r>
              <w:r>
                <w:rPr>
                  <w:lang w:eastAsia="zh-CN"/>
                </w:rPr>
                <w:instrText xml:space="preserve"> REF _Ref81915405 \r \h </w:instrText>
              </w:r>
            </w:ins>
            <w:r>
              <w:rPr>
                <w:lang w:eastAsia="zh-CN"/>
              </w:rPr>
            </w:r>
            <w:ins w:id="426" w:author="Jianming Wu" w:date="2021-10-09T17:07:00Z">
              <w:r>
                <w:rPr>
                  <w:lang w:eastAsia="zh-CN"/>
                </w:rPr>
                <w:fldChar w:fldCharType="separate"/>
              </w:r>
            </w:ins>
            <w:ins w:id="427" w:author="Intel-AA" w:date="2021-10-12T14:04:00Z">
              <w:r w:rsidR="000C74B2">
                <w:rPr>
                  <w:lang w:eastAsia="zh-CN"/>
                </w:rPr>
                <w:t>3.1</w:t>
              </w:r>
            </w:ins>
            <w:ins w:id="428" w:author="Jianming Wu" w:date="2021-10-09T17:07:00Z">
              <w:r>
                <w:rPr>
                  <w:lang w:eastAsia="zh-CN"/>
                </w:rPr>
                <w:fldChar w:fldCharType="end"/>
              </w:r>
              <w:r>
                <w:rPr>
                  <w:rFonts w:hint="eastAsia"/>
                  <w:lang w:eastAsia="zh-CN"/>
                </w:rPr>
                <w:t>-2.</w:t>
              </w:r>
            </w:ins>
          </w:p>
        </w:tc>
      </w:tr>
      <w:tr w:rsidR="007B2369" w14:paraId="6C42F4A0" w14:textId="77777777" w:rsidTr="00457362">
        <w:trPr>
          <w:ins w:id="429" w:author="Huawei" w:date="2021-10-11T11:37:00Z"/>
        </w:trPr>
        <w:tc>
          <w:tcPr>
            <w:tcW w:w="1547" w:type="dxa"/>
          </w:tcPr>
          <w:p w14:paraId="664613B5" w14:textId="77777777" w:rsidR="007B2369" w:rsidRDefault="00830F9C">
            <w:pPr>
              <w:jc w:val="both"/>
              <w:rPr>
                <w:ins w:id="430" w:author="Huawei" w:date="2021-10-11T11:37:00Z"/>
                <w:rFonts w:eastAsia="Malgun Gothic"/>
                <w:lang w:eastAsia="ko-KR"/>
              </w:rPr>
            </w:pPr>
            <w:ins w:id="431" w:author="Huawei" w:date="2021-10-11T11:37:00Z">
              <w:r>
                <w:rPr>
                  <w:rFonts w:eastAsia="Malgun Gothic" w:hint="eastAsia"/>
                  <w:lang w:eastAsia="ko-KR"/>
                </w:rPr>
                <w:t>Hu</w:t>
              </w:r>
              <w:r>
                <w:rPr>
                  <w:rFonts w:eastAsia="Malgun Gothic"/>
                  <w:lang w:eastAsia="ko-KR"/>
                </w:rPr>
                <w:t>a</w:t>
              </w:r>
              <w:r>
                <w:rPr>
                  <w:rFonts w:eastAsia="Malgun Gothic" w:hint="eastAsia"/>
                  <w:lang w:eastAsia="ko-KR"/>
                </w:rPr>
                <w:t>wei, HiSilicon</w:t>
              </w:r>
            </w:ins>
          </w:p>
        </w:tc>
        <w:tc>
          <w:tcPr>
            <w:tcW w:w="1259" w:type="dxa"/>
          </w:tcPr>
          <w:p w14:paraId="296EE889" w14:textId="77777777" w:rsidR="007B2369" w:rsidRDefault="00830F9C">
            <w:pPr>
              <w:jc w:val="both"/>
              <w:rPr>
                <w:ins w:id="432" w:author="Huawei" w:date="2021-10-11T11:37:00Z"/>
                <w:rFonts w:eastAsia="Malgun Gothic"/>
                <w:lang w:eastAsia="ko-KR"/>
              </w:rPr>
            </w:pPr>
            <w:ins w:id="433" w:author="Huawei" w:date="2021-10-11T11:37:00Z">
              <w:r>
                <w:rPr>
                  <w:rFonts w:eastAsia="Malgun Gothic" w:hint="eastAsia"/>
                  <w:lang w:eastAsia="ko-KR"/>
                </w:rPr>
                <w:t>Option</w:t>
              </w:r>
              <w:r>
                <w:rPr>
                  <w:rFonts w:eastAsia="Malgun Gothic"/>
                  <w:lang w:eastAsia="ko-KR"/>
                </w:rPr>
                <w:t xml:space="preserve"> </w:t>
              </w:r>
              <w:r>
                <w:rPr>
                  <w:rFonts w:eastAsia="Malgun Gothic" w:hint="eastAsia"/>
                  <w:lang w:eastAsia="ko-KR"/>
                </w:rPr>
                <w:t>2</w:t>
              </w:r>
            </w:ins>
          </w:p>
        </w:tc>
        <w:tc>
          <w:tcPr>
            <w:tcW w:w="6714" w:type="dxa"/>
          </w:tcPr>
          <w:p w14:paraId="1EDBAB2F" w14:textId="77777777" w:rsidR="007B2369" w:rsidRDefault="007B2369">
            <w:pPr>
              <w:jc w:val="both"/>
              <w:rPr>
                <w:ins w:id="434" w:author="Huawei" w:date="2021-10-11T11:37:00Z"/>
                <w:rFonts w:eastAsiaTheme="minorEastAsia"/>
                <w:lang w:eastAsia="zh-CN"/>
              </w:rPr>
            </w:pPr>
          </w:p>
        </w:tc>
      </w:tr>
      <w:tr w:rsidR="007B2369" w14:paraId="703EDB64" w14:textId="77777777" w:rsidTr="00457362">
        <w:trPr>
          <w:ins w:id="435" w:author="Sharp (Chongming)" w:date="2021-10-12T11:15:00Z"/>
        </w:trPr>
        <w:tc>
          <w:tcPr>
            <w:tcW w:w="1547" w:type="dxa"/>
          </w:tcPr>
          <w:p w14:paraId="5FAF940F" w14:textId="77777777" w:rsidR="007B2369" w:rsidRDefault="00830F9C">
            <w:pPr>
              <w:jc w:val="both"/>
              <w:rPr>
                <w:ins w:id="436" w:author="Sharp (Chongming)" w:date="2021-10-12T11:15:00Z"/>
                <w:rFonts w:eastAsia="Malgun Gothic"/>
                <w:lang w:eastAsia="ko-KR"/>
              </w:rPr>
            </w:pPr>
            <w:ins w:id="437" w:author="Sharp (Chongming)" w:date="2021-10-12T11:15:00Z">
              <w:r>
                <w:rPr>
                  <w:rFonts w:eastAsiaTheme="minorEastAsia" w:hint="eastAsia"/>
                  <w:lang w:eastAsia="zh-CN"/>
                </w:rPr>
                <w:t>S</w:t>
              </w:r>
              <w:r>
                <w:rPr>
                  <w:rFonts w:eastAsiaTheme="minorEastAsia"/>
                  <w:lang w:eastAsia="zh-CN"/>
                </w:rPr>
                <w:t>harp</w:t>
              </w:r>
            </w:ins>
          </w:p>
        </w:tc>
        <w:tc>
          <w:tcPr>
            <w:tcW w:w="1259" w:type="dxa"/>
          </w:tcPr>
          <w:p w14:paraId="6DD0000D" w14:textId="77777777" w:rsidR="007B2369" w:rsidRDefault="00830F9C">
            <w:pPr>
              <w:jc w:val="both"/>
              <w:rPr>
                <w:ins w:id="438" w:author="Sharp (Chongming)" w:date="2021-10-12T11:15:00Z"/>
                <w:rFonts w:eastAsia="Malgun Gothic"/>
                <w:lang w:eastAsia="ko-KR"/>
              </w:rPr>
            </w:pPr>
            <w:ins w:id="439" w:author="Sharp (Chongming)" w:date="2021-10-12T11:15:00Z">
              <w:r>
                <w:rPr>
                  <w:rFonts w:eastAsiaTheme="minorEastAsia" w:hint="eastAsia"/>
                  <w:lang w:eastAsia="zh-CN"/>
                </w:rPr>
                <w:t>O</w:t>
              </w:r>
              <w:r>
                <w:rPr>
                  <w:rFonts w:eastAsiaTheme="minorEastAsia"/>
                  <w:lang w:eastAsia="zh-CN"/>
                </w:rPr>
                <w:t>ption 2</w:t>
              </w:r>
            </w:ins>
          </w:p>
        </w:tc>
        <w:tc>
          <w:tcPr>
            <w:tcW w:w="6714" w:type="dxa"/>
          </w:tcPr>
          <w:p w14:paraId="5F9EF58C" w14:textId="77777777" w:rsidR="007B2369" w:rsidRDefault="007B2369">
            <w:pPr>
              <w:jc w:val="both"/>
              <w:rPr>
                <w:ins w:id="440" w:author="Sharp (Chongming)" w:date="2021-10-12T11:15:00Z"/>
                <w:rFonts w:eastAsiaTheme="minorEastAsia"/>
                <w:lang w:eastAsia="zh-CN"/>
              </w:rPr>
            </w:pPr>
          </w:p>
        </w:tc>
      </w:tr>
      <w:tr w:rsidR="007B2369" w14:paraId="37C88EA9" w14:textId="77777777" w:rsidTr="00457362">
        <w:trPr>
          <w:ins w:id="441" w:author="MediaTek (Guanyu)" w:date="2021-10-12T14:46:00Z"/>
        </w:trPr>
        <w:tc>
          <w:tcPr>
            <w:tcW w:w="1547" w:type="dxa"/>
          </w:tcPr>
          <w:p w14:paraId="36737BDF" w14:textId="77777777" w:rsidR="007B2369" w:rsidRDefault="00830F9C">
            <w:pPr>
              <w:jc w:val="both"/>
              <w:rPr>
                <w:ins w:id="442" w:author="MediaTek (Guanyu)" w:date="2021-10-12T14:46:00Z"/>
                <w:rFonts w:eastAsiaTheme="minorEastAsia"/>
                <w:lang w:eastAsia="zh-CN"/>
              </w:rPr>
            </w:pPr>
            <w:ins w:id="443" w:author="MediaTek (Guanyu)" w:date="2021-10-12T14:46:00Z">
              <w:r>
                <w:rPr>
                  <w:rFonts w:eastAsiaTheme="minorEastAsia"/>
                  <w:lang w:eastAsia="zh-CN"/>
                </w:rPr>
                <w:t>MediaTek</w:t>
              </w:r>
            </w:ins>
          </w:p>
        </w:tc>
        <w:tc>
          <w:tcPr>
            <w:tcW w:w="1259" w:type="dxa"/>
          </w:tcPr>
          <w:p w14:paraId="0763ED43" w14:textId="77777777" w:rsidR="007B2369" w:rsidRDefault="00830F9C">
            <w:pPr>
              <w:jc w:val="both"/>
              <w:rPr>
                <w:ins w:id="444" w:author="MediaTek (Guanyu)" w:date="2021-10-12T14:46:00Z"/>
                <w:rFonts w:eastAsiaTheme="minorEastAsia"/>
                <w:lang w:eastAsia="zh-CN"/>
              </w:rPr>
            </w:pPr>
            <w:ins w:id="445" w:author="MediaTek (Guanyu)" w:date="2021-10-12T14:46:00Z">
              <w:r>
                <w:rPr>
                  <w:rFonts w:eastAsiaTheme="minorEastAsia"/>
                  <w:lang w:eastAsia="zh-CN"/>
                </w:rPr>
                <w:t>Option 2</w:t>
              </w:r>
            </w:ins>
          </w:p>
        </w:tc>
        <w:tc>
          <w:tcPr>
            <w:tcW w:w="6714" w:type="dxa"/>
          </w:tcPr>
          <w:p w14:paraId="1F91CF40" w14:textId="77777777" w:rsidR="007B2369" w:rsidRDefault="007B2369">
            <w:pPr>
              <w:jc w:val="both"/>
              <w:rPr>
                <w:ins w:id="446" w:author="MediaTek (Guanyu)" w:date="2021-10-12T14:46:00Z"/>
                <w:rFonts w:eastAsiaTheme="minorEastAsia"/>
                <w:lang w:eastAsia="zh-CN"/>
              </w:rPr>
            </w:pPr>
          </w:p>
        </w:tc>
      </w:tr>
      <w:tr w:rsidR="007B2369" w14:paraId="33D6EB18" w14:textId="77777777" w:rsidTr="00457362">
        <w:trPr>
          <w:ins w:id="447" w:author="ZTE" w:date="2021-10-12T18:30:00Z"/>
        </w:trPr>
        <w:tc>
          <w:tcPr>
            <w:tcW w:w="1547" w:type="dxa"/>
          </w:tcPr>
          <w:p w14:paraId="2415BD04" w14:textId="77777777" w:rsidR="007B2369" w:rsidRDefault="00830F9C">
            <w:pPr>
              <w:jc w:val="both"/>
              <w:rPr>
                <w:ins w:id="448" w:author="ZTE" w:date="2021-10-12T18:30:00Z"/>
                <w:rFonts w:eastAsiaTheme="minorEastAsia"/>
                <w:lang w:eastAsia="zh-CN"/>
              </w:rPr>
            </w:pPr>
            <w:ins w:id="449" w:author="ZTE" w:date="2021-10-12T18:30:00Z">
              <w:r>
                <w:rPr>
                  <w:rFonts w:eastAsiaTheme="minorEastAsia" w:hint="eastAsia"/>
                  <w:lang w:eastAsia="zh-CN"/>
                </w:rPr>
                <w:t>ZTE</w:t>
              </w:r>
            </w:ins>
          </w:p>
        </w:tc>
        <w:tc>
          <w:tcPr>
            <w:tcW w:w="1259" w:type="dxa"/>
          </w:tcPr>
          <w:p w14:paraId="71011133" w14:textId="77777777" w:rsidR="007B2369" w:rsidRDefault="00830F9C">
            <w:pPr>
              <w:jc w:val="both"/>
              <w:rPr>
                <w:ins w:id="450" w:author="ZTE" w:date="2021-10-12T18:30:00Z"/>
                <w:rFonts w:eastAsiaTheme="minorEastAsia"/>
                <w:lang w:eastAsia="zh-CN"/>
              </w:rPr>
            </w:pPr>
            <w:ins w:id="451" w:author="ZTE" w:date="2021-10-12T18:38:00Z">
              <w:r>
                <w:rPr>
                  <w:rFonts w:eastAsiaTheme="minorEastAsia"/>
                  <w:lang w:eastAsia="zh-CN"/>
                </w:rPr>
                <w:t>Option 1</w:t>
              </w:r>
            </w:ins>
          </w:p>
        </w:tc>
        <w:tc>
          <w:tcPr>
            <w:tcW w:w="6714" w:type="dxa"/>
          </w:tcPr>
          <w:p w14:paraId="50FDCE0F" w14:textId="77777777" w:rsidR="007B2369" w:rsidRDefault="007B2369">
            <w:pPr>
              <w:jc w:val="both"/>
              <w:rPr>
                <w:ins w:id="452" w:author="ZTE" w:date="2021-10-12T18:30:00Z"/>
                <w:rFonts w:eastAsiaTheme="minorEastAsia"/>
                <w:lang w:eastAsia="zh-CN"/>
              </w:rPr>
            </w:pPr>
          </w:p>
        </w:tc>
      </w:tr>
      <w:tr w:rsidR="00830F9C" w14:paraId="700A832F" w14:textId="77777777" w:rsidTr="00457362">
        <w:trPr>
          <w:ins w:id="453" w:author="Intel-AA" w:date="2021-10-12T13:21:00Z"/>
        </w:trPr>
        <w:tc>
          <w:tcPr>
            <w:tcW w:w="1547" w:type="dxa"/>
          </w:tcPr>
          <w:p w14:paraId="27460824" w14:textId="67C63EC0" w:rsidR="00830F9C" w:rsidRDefault="00830F9C">
            <w:pPr>
              <w:jc w:val="both"/>
              <w:rPr>
                <w:ins w:id="454" w:author="Intel-AA" w:date="2021-10-12T13:21:00Z"/>
                <w:rFonts w:eastAsiaTheme="minorEastAsia"/>
                <w:lang w:eastAsia="zh-CN"/>
              </w:rPr>
            </w:pPr>
            <w:ins w:id="455" w:author="Intel-AA" w:date="2021-10-12T13:21:00Z">
              <w:r>
                <w:rPr>
                  <w:rFonts w:eastAsiaTheme="minorEastAsia"/>
                  <w:lang w:eastAsia="zh-CN"/>
                </w:rPr>
                <w:t>Intel</w:t>
              </w:r>
            </w:ins>
          </w:p>
        </w:tc>
        <w:tc>
          <w:tcPr>
            <w:tcW w:w="1259" w:type="dxa"/>
          </w:tcPr>
          <w:p w14:paraId="44B31070" w14:textId="427AB1F4" w:rsidR="00830F9C" w:rsidRDefault="00830F9C">
            <w:pPr>
              <w:jc w:val="both"/>
              <w:rPr>
                <w:ins w:id="456" w:author="Intel-AA" w:date="2021-10-12T13:21:00Z"/>
                <w:rFonts w:eastAsiaTheme="minorEastAsia"/>
                <w:lang w:eastAsia="zh-CN"/>
              </w:rPr>
            </w:pPr>
            <w:ins w:id="457" w:author="Intel-AA" w:date="2021-10-12T13:21:00Z">
              <w:r>
                <w:rPr>
                  <w:rFonts w:eastAsiaTheme="minorEastAsia"/>
                  <w:lang w:eastAsia="zh-CN"/>
                </w:rPr>
                <w:t>Option 1</w:t>
              </w:r>
            </w:ins>
          </w:p>
        </w:tc>
        <w:tc>
          <w:tcPr>
            <w:tcW w:w="6714" w:type="dxa"/>
          </w:tcPr>
          <w:p w14:paraId="248A7DD8" w14:textId="77777777" w:rsidR="00830F9C" w:rsidRDefault="00830F9C">
            <w:pPr>
              <w:jc w:val="both"/>
              <w:rPr>
                <w:ins w:id="458" w:author="Intel-AA" w:date="2021-10-12T13:21:00Z"/>
                <w:rFonts w:eastAsiaTheme="minorEastAsia"/>
                <w:lang w:eastAsia="zh-CN"/>
              </w:rPr>
            </w:pPr>
          </w:p>
        </w:tc>
      </w:tr>
      <w:tr w:rsidR="00E63AF9" w14:paraId="33685848" w14:textId="77777777" w:rsidTr="00457362">
        <w:trPr>
          <w:ins w:id="459" w:author="Shubhangi Bhadauria" w:date="2021-10-13T14:10:00Z"/>
        </w:trPr>
        <w:tc>
          <w:tcPr>
            <w:tcW w:w="1547" w:type="dxa"/>
          </w:tcPr>
          <w:p w14:paraId="7C6109DD" w14:textId="4907B1C2" w:rsidR="00E63AF9" w:rsidRDefault="00E63AF9" w:rsidP="00E63AF9">
            <w:pPr>
              <w:jc w:val="both"/>
              <w:rPr>
                <w:ins w:id="460" w:author="Shubhangi Bhadauria" w:date="2021-10-13T14:10:00Z"/>
                <w:rFonts w:eastAsiaTheme="minorEastAsia"/>
                <w:lang w:eastAsia="zh-CN"/>
              </w:rPr>
            </w:pPr>
            <w:ins w:id="461" w:author="Shubhangi Bhadauria" w:date="2021-10-13T14:10:00Z">
              <w:r>
                <w:rPr>
                  <w:rFonts w:eastAsia="Malgun Gothic"/>
                  <w:lang w:eastAsia="ko-KR"/>
                </w:rPr>
                <w:t>Fraunhofer</w:t>
              </w:r>
            </w:ins>
          </w:p>
        </w:tc>
        <w:tc>
          <w:tcPr>
            <w:tcW w:w="1259" w:type="dxa"/>
          </w:tcPr>
          <w:p w14:paraId="31C45BC5" w14:textId="473B3C16" w:rsidR="00E63AF9" w:rsidRDefault="00E63AF9" w:rsidP="00E63AF9">
            <w:pPr>
              <w:jc w:val="both"/>
              <w:rPr>
                <w:ins w:id="462" w:author="Shubhangi Bhadauria" w:date="2021-10-13T14:10:00Z"/>
                <w:rFonts w:eastAsiaTheme="minorEastAsia"/>
                <w:lang w:eastAsia="zh-CN"/>
              </w:rPr>
            </w:pPr>
            <w:ins w:id="463" w:author="Shubhangi Bhadauria" w:date="2021-10-13T14:10:00Z">
              <w:r>
                <w:rPr>
                  <w:rFonts w:eastAsia="Malgun Gothic"/>
                  <w:lang w:eastAsia="ko-KR"/>
                </w:rPr>
                <w:t>Option 2</w:t>
              </w:r>
            </w:ins>
          </w:p>
        </w:tc>
        <w:tc>
          <w:tcPr>
            <w:tcW w:w="6714" w:type="dxa"/>
          </w:tcPr>
          <w:p w14:paraId="55017167" w14:textId="77777777" w:rsidR="00E63AF9" w:rsidRDefault="00E63AF9" w:rsidP="00E63AF9">
            <w:pPr>
              <w:jc w:val="both"/>
              <w:rPr>
                <w:ins w:id="464" w:author="Shubhangi Bhadauria" w:date="2021-10-13T14:10:00Z"/>
                <w:rFonts w:eastAsiaTheme="minorEastAsia"/>
                <w:lang w:eastAsia="zh-CN"/>
              </w:rPr>
            </w:pPr>
          </w:p>
        </w:tc>
      </w:tr>
      <w:tr w:rsidR="00A76620" w14:paraId="3587D033" w14:textId="77777777" w:rsidTr="00457362">
        <w:trPr>
          <w:ins w:id="465" w:author="Panzner, Berthold (Nokia - DE/Munich)" w:date="2021-10-13T16:08:00Z"/>
        </w:trPr>
        <w:tc>
          <w:tcPr>
            <w:tcW w:w="1547" w:type="dxa"/>
          </w:tcPr>
          <w:p w14:paraId="1B38FA9A" w14:textId="7BE3BADC" w:rsidR="00A76620" w:rsidRDefault="00A76620" w:rsidP="00E63AF9">
            <w:pPr>
              <w:jc w:val="both"/>
              <w:rPr>
                <w:ins w:id="466" w:author="Panzner, Berthold (Nokia - DE/Munich)" w:date="2021-10-13T16:08:00Z"/>
                <w:rFonts w:eastAsia="Malgun Gothic"/>
                <w:lang w:eastAsia="ko-KR"/>
              </w:rPr>
            </w:pPr>
            <w:ins w:id="467" w:author="Panzner, Berthold (Nokia - DE/Munich)" w:date="2021-10-13T16:08:00Z">
              <w:r>
                <w:rPr>
                  <w:rFonts w:eastAsia="Malgun Gothic"/>
                  <w:lang w:eastAsia="ko-KR"/>
                </w:rPr>
                <w:t>Nokia</w:t>
              </w:r>
            </w:ins>
          </w:p>
        </w:tc>
        <w:tc>
          <w:tcPr>
            <w:tcW w:w="1259" w:type="dxa"/>
          </w:tcPr>
          <w:p w14:paraId="73F299CB" w14:textId="283D8427" w:rsidR="00A76620" w:rsidRDefault="00A76620" w:rsidP="00E63AF9">
            <w:pPr>
              <w:jc w:val="both"/>
              <w:rPr>
                <w:ins w:id="468" w:author="Panzner, Berthold (Nokia - DE/Munich)" w:date="2021-10-13T16:08:00Z"/>
                <w:rFonts w:eastAsia="Malgun Gothic"/>
                <w:lang w:eastAsia="ko-KR"/>
              </w:rPr>
            </w:pPr>
            <w:ins w:id="469" w:author="Panzner, Berthold (Nokia - DE/Munich)" w:date="2021-10-13T16:08:00Z">
              <w:r>
                <w:rPr>
                  <w:rFonts w:eastAsia="Malgun Gothic"/>
                  <w:lang w:eastAsia="ko-KR"/>
                </w:rPr>
                <w:t>Option 2</w:t>
              </w:r>
            </w:ins>
          </w:p>
        </w:tc>
        <w:tc>
          <w:tcPr>
            <w:tcW w:w="6714" w:type="dxa"/>
          </w:tcPr>
          <w:p w14:paraId="3D02F543" w14:textId="77777777" w:rsidR="00A76620" w:rsidRDefault="00A76620" w:rsidP="00E63AF9">
            <w:pPr>
              <w:jc w:val="both"/>
              <w:rPr>
                <w:ins w:id="470" w:author="Panzner, Berthold (Nokia - DE/Munich)" w:date="2021-10-13T16:08:00Z"/>
                <w:rFonts w:eastAsiaTheme="minorEastAsia"/>
                <w:lang w:eastAsia="zh-CN"/>
              </w:rPr>
            </w:pPr>
          </w:p>
        </w:tc>
      </w:tr>
      <w:tr w:rsidR="00EB37FC" w14:paraId="7EDB8CFD" w14:textId="77777777" w:rsidTr="00457362">
        <w:trPr>
          <w:ins w:id="471" w:author="Qualcomm" w:date="2021-10-13T12:15:00Z"/>
        </w:trPr>
        <w:tc>
          <w:tcPr>
            <w:tcW w:w="1547" w:type="dxa"/>
          </w:tcPr>
          <w:p w14:paraId="54547A02" w14:textId="4968288D" w:rsidR="00EB37FC" w:rsidRDefault="00EB37FC" w:rsidP="00EB37FC">
            <w:pPr>
              <w:jc w:val="both"/>
              <w:rPr>
                <w:ins w:id="472" w:author="Qualcomm" w:date="2021-10-13T12:15:00Z"/>
                <w:rFonts w:eastAsia="Malgun Gothic"/>
                <w:lang w:eastAsia="ko-KR"/>
              </w:rPr>
            </w:pPr>
            <w:ins w:id="473" w:author="Qualcomm" w:date="2021-10-13T12:15:00Z">
              <w:r>
                <w:rPr>
                  <w:rFonts w:eastAsia="Malgun Gothic"/>
                  <w:lang w:eastAsia="ko-KR"/>
                </w:rPr>
                <w:t>Qualcomm</w:t>
              </w:r>
            </w:ins>
          </w:p>
        </w:tc>
        <w:tc>
          <w:tcPr>
            <w:tcW w:w="1259" w:type="dxa"/>
          </w:tcPr>
          <w:p w14:paraId="47D98408" w14:textId="3BE883BD" w:rsidR="00EB37FC" w:rsidRDefault="00EB37FC" w:rsidP="00EB37FC">
            <w:pPr>
              <w:jc w:val="both"/>
              <w:rPr>
                <w:ins w:id="474" w:author="Qualcomm" w:date="2021-10-13T12:15:00Z"/>
                <w:rFonts w:eastAsia="Malgun Gothic"/>
                <w:lang w:eastAsia="ko-KR"/>
              </w:rPr>
            </w:pPr>
            <w:ins w:id="475" w:author="Qualcomm" w:date="2021-10-13T12:15:00Z">
              <w:r>
                <w:rPr>
                  <w:rFonts w:eastAsia="Malgun Gothic"/>
                  <w:lang w:eastAsia="ko-KR"/>
                </w:rPr>
                <w:t>Option 2</w:t>
              </w:r>
            </w:ins>
          </w:p>
        </w:tc>
        <w:tc>
          <w:tcPr>
            <w:tcW w:w="6714" w:type="dxa"/>
          </w:tcPr>
          <w:p w14:paraId="7EAAF08F" w14:textId="6212AD52" w:rsidR="00EB37FC" w:rsidRDefault="00EB37FC" w:rsidP="00EB37FC">
            <w:pPr>
              <w:jc w:val="both"/>
              <w:rPr>
                <w:ins w:id="476" w:author="Qualcomm" w:date="2021-10-13T12:15:00Z"/>
                <w:rFonts w:eastAsiaTheme="minorEastAsia"/>
                <w:lang w:eastAsia="zh-CN"/>
              </w:rPr>
            </w:pPr>
            <w:ins w:id="477" w:author="Qualcomm" w:date="2021-10-13T12:15:00Z">
              <w:r>
                <w:rPr>
                  <w:rFonts w:eastAsiaTheme="minorEastAsia"/>
                  <w:lang w:eastAsia="zh-CN"/>
                </w:rPr>
                <w:t>Symbol based on Uu</w:t>
              </w:r>
            </w:ins>
          </w:p>
        </w:tc>
      </w:tr>
      <w:tr w:rsidR="00882D98" w14:paraId="6A15144D" w14:textId="77777777" w:rsidTr="00457362">
        <w:trPr>
          <w:ins w:id="478" w:author="Apple - Zhibin Wu" w:date="2021-10-13T10:38:00Z"/>
        </w:trPr>
        <w:tc>
          <w:tcPr>
            <w:tcW w:w="1547" w:type="dxa"/>
          </w:tcPr>
          <w:p w14:paraId="4382B5D0" w14:textId="17B9BBE9" w:rsidR="00882D98" w:rsidRDefault="00882D98" w:rsidP="00882D98">
            <w:pPr>
              <w:jc w:val="both"/>
              <w:rPr>
                <w:ins w:id="479" w:author="Apple - Zhibin Wu" w:date="2021-10-13T10:38:00Z"/>
                <w:rFonts w:eastAsia="Malgun Gothic"/>
                <w:lang w:eastAsia="ko-KR"/>
              </w:rPr>
            </w:pPr>
            <w:ins w:id="480" w:author="Apple - Zhibin Wu" w:date="2021-10-13T10:38:00Z">
              <w:r>
                <w:rPr>
                  <w:rFonts w:eastAsiaTheme="minorEastAsia"/>
                  <w:lang w:eastAsia="zh-CN"/>
                </w:rPr>
                <w:t>Apple</w:t>
              </w:r>
            </w:ins>
          </w:p>
        </w:tc>
        <w:tc>
          <w:tcPr>
            <w:tcW w:w="1259" w:type="dxa"/>
          </w:tcPr>
          <w:p w14:paraId="0885BD1D" w14:textId="2C30E1D6" w:rsidR="00882D98" w:rsidRDefault="00882D98" w:rsidP="00882D98">
            <w:pPr>
              <w:jc w:val="both"/>
              <w:rPr>
                <w:ins w:id="481" w:author="Apple - Zhibin Wu" w:date="2021-10-13T10:38:00Z"/>
                <w:rFonts w:eastAsia="Malgun Gothic"/>
                <w:lang w:eastAsia="ko-KR"/>
              </w:rPr>
            </w:pPr>
            <w:ins w:id="482" w:author="Apple - Zhibin Wu" w:date="2021-10-13T10:38:00Z">
              <w:r>
                <w:rPr>
                  <w:rFonts w:eastAsiaTheme="minorEastAsia"/>
                  <w:lang w:eastAsia="zh-CN"/>
                </w:rPr>
                <w:t>Option 2</w:t>
              </w:r>
            </w:ins>
          </w:p>
        </w:tc>
        <w:tc>
          <w:tcPr>
            <w:tcW w:w="6714" w:type="dxa"/>
          </w:tcPr>
          <w:p w14:paraId="0DB4BF21" w14:textId="77777777" w:rsidR="00882D98" w:rsidRDefault="00882D98" w:rsidP="00882D98">
            <w:pPr>
              <w:jc w:val="both"/>
              <w:rPr>
                <w:ins w:id="483" w:author="Apple - Zhibin Wu" w:date="2021-10-13T10:38:00Z"/>
                <w:rFonts w:eastAsiaTheme="minorEastAsia"/>
                <w:lang w:eastAsia="zh-CN"/>
              </w:rPr>
            </w:pPr>
          </w:p>
        </w:tc>
      </w:tr>
      <w:tr w:rsidR="00457362" w14:paraId="5032B930" w14:textId="77777777" w:rsidTr="00457362">
        <w:trPr>
          <w:ins w:id="484" w:author="Lenovo (Jing)" w:date="2021-10-14T07:18:00Z"/>
        </w:trPr>
        <w:tc>
          <w:tcPr>
            <w:tcW w:w="1547" w:type="dxa"/>
          </w:tcPr>
          <w:p w14:paraId="52623BAB" w14:textId="77777777" w:rsidR="00457362" w:rsidRDefault="00457362" w:rsidP="00FA246F">
            <w:pPr>
              <w:jc w:val="both"/>
              <w:rPr>
                <w:ins w:id="485" w:author="Lenovo (Jing)" w:date="2021-10-14T07:18:00Z"/>
                <w:rFonts w:eastAsiaTheme="minorEastAsia"/>
                <w:lang w:eastAsia="zh-CN"/>
              </w:rPr>
            </w:pPr>
            <w:ins w:id="486" w:author="Lenovo (Jing)" w:date="2021-10-14T07:18:00Z">
              <w:r>
                <w:rPr>
                  <w:rFonts w:eastAsiaTheme="minorEastAsia" w:hint="eastAsia"/>
                  <w:lang w:eastAsia="zh-CN"/>
                </w:rPr>
                <w:t>L</w:t>
              </w:r>
              <w:r>
                <w:rPr>
                  <w:rFonts w:eastAsiaTheme="minorEastAsia"/>
                  <w:lang w:eastAsia="zh-CN"/>
                </w:rPr>
                <w:t>enovo</w:t>
              </w:r>
            </w:ins>
          </w:p>
        </w:tc>
        <w:tc>
          <w:tcPr>
            <w:tcW w:w="1259" w:type="dxa"/>
          </w:tcPr>
          <w:p w14:paraId="1D97FE18" w14:textId="77777777" w:rsidR="00457362" w:rsidRDefault="00457362" w:rsidP="00FA246F">
            <w:pPr>
              <w:jc w:val="both"/>
              <w:rPr>
                <w:ins w:id="487" w:author="Lenovo (Jing)" w:date="2021-10-14T07:18:00Z"/>
                <w:rFonts w:eastAsiaTheme="minorEastAsia"/>
                <w:lang w:eastAsia="zh-CN"/>
              </w:rPr>
            </w:pPr>
            <w:ins w:id="488" w:author="Lenovo (Jing)" w:date="2021-10-14T07:18:00Z">
              <w:r>
                <w:rPr>
                  <w:rFonts w:eastAsiaTheme="minorEastAsia" w:hint="eastAsia"/>
                  <w:lang w:eastAsia="zh-CN"/>
                </w:rPr>
                <w:t>O</w:t>
              </w:r>
              <w:r>
                <w:rPr>
                  <w:rFonts w:eastAsiaTheme="minorEastAsia"/>
                  <w:lang w:eastAsia="zh-CN"/>
                </w:rPr>
                <w:t>ption 2</w:t>
              </w:r>
            </w:ins>
          </w:p>
        </w:tc>
        <w:tc>
          <w:tcPr>
            <w:tcW w:w="6714" w:type="dxa"/>
          </w:tcPr>
          <w:p w14:paraId="6AFB9291" w14:textId="77777777" w:rsidR="00457362" w:rsidRDefault="00457362" w:rsidP="00FA246F">
            <w:pPr>
              <w:jc w:val="both"/>
              <w:rPr>
                <w:ins w:id="489" w:author="Lenovo (Jing)" w:date="2021-10-14T07:18:00Z"/>
                <w:rFonts w:eastAsiaTheme="minorEastAsia"/>
                <w:lang w:eastAsia="zh-CN"/>
              </w:rPr>
            </w:pPr>
            <w:ins w:id="490" w:author="Lenovo (Jing)" w:date="2021-10-14T07:18:00Z">
              <w:r>
                <w:rPr>
                  <w:rFonts w:eastAsiaTheme="minorEastAsia"/>
                  <w:lang w:eastAsia="zh-CN"/>
                </w:rPr>
                <w:t>Same comments as in Q3.1-1</w:t>
              </w:r>
            </w:ins>
          </w:p>
        </w:tc>
      </w:tr>
      <w:tr w:rsidR="00EF07D1" w14:paraId="19EF1A03" w14:textId="77777777" w:rsidTr="00457362">
        <w:trPr>
          <w:ins w:id="491" w:author="Spreadtrum Communications" w:date="2021-10-14T08:00:00Z"/>
        </w:trPr>
        <w:tc>
          <w:tcPr>
            <w:tcW w:w="1547" w:type="dxa"/>
          </w:tcPr>
          <w:p w14:paraId="6160C904" w14:textId="4E864D7E" w:rsidR="00EF07D1" w:rsidRDefault="00EF07D1" w:rsidP="00EF07D1">
            <w:pPr>
              <w:jc w:val="both"/>
              <w:rPr>
                <w:ins w:id="492" w:author="Spreadtrum Communications" w:date="2021-10-14T08:00:00Z"/>
                <w:rFonts w:eastAsiaTheme="minorEastAsia" w:hint="eastAsia"/>
                <w:lang w:eastAsia="zh-CN"/>
              </w:rPr>
            </w:pPr>
            <w:ins w:id="493" w:author="Spreadtrum Communications" w:date="2021-10-14T08:00:00Z">
              <w:r>
                <w:rPr>
                  <w:rFonts w:eastAsiaTheme="minorEastAsia"/>
                  <w:lang w:eastAsia="zh-CN"/>
                </w:rPr>
                <w:t>Spreadtrum</w:t>
              </w:r>
            </w:ins>
          </w:p>
        </w:tc>
        <w:tc>
          <w:tcPr>
            <w:tcW w:w="1259" w:type="dxa"/>
          </w:tcPr>
          <w:p w14:paraId="590C9597" w14:textId="1157AE8C" w:rsidR="00EF07D1" w:rsidRDefault="00EF07D1" w:rsidP="00EF07D1">
            <w:pPr>
              <w:jc w:val="both"/>
              <w:rPr>
                <w:ins w:id="494" w:author="Spreadtrum Communications" w:date="2021-10-14T08:00:00Z"/>
                <w:rFonts w:eastAsiaTheme="minorEastAsia" w:hint="eastAsia"/>
                <w:lang w:eastAsia="zh-CN"/>
              </w:rPr>
            </w:pPr>
            <w:ins w:id="495" w:author="Spreadtrum Communications" w:date="2021-10-14T08:00:00Z">
              <w:r>
                <w:rPr>
                  <w:rFonts w:eastAsiaTheme="minorEastAsia"/>
                  <w:lang w:eastAsia="zh-CN"/>
                </w:rPr>
                <w:t>Option 2</w:t>
              </w:r>
            </w:ins>
          </w:p>
        </w:tc>
        <w:tc>
          <w:tcPr>
            <w:tcW w:w="6714" w:type="dxa"/>
          </w:tcPr>
          <w:p w14:paraId="52D3945A" w14:textId="77777777" w:rsidR="00EF07D1" w:rsidRDefault="00EF07D1" w:rsidP="00EF07D1">
            <w:pPr>
              <w:jc w:val="both"/>
              <w:rPr>
                <w:ins w:id="496" w:author="Spreadtrum Communications" w:date="2021-10-14T08:00:00Z"/>
                <w:rFonts w:eastAsiaTheme="minorEastAsia"/>
                <w:lang w:eastAsia="zh-CN"/>
              </w:rPr>
            </w:pPr>
          </w:p>
        </w:tc>
      </w:tr>
    </w:tbl>
    <w:p w14:paraId="5705C2CC" w14:textId="77777777" w:rsidR="007B2369" w:rsidRPr="00457362" w:rsidRDefault="007B2369">
      <w:pPr>
        <w:rPr>
          <w:lang w:eastAsia="zh-CN"/>
        </w:rPr>
      </w:pPr>
    </w:p>
    <w:p w14:paraId="130EE61A" w14:textId="77777777" w:rsidR="007B2369" w:rsidRDefault="007B2369">
      <w:pPr>
        <w:rPr>
          <w:lang w:eastAsia="zh-CN"/>
        </w:rPr>
      </w:pPr>
    </w:p>
    <w:p w14:paraId="3D9E2CB1" w14:textId="77777777" w:rsidR="007B2369" w:rsidRDefault="00830F9C">
      <w:pPr>
        <w:pStyle w:val="1"/>
        <w:rPr>
          <w:b/>
        </w:rPr>
      </w:pPr>
      <w:r>
        <w:t>Identified FFS/open issues</w:t>
      </w:r>
      <w:r>
        <w:rPr>
          <w:rFonts w:hint="eastAsia"/>
          <w:lang w:eastAsia="zh-CN"/>
        </w:rPr>
        <w:t xml:space="preserve"> from </w:t>
      </w:r>
      <w:r>
        <w:rPr>
          <w:lang w:val="en-US" w:eastAsia="zh-CN"/>
        </w:rPr>
        <w:t>[Post114-e][70</w:t>
      </w:r>
      <w:r>
        <w:rPr>
          <w:rFonts w:hint="eastAsia"/>
          <w:lang w:val="en-US" w:eastAsia="zh-CN"/>
        </w:rPr>
        <w:t>6</w:t>
      </w:r>
      <w:r>
        <w:rPr>
          <w:lang w:val="en-US" w:eastAsia="zh-CN"/>
        </w:rPr>
        <w:t>]</w:t>
      </w:r>
      <w:r>
        <w:rPr>
          <w:rFonts w:hint="eastAsia"/>
          <w:lang w:eastAsia="zh-CN"/>
        </w:rPr>
        <w:t xml:space="preserve"> </w:t>
      </w:r>
    </w:p>
    <w:p w14:paraId="78255372" w14:textId="77777777" w:rsidR="007B2369" w:rsidRDefault="00830F9C">
      <w:pPr>
        <w:pStyle w:val="2"/>
        <w:ind w:left="925" w:hangingChars="289" w:hanging="925"/>
        <w:rPr>
          <w:lang w:eastAsia="zh-CN"/>
        </w:rPr>
      </w:pPr>
      <w:bookmarkStart w:id="497" w:name="_Ref81985774"/>
      <w:r>
        <w:t>FFS on the specific values of HARQ RTT that can be used for HARQ disabled case</w:t>
      </w:r>
      <w:r>
        <w:rPr>
          <w:rFonts w:hint="eastAsia"/>
          <w:lang w:eastAsia="zh-CN"/>
        </w:rPr>
        <w:t>?</w:t>
      </w:r>
      <w:bookmarkEnd w:id="497"/>
    </w:p>
    <w:p w14:paraId="4AFF31C0" w14:textId="2BD02FC8" w:rsidR="007B2369" w:rsidRDefault="00830F9C">
      <w:pPr>
        <w:rPr>
          <w:lang w:val="en-GB" w:eastAsia="zh-CN"/>
        </w:rPr>
      </w:pPr>
      <w:r>
        <w:rPr>
          <w:rFonts w:hint="eastAsia"/>
          <w:lang w:val="en-GB" w:eastAsia="zh-CN"/>
        </w:rPr>
        <w:t xml:space="preserve">In RAN2#115-e meeting, RAN2 reached the below agreement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sidR="000C74B2">
        <w:rPr>
          <w:lang w:val="en-GB" w:eastAsia="zh-CN"/>
        </w:rPr>
        <w:t>[1]</w:t>
      </w:r>
      <w:r>
        <w:rPr>
          <w:lang w:val="en-GB" w:eastAsia="zh-CN"/>
        </w:rPr>
        <w:fldChar w:fldCharType="end"/>
      </w:r>
      <w:r>
        <w:rPr>
          <w:rFonts w:hint="eastAsia"/>
          <w:lang w:val="en-GB" w:eastAsia="zh-CN"/>
        </w:rPr>
        <w:t>:</w:t>
      </w:r>
    </w:p>
    <w:p w14:paraId="3B247DF9" w14:textId="77777777" w:rsidR="007B2369" w:rsidRDefault="00830F9C">
      <w:pPr>
        <w:rPr>
          <w:lang w:val="en-GB" w:eastAsia="zh-CN"/>
        </w:rPr>
      </w:pPr>
      <w:r>
        <w:rPr>
          <w:noProof/>
          <w:lang w:eastAsia="zh-CN"/>
        </w:rPr>
        <mc:AlternateContent>
          <mc:Choice Requires="wps">
            <w:drawing>
              <wp:inline distT="0" distB="0" distL="0" distR="0" wp14:anchorId="76A05216" wp14:editId="7F7A00D6">
                <wp:extent cx="5962650" cy="431800"/>
                <wp:effectExtent l="0" t="0" r="19050" b="25400"/>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2650" cy="431800"/>
                        </a:xfrm>
                        <a:prstGeom prst="rect">
                          <a:avLst/>
                        </a:prstGeom>
                        <a:solidFill>
                          <a:srgbClr val="FFFFFF"/>
                        </a:solidFill>
                        <a:ln w="9525">
                          <a:solidFill>
                            <a:srgbClr val="000000"/>
                          </a:solidFill>
                          <a:miter lim="800000"/>
                        </a:ln>
                      </wps:spPr>
                      <wps:txbx>
                        <w:txbxContent>
                          <w:p w14:paraId="29066D61" w14:textId="77777777" w:rsidR="003A6538" w:rsidRDefault="003A6538">
                            <w:r>
                              <w:t>Proposal 10 – HARQ RTT is supported for both HARQ enabled and HARQ disabled cases by allowing HARQ RTT timer to be set to different values. FFS on the specific values that can be used for HARQ disabled case.</w:t>
                            </w:r>
                          </w:p>
                        </w:txbxContent>
                      </wps:txbx>
                      <wps:bodyPr rot="0" vert="horz" wrap="square" lIns="91440" tIns="45720" rIns="91440" bIns="45720" anchor="t" anchorCtr="0">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76A05216" id="_x0000_s1028" type="#_x0000_t202" style="width:469.5pt;height:3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">
                <v:textbox>
                  <w:txbxContent>
                    <w:p w14:paraId="29066D61" w14:textId="77777777" w:rsidR="003A6538" w:rsidRDefault="003A6538">
                      <w:r>
                        <w:t>Proposal 10 – HARQ RTT is supported for both HARQ enabled and HARQ disabled cases by allowing HARQ RTT timer to be set to different values. FFS on the specific values that can be used for HARQ disabled case.</w:t>
                      </w:r>
                    </w:p>
                  </w:txbxContent>
                </v:textbox>
                <w10:anchorlock/>
              </v:shape>
            </w:pict>
          </mc:Fallback>
        </mc:AlternateContent>
      </w:r>
    </w:p>
    <w:p w14:paraId="02019087" w14:textId="7E4FD2D3" w:rsidR="007B2369" w:rsidRDefault="00830F9C">
      <w:pPr>
        <w:jc w:val="both"/>
        <w:rPr>
          <w:rFonts w:eastAsiaTheme="minorEastAsia"/>
          <w:lang w:val="en-GB" w:eastAsia="zh-CN"/>
        </w:rPr>
      </w:pPr>
      <w:r>
        <w:rPr>
          <w:rFonts w:eastAsiaTheme="minorEastAsia" w:hint="eastAsia"/>
          <w:lang w:val="en-GB" w:eastAsia="zh-CN"/>
        </w:rPr>
        <w:t xml:space="preserve">Based on the above agreement, it is still FFS when HARQ feedback is disabled, how to determine the value of HARQ RTT timer. In the email discussion </w:t>
      </w:r>
      <w:r>
        <w:rPr>
          <w:rFonts w:eastAsiaTheme="minorEastAsia"/>
          <w:lang w:val="en-GB" w:eastAsia="zh-CN"/>
        </w:rPr>
        <w:fldChar w:fldCharType="begin"/>
      </w:r>
      <w:r>
        <w:rPr>
          <w:rFonts w:eastAsiaTheme="minorEastAsia"/>
          <w:lang w:val="en-GB" w:eastAsia="zh-CN"/>
        </w:rPr>
        <w:instrText xml:space="preserve"> </w:instrText>
      </w:r>
      <w:r>
        <w:rPr>
          <w:rFonts w:eastAsiaTheme="minorEastAsia" w:hint="eastAsia"/>
          <w:lang w:val="en-GB" w:eastAsia="zh-CN"/>
        </w:rPr>
        <w:instrText>REF _Ref82505762 \r \h</w:instrText>
      </w:r>
      <w:r>
        <w:rPr>
          <w:rFonts w:eastAsiaTheme="minorEastAsia"/>
          <w:lang w:val="en-GB" w:eastAsia="zh-CN"/>
        </w:rPr>
        <w:instrText xml:space="preserve"> </w:instrText>
      </w:r>
      <w:r>
        <w:rPr>
          <w:rFonts w:eastAsiaTheme="minorEastAsia"/>
          <w:lang w:val="en-GB" w:eastAsia="zh-CN"/>
        </w:rPr>
      </w:r>
      <w:r>
        <w:rPr>
          <w:rFonts w:eastAsiaTheme="minorEastAsia"/>
          <w:lang w:val="en-GB" w:eastAsia="zh-CN"/>
        </w:rPr>
        <w:fldChar w:fldCharType="separate"/>
      </w:r>
      <w:r w:rsidR="000C74B2">
        <w:rPr>
          <w:rFonts w:eastAsiaTheme="minorEastAsia"/>
          <w:lang w:val="en-GB" w:eastAsia="zh-CN"/>
        </w:rPr>
        <w:t>[4]</w:t>
      </w:r>
      <w:r>
        <w:rPr>
          <w:rFonts w:eastAsiaTheme="minorEastAsia"/>
          <w:lang w:val="en-GB" w:eastAsia="zh-CN"/>
        </w:rPr>
        <w:fldChar w:fldCharType="end"/>
      </w:r>
      <w:r>
        <w:rPr>
          <w:rFonts w:eastAsiaTheme="minorEastAsia" w:hint="eastAsia"/>
          <w:lang w:val="en-GB" w:eastAsia="zh-CN"/>
        </w:rPr>
        <w:t xml:space="preserve">, four options were given, but only seven companies gave </w:t>
      </w:r>
      <w:r>
        <w:rPr>
          <w:rFonts w:eastAsiaTheme="minorEastAsia"/>
          <w:lang w:val="en-GB" w:eastAsia="zh-CN"/>
        </w:rPr>
        <w:t>their</w:t>
      </w:r>
      <w:r>
        <w:rPr>
          <w:rFonts w:eastAsiaTheme="minorEastAsia" w:hint="eastAsia"/>
          <w:lang w:val="en-GB" w:eastAsia="zh-CN"/>
        </w:rPr>
        <w:t xml:space="preserve"> view on this issue. </w:t>
      </w:r>
      <w:r>
        <w:rPr>
          <w:rFonts w:eastAsiaTheme="minorEastAsia" w:hint="eastAsia"/>
          <w:lang w:val="en-GB" w:eastAsia="zh-CN"/>
        </w:rPr>
        <w:lastRenderedPageBreak/>
        <w:t>Hence in the current email discussion, RAN2 will further discuss this issue to gather more companies</w:t>
      </w:r>
      <w:r>
        <w:rPr>
          <w:rFonts w:eastAsiaTheme="minorEastAsia"/>
          <w:lang w:val="en-GB" w:eastAsia="zh-CN"/>
        </w:rPr>
        <w:t>’</w:t>
      </w:r>
      <w:r>
        <w:rPr>
          <w:rFonts w:eastAsiaTheme="minorEastAsia" w:hint="eastAsia"/>
          <w:lang w:val="en-GB" w:eastAsia="zh-CN"/>
        </w:rPr>
        <w:t xml:space="preserve"> view on this question.</w:t>
      </w:r>
    </w:p>
    <w:p w14:paraId="11124112" w14:textId="60878295" w:rsidR="007B2369" w:rsidRDefault="00830F9C">
      <w:pPr>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1985774 \r \h </w:instrText>
      </w:r>
      <w:r>
        <w:rPr>
          <w:b/>
          <w:lang w:eastAsia="zh-CN"/>
        </w:rPr>
      </w:r>
      <w:r>
        <w:rPr>
          <w:b/>
          <w:lang w:eastAsia="zh-CN"/>
        </w:rPr>
        <w:fldChar w:fldCharType="separate"/>
      </w:r>
      <w:r w:rsidR="000C74B2">
        <w:rPr>
          <w:b/>
          <w:lang w:eastAsia="zh-CN"/>
        </w:rPr>
        <w:t>4.1</w:t>
      </w:r>
      <w:r>
        <w:rPr>
          <w:b/>
          <w:lang w:eastAsia="zh-CN"/>
        </w:rPr>
        <w:fldChar w:fldCharType="end"/>
      </w:r>
      <w:r>
        <w:rPr>
          <w:rFonts w:hint="eastAsia"/>
          <w:b/>
          <w:lang w:eastAsia="zh-CN"/>
        </w:rPr>
        <w:t>-1:</w:t>
      </w:r>
      <w:r>
        <w:t xml:space="preserve"> </w:t>
      </w:r>
      <w:r>
        <w:rPr>
          <w:b/>
          <w:lang w:eastAsia="zh-CN"/>
        </w:rPr>
        <w:t xml:space="preserve">How to determine the value used for the HARQ RTT timer </w:t>
      </w:r>
      <w:r>
        <w:rPr>
          <w:rFonts w:hint="eastAsia"/>
          <w:b/>
          <w:lang w:eastAsia="zh-CN"/>
        </w:rPr>
        <w:t>when HARQ feedback is disabled? Which option do you prefer? Please give your comments.</w:t>
      </w:r>
    </w:p>
    <w:p w14:paraId="04570199" w14:textId="77777777" w:rsidR="007B2369" w:rsidRDefault="00830F9C">
      <w:pPr>
        <w:pStyle w:val="afd"/>
        <w:numPr>
          <w:ilvl w:val="0"/>
          <w:numId w:val="13"/>
        </w:numPr>
        <w:spacing w:beforeLines="50" w:before="120" w:afterLines="50" w:after="120"/>
        <w:ind w:firstLineChars="0"/>
        <w:jc w:val="both"/>
        <w:rPr>
          <w:rFonts w:eastAsia="宋体"/>
          <w:b/>
          <w:lang w:eastAsia="zh-CN"/>
        </w:rPr>
        <w:pPrChange w:id="498" w:author="Huawei" w:date="2021-10-11T12:04:00Z">
          <w:pPr>
            <w:pStyle w:val="afd"/>
            <w:numPr>
              <w:numId w:val="12"/>
            </w:numPr>
            <w:tabs>
              <w:tab w:val="left" w:pos="360"/>
              <w:tab w:val="left" w:pos="720"/>
            </w:tabs>
            <w:spacing w:beforeLines="50" w:before="120" w:afterLines="50" w:after="120"/>
            <w:ind w:left="720" w:firstLineChars="0" w:hanging="720"/>
            <w:jc w:val="both"/>
          </w:pPr>
        </w:pPrChange>
      </w:pPr>
      <w:r>
        <w:rPr>
          <w:rFonts w:eastAsia="宋体" w:hint="eastAsia"/>
          <w:b/>
          <w:lang w:eastAsia="zh-CN"/>
        </w:rPr>
        <w:t xml:space="preserve">Option 1: </w:t>
      </w:r>
      <w:r>
        <w:rPr>
          <w:rFonts w:eastAsia="宋体"/>
          <w:b/>
          <w:lang w:eastAsia="zh-CN"/>
        </w:rPr>
        <w:t>The value of zero</w:t>
      </w:r>
      <w:r>
        <w:rPr>
          <w:rFonts w:eastAsia="宋体" w:hint="eastAsia"/>
          <w:b/>
          <w:lang w:eastAsia="zh-CN"/>
        </w:rPr>
        <w:t>.</w:t>
      </w:r>
    </w:p>
    <w:p w14:paraId="18E4FB96" w14:textId="77777777" w:rsidR="007B2369" w:rsidRDefault="00830F9C">
      <w:pPr>
        <w:pStyle w:val="afd"/>
        <w:numPr>
          <w:ilvl w:val="0"/>
          <w:numId w:val="13"/>
        </w:numPr>
        <w:spacing w:beforeLines="50" w:before="120" w:afterLines="50" w:after="120"/>
        <w:ind w:firstLineChars="0"/>
        <w:jc w:val="both"/>
        <w:rPr>
          <w:rFonts w:eastAsia="宋体"/>
          <w:b/>
          <w:lang w:eastAsia="zh-CN"/>
        </w:rPr>
        <w:pPrChange w:id="499" w:author="Huawei" w:date="2021-10-11T12:04:00Z">
          <w:pPr>
            <w:pStyle w:val="afd"/>
            <w:numPr>
              <w:numId w:val="12"/>
            </w:numPr>
            <w:tabs>
              <w:tab w:val="left" w:pos="360"/>
              <w:tab w:val="left" w:pos="720"/>
            </w:tabs>
            <w:spacing w:beforeLines="50" w:before="120" w:afterLines="50" w:after="120"/>
            <w:ind w:left="720" w:firstLineChars="0" w:hanging="720"/>
            <w:jc w:val="both"/>
          </w:pPr>
        </w:pPrChange>
      </w:pPr>
      <w:r>
        <w:rPr>
          <w:rFonts w:eastAsia="宋体" w:hint="eastAsia"/>
          <w:b/>
          <w:lang w:eastAsia="zh-CN"/>
        </w:rPr>
        <w:t>Option 2: The value of non-zero.</w:t>
      </w:r>
    </w:p>
    <w:tbl>
      <w:tblPr>
        <w:tblStyle w:val="af8"/>
        <w:tblW w:w="0" w:type="auto"/>
        <w:tblInd w:w="108" w:type="dxa"/>
        <w:tblLook w:val="04A0" w:firstRow="1" w:lastRow="0" w:firstColumn="1" w:lastColumn="0" w:noHBand="0" w:noVBand="1"/>
      </w:tblPr>
      <w:tblGrid>
        <w:gridCol w:w="1546"/>
        <w:gridCol w:w="1258"/>
        <w:gridCol w:w="6716"/>
      </w:tblGrid>
      <w:tr w:rsidR="007B2369" w14:paraId="6C23FEC4" w14:textId="77777777" w:rsidTr="00CE4113">
        <w:trPr>
          <w:trHeight w:val="347"/>
        </w:trPr>
        <w:tc>
          <w:tcPr>
            <w:tcW w:w="1546" w:type="dxa"/>
          </w:tcPr>
          <w:p w14:paraId="23947B64" w14:textId="77777777" w:rsidR="007B2369" w:rsidRDefault="00830F9C">
            <w:pPr>
              <w:jc w:val="both"/>
              <w:rPr>
                <w:rFonts w:eastAsiaTheme="minorEastAsia"/>
                <w:lang w:eastAsia="zh-CN"/>
              </w:rPr>
            </w:pPr>
            <w:r>
              <w:rPr>
                <w:rFonts w:cs="Arial" w:hint="eastAsia"/>
                <w:b/>
              </w:rPr>
              <w:t>C</w:t>
            </w:r>
            <w:r>
              <w:rPr>
                <w:rFonts w:cs="Arial"/>
                <w:b/>
              </w:rPr>
              <w:t>ompanies</w:t>
            </w:r>
          </w:p>
        </w:tc>
        <w:tc>
          <w:tcPr>
            <w:tcW w:w="1258" w:type="dxa"/>
          </w:tcPr>
          <w:p w14:paraId="124E7343"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6" w:type="dxa"/>
          </w:tcPr>
          <w:p w14:paraId="66A89333"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7DA33E83" w14:textId="77777777" w:rsidTr="00CE4113">
        <w:tc>
          <w:tcPr>
            <w:tcW w:w="1546" w:type="dxa"/>
          </w:tcPr>
          <w:p w14:paraId="3BF18CFB" w14:textId="77777777" w:rsidR="007B2369" w:rsidRDefault="00830F9C">
            <w:pPr>
              <w:jc w:val="both"/>
              <w:rPr>
                <w:rFonts w:eastAsiaTheme="minorEastAsia"/>
                <w:lang w:eastAsia="zh-CN"/>
              </w:rPr>
            </w:pPr>
            <w:r>
              <w:rPr>
                <w:rFonts w:eastAsiaTheme="minorEastAsia"/>
                <w:lang w:eastAsia="zh-CN"/>
              </w:rPr>
              <w:t>OPPO</w:t>
            </w:r>
          </w:p>
        </w:tc>
        <w:tc>
          <w:tcPr>
            <w:tcW w:w="1258" w:type="dxa"/>
          </w:tcPr>
          <w:p w14:paraId="3CBA42B0" w14:textId="77777777" w:rsidR="007B2369" w:rsidRDefault="00830F9C">
            <w:pPr>
              <w:jc w:val="both"/>
              <w:rPr>
                <w:rFonts w:eastAsiaTheme="minorEastAsia"/>
                <w:lang w:eastAsia="zh-CN"/>
              </w:rPr>
            </w:pPr>
            <w:r>
              <w:rPr>
                <w:rFonts w:eastAsiaTheme="minorEastAsia"/>
                <w:lang w:eastAsia="zh-CN"/>
              </w:rPr>
              <w:t xml:space="preserve">Option 1 </w:t>
            </w:r>
            <w:r>
              <w:rPr>
                <w:rFonts w:eastAsiaTheme="minorEastAsia" w:hint="eastAsia"/>
                <w:lang w:eastAsia="zh-CN"/>
              </w:rPr>
              <w:t>a</w:t>
            </w:r>
            <w:r>
              <w:rPr>
                <w:rFonts w:eastAsiaTheme="minorEastAsia"/>
                <w:lang w:eastAsia="zh-CN"/>
              </w:rPr>
              <w:t>nd option 2</w:t>
            </w:r>
          </w:p>
        </w:tc>
        <w:tc>
          <w:tcPr>
            <w:tcW w:w="6716" w:type="dxa"/>
          </w:tcPr>
          <w:p w14:paraId="509D3B0B" w14:textId="77777777" w:rsidR="007B2369" w:rsidRDefault="00830F9C">
            <w:pPr>
              <w:jc w:val="both"/>
              <w:rPr>
                <w:rFonts w:eastAsiaTheme="minorEastAsia"/>
                <w:lang w:eastAsia="zh-CN"/>
              </w:rPr>
            </w:pPr>
            <w:r>
              <w:rPr>
                <w:rFonts w:eastAsiaTheme="minorEastAsia" w:hint="eastAsia"/>
                <w:lang w:eastAsia="zh-CN"/>
              </w:rPr>
              <w:t>I</w:t>
            </w:r>
            <w:r>
              <w:rPr>
                <w:rFonts w:eastAsiaTheme="minorEastAsia"/>
                <w:lang w:eastAsia="zh-CN"/>
              </w:rPr>
              <w:t xml:space="preserve">t is fully to network configuration and there is no need to fix. </w:t>
            </w:r>
          </w:p>
          <w:p w14:paraId="3AEEFE6C" w14:textId="77777777" w:rsidR="007B2369" w:rsidRDefault="00830F9C">
            <w:pPr>
              <w:jc w:val="both"/>
              <w:rPr>
                <w:rFonts w:eastAsiaTheme="minorEastAsia"/>
                <w:lang w:eastAsia="zh-CN"/>
              </w:rPr>
            </w:pPr>
            <w:r>
              <w:rPr>
                <w:rFonts w:eastAsiaTheme="minorEastAsia" w:hint="eastAsia"/>
                <w:lang w:eastAsia="zh-CN"/>
              </w:rPr>
              <w:t>T</w:t>
            </w:r>
            <w:r>
              <w:rPr>
                <w:rFonts w:eastAsiaTheme="minorEastAsia"/>
                <w:lang w:eastAsia="zh-CN"/>
              </w:rPr>
              <w:t>he non-zero value is useful especially in mode-1 where the gNB may have no accurate information on the FB-disabled/enabled status which is dependent on LCH selection decision by Tx-UE.</w:t>
            </w:r>
          </w:p>
        </w:tc>
      </w:tr>
      <w:tr w:rsidR="007B2369" w14:paraId="50C7DF6C" w14:textId="77777777" w:rsidTr="00CE4113">
        <w:tc>
          <w:tcPr>
            <w:tcW w:w="1546" w:type="dxa"/>
          </w:tcPr>
          <w:p w14:paraId="7AA21A27" w14:textId="77777777" w:rsidR="007B2369" w:rsidRDefault="00830F9C">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1258" w:type="dxa"/>
          </w:tcPr>
          <w:p w14:paraId="37D24008" w14:textId="77777777" w:rsidR="007B2369" w:rsidRDefault="00830F9C">
            <w:pPr>
              <w:jc w:val="both"/>
              <w:rPr>
                <w:rFonts w:eastAsiaTheme="minorEastAsia"/>
                <w:lang w:eastAsia="zh-CN"/>
              </w:rPr>
            </w:pPr>
            <w:r>
              <w:rPr>
                <w:rFonts w:eastAsiaTheme="minorEastAsia"/>
                <w:lang w:eastAsia="zh-CN"/>
              </w:rPr>
              <w:t>Both</w:t>
            </w:r>
          </w:p>
        </w:tc>
        <w:tc>
          <w:tcPr>
            <w:tcW w:w="6716" w:type="dxa"/>
          </w:tcPr>
          <w:p w14:paraId="17EF421C" w14:textId="77777777" w:rsidR="007B2369" w:rsidRDefault="00830F9C">
            <w:pPr>
              <w:jc w:val="both"/>
              <w:rPr>
                <w:rFonts w:eastAsiaTheme="minorEastAsia"/>
                <w:lang w:eastAsia="zh-CN"/>
              </w:rPr>
            </w:pPr>
            <w:r>
              <w:rPr>
                <w:rFonts w:eastAsiaTheme="minorEastAsia" w:hint="eastAsia"/>
                <w:lang w:eastAsia="zh-CN"/>
              </w:rPr>
              <w:t>W</w:t>
            </w:r>
            <w:r>
              <w:rPr>
                <w:rFonts w:eastAsiaTheme="minorEastAsia"/>
                <w:lang w:eastAsia="zh-CN"/>
              </w:rPr>
              <w:t>e understand both options are possible depending on resource scheduing/selection implementation, as long as both TX UE and RX UE are aligned.</w:t>
            </w:r>
          </w:p>
        </w:tc>
      </w:tr>
      <w:tr w:rsidR="007B2369" w14:paraId="425B291D" w14:textId="77777777" w:rsidTr="00CE4113">
        <w:tc>
          <w:tcPr>
            <w:tcW w:w="1546" w:type="dxa"/>
          </w:tcPr>
          <w:p w14:paraId="1ED3155E" w14:textId="77777777" w:rsidR="007B2369" w:rsidRDefault="00830F9C">
            <w:pPr>
              <w:jc w:val="both"/>
              <w:rPr>
                <w:rFonts w:eastAsiaTheme="minorEastAsia"/>
                <w:lang w:eastAsia="zh-CN"/>
              </w:rPr>
            </w:pPr>
            <w:r>
              <w:rPr>
                <w:rFonts w:eastAsia="Malgun Gothic"/>
                <w:lang w:eastAsia="ko-KR"/>
              </w:rPr>
              <w:t>LG</w:t>
            </w:r>
          </w:p>
        </w:tc>
        <w:tc>
          <w:tcPr>
            <w:tcW w:w="1258" w:type="dxa"/>
          </w:tcPr>
          <w:p w14:paraId="22E7768A" w14:textId="77777777" w:rsidR="007B2369" w:rsidRDefault="00830F9C">
            <w:pPr>
              <w:jc w:val="both"/>
              <w:rPr>
                <w:rFonts w:eastAsiaTheme="minorEastAsia"/>
                <w:lang w:eastAsia="zh-CN"/>
              </w:rPr>
            </w:pPr>
            <w:r>
              <w:rPr>
                <w:rFonts w:eastAsia="Malgun Gothic" w:hint="eastAsia"/>
                <w:lang w:eastAsia="ko-KR"/>
              </w:rPr>
              <w:t>Option 1</w:t>
            </w:r>
          </w:p>
        </w:tc>
        <w:tc>
          <w:tcPr>
            <w:tcW w:w="6716" w:type="dxa"/>
          </w:tcPr>
          <w:p w14:paraId="24BB593C" w14:textId="77777777" w:rsidR="007B2369" w:rsidRDefault="00830F9C">
            <w:pPr>
              <w:jc w:val="both"/>
              <w:rPr>
                <w:rFonts w:eastAsiaTheme="minorEastAsia"/>
                <w:lang w:eastAsia="zh-CN"/>
              </w:rPr>
            </w:pPr>
            <w:r>
              <w:rPr>
                <w:rFonts w:eastAsiaTheme="minorEastAsia"/>
                <w:lang w:eastAsia="zh-CN"/>
              </w:rPr>
              <w:t>If it is a non-zero value, there will be restrictions on R16 resource allocation. For example, there may be restrictions that prevent resource scheduling during the RTT timer.</w:t>
            </w:r>
          </w:p>
        </w:tc>
      </w:tr>
      <w:tr w:rsidR="007B2369" w14:paraId="7211CA80" w14:textId="77777777" w:rsidTr="00CE4113">
        <w:trPr>
          <w:ins w:id="500" w:author="Interdigital (Martino)" w:date="2021-10-04T12:15:00Z"/>
        </w:trPr>
        <w:tc>
          <w:tcPr>
            <w:tcW w:w="1546" w:type="dxa"/>
          </w:tcPr>
          <w:p w14:paraId="3E4520F7" w14:textId="77777777" w:rsidR="007B2369" w:rsidRDefault="00830F9C">
            <w:pPr>
              <w:jc w:val="both"/>
              <w:rPr>
                <w:ins w:id="501" w:author="Interdigital (Martino)" w:date="2021-10-04T12:15:00Z"/>
                <w:rFonts w:eastAsia="Malgun Gothic"/>
                <w:lang w:eastAsia="ko-KR"/>
              </w:rPr>
            </w:pPr>
            <w:ins w:id="502" w:author="Interdigital (Martino)" w:date="2021-10-04T12:15:00Z">
              <w:r>
                <w:rPr>
                  <w:rFonts w:eastAsia="Malgun Gothic"/>
                  <w:lang w:eastAsia="ko-KR"/>
                </w:rPr>
                <w:t>InterDigital</w:t>
              </w:r>
            </w:ins>
          </w:p>
        </w:tc>
        <w:tc>
          <w:tcPr>
            <w:tcW w:w="1258" w:type="dxa"/>
          </w:tcPr>
          <w:p w14:paraId="7D0E7EFD" w14:textId="77777777" w:rsidR="007B2369" w:rsidRDefault="00830F9C">
            <w:pPr>
              <w:jc w:val="both"/>
              <w:rPr>
                <w:ins w:id="503" w:author="Interdigital (Martino)" w:date="2021-10-04T12:15:00Z"/>
                <w:rFonts w:eastAsia="Malgun Gothic"/>
                <w:lang w:eastAsia="ko-KR"/>
              </w:rPr>
            </w:pPr>
            <w:ins w:id="504" w:author="Interdigital (Martino)" w:date="2021-10-04T12:17:00Z">
              <w:r>
                <w:rPr>
                  <w:rFonts w:eastAsia="Malgun Gothic"/>
                  <w:lang w:eastAsia="ko-KR"/>
                </w:rPr>
                <w:t>Both</w:t>
              </w:r>
            </w:ins>
          </w:p>
        </w:tc>
        <w:tc>
          <w:tcPr>
            <w:tcW w:w="6716" w:type="dxa"/>
          </w:tcPr>
          <w:p w14:paraId="302AB941" w14:textId="77777777" w:rsidR="007B2369" w:rsidRDefault="007B2369">
            <w:pPr>
              <w:jc w:val="both"/>
              <w:rPr>
                <w:ins w:id="505" w:author="Interdigital (Martino)" w:date="2021-10-04T12:15:00Z"/>
                <w:rFonts w:eastAsiaTheme="minorEastAsia"/>
                <w:lang w:eastAsia="zh-CN"/>
              </w:rPr>
            </w:pPr>
          </w:p>
        </w:tc>
      </w:tr>
      <w:tr w:rsidR="007B2369" w14:paraId="664905CE" w14:textId="77777777" w:rsidTr="00CE4113">
        <w:trPr>
          <w:ins w:id="506" w:author="Ericsson" w:date="2021-10-04T23:02:00Z"/>
        </w:trPr>
        <w:tc>
          <w:tcPr>
            <w:tcW w:w="1546" w:type="dxa"/>
          </w:tcPr>
          <w:p w14:paraId="2F92932D" w14:textId="77777777" w:rsidR="007B2369" w:rsidRDefault="00830F9C">
            <w:pPr>
              <w:jc w:val="both"/>
              <w:rPr>
                <w:ins w:id="507" w:author="Ericsson" w:date="2021-10-04T23:02:00Z"/>
                <w:rFonts w:eastAsia="Malgun Gothic"/>
                <w:lang w:eastAsia="ko-KR"/>
              </w:rPr>
            </w:pPr>
            <w:ins w:id="508" w:author="Ericsson" w:date="2021-10-04T23:02:00Z">
              <w:r>
                <w:rPr>
                  <w:rFonts w:eastAsia="Malgun Gothic"/>
                  <w:lang w:eastAsia="ko-KR"/>
                </w:rPr>
                <w:t>Ericsson</w:t>
              </w:r>
            </w:ins>
          </w:p>
        </w:tc>
        <w:tc>
          <w:tcPr>
            <w:tcW w:w="1258" w:type="dxa"/>
          </w:tcPr>
          <w:p w14:paraId="2524F6CC" w14:textId="77777777" w:rsidR="007B2369" w:rsidRDefault="00830F9C">
            <w:pPr>
              <w:jc w:val="both"/>
              <w:rPr>
                <w:ins w:id="509" w:author="Ericsson" w:date="2021-10-04T23:02:00Z"/>
                <w:rFonts w:eastAsia="Malgun Gothic"/>
                <w:lang w:eastAsia="ko-KR"/>
              </w:rPr>
            </w:pPr>
            <w:ins w:id="510" w:author="Ericsson" w:date="2021-10-04T23:02:00Z">
              <w:r>
                <w:rPr>
                  <w:rFonts w:eastAsia="Malgun Gothic"/>
                  <w:lang w:eastAsia="ko-KR"/>
                </w:rPr>
                <w:t>Option 1</w:t>
              </w:r>
            </w:ins>
          </w:p>
        </w:tc>
        <w:tc>
          <w:tcPr>
            <w:tcW w:w="6716" w:type="dxa"/>
          </w:tcPr>
          <w:p w14:paraId="161CB499" w14:textId="77777777" w:rsidR="007B2369" w:rsidRDefault="00830F9C">
            <w:pPr>
              <w:jc w:val="both"/>
              <w:rPr>
                <w:ins w:id="511" w:author="Ericsson" w:date="2021-10-04T23:02:00Z"/>
                <w:rFonts w:eastAsiaTheme="minorEastAsia"/>
                <w:lang w:eastAsia="zh-CN"/>
              </w:rPr>
            </w:pPr>
            <w:ins w:id="512" w:author="Ericsson" w:date="2021-10-04T23:02:00Z">
              <w:r>
                <w:rPr>
                  <w:rFonts w:eastAsiaTheme="minorEastAsia"/>
                  <w:lang w:eastAsia="zh-CN"/>
                </w:rPr>
                <w:t>Share the same view as LG. Also, option 1 is most simple solution. In this case, it can be captured in the spec in a hard coded fashion. In addition, for option 2, how will the value be configured to the UE? Will UE apply the same value for both harq enabled and disabled cases? If not, how to configure/signal two different values in a same DRX configuration?</w:t>
              </w:r>
            </w:ins>
          </w:p>
        </w:tc>
      </w:tr>
      <w:tr w:rsidR="007B2369" w14:paraId="56A2E2C8" w14:textId="77777777" w:rsidTr="00CE4113">
        <w:trPr>
          <w:ins w:id="513" w:author="ASUSTeK-Xinra" w:date="2021-10-08T17:18:00Z"/>
        </w:trPr>
        <w:tc>
          <w:tcPr>
            <w:tcW w:w="1546" w:type="dxa"/>
          </w:tcPr>
          <w:p w14:paraId="1A70A0D5" w14:textId="77777777" w:rsidR="007B2369" w:rsidRDefault="00830F9C">
            <w:pPr>
              <w:jc w:val="both"/>
              <w:rPr>
                <w:ins w:id="514" w:author="ASUSTeK-Xinra" w:date="2021-10-08T17:18:00Z"/>
                <w:rFonts w:eastAsia="Malgun Gothic"/>
                <w:lang w:eastAsia="ko-KR"/>
              </w:rPr>
            </w:pPr>
            <w:ins w:id="515" w:author="ASUSTeK-Xinra" w:date="2021-10-08T17:18:00Z">
              <w:r>
                <w:rPr>
                  <w:rFonts w:eastAsia="PMingLiU" w:hint="eastAsia"/>
                  <w:lang w:eastAsia="zh-TW"/>
                </w:rPr>
                <w:t>ASUSTeK</w:t>
              </w:r>
            </w:ins>
          </w:p>
        </w:tc>
        <w:tc>
          <w:tcPr>
            <w:tcW w:w="1258" w:type="dxa"/>
          </w:tcPr>
          <w:p w14:paraId="6DD6BB8E" w14:textId="77777777" w:rsidR="007B2369" w:rsidRDefault="00830F9C">
            <w:pPr>
              <w:jc w:val="both"/>
              <w:rPr>
                <w:ins w:id="516" w:author="ASUSTeK-Xinra" w:date="2021-10-08T17:18:00Z"/>
                <w:rFonts w:eastAsia="Malgun Gothic"/>
                <w:lang w:eastAsia="ko-KR"/>
              </w:rPr>
            </w:pPr>
            <w:ins w:id="517" w:author="ASUSTeK-Xinra" w:date="2021-10-08T17:18:00Z">
              <w:r>
                <w:rPr>
                  <w:rFonts w:eastAsia="PMingLiU" w:hint="eastAsia"/>
                  <w:lang w:eastAsia="zh-TW"/>
                </w:rPr>
                <w:t>Option 1 and 2</w:t>
              </w:r>
            </w:ins>
          </w:p>
        </w:tc>
        <w:tc>
          <w:tcPr>
            <w:tcW w:w="6716" w:type="dxa"/>
          </w:tcPr>
          <w:p w14:paraId="61E62EEB" w14:textId="77777777" w:rsidR="007B2369" w:rsidRDefault="00830F9C">
            <w:pPr>
              <w:jc w:val="both"/>
              <w:rPr>
                <w:ins w:id="518" w:author="ASUSTeK-Xinra" w:date="2021-10-08T17:18:00Z"/>
                <w:rFonts w:eastAsiaTheme="minorEastAsia"/>
                <w:lang w:eastAsia="zh-CN"/>
              </w:rPr>
            </w:pPr>
            <w:ins w:id="519" w:author="ASUSTeK-Xinra" w:date="2021-10-08T17:18:00Z">
              <w:r>
                <w:rPr>
                  <w:rFonts w:eastAsia="PMingLiU"/>
                  <w:lang w:eastAsia="zh-TW"/>
                </w:rPr>
                <w:t>We think the value can be based on configuration. Another</w:t>
              </w:r>
              <w:r>
                <w:rPr>
                  <w:rFonts w:eastAsia="PMingLiU" w:hint="eastAsia"/>
                  <w:lang w:eastAsia="zh-TW"/>
                </w:rPr>
                <w:t xml:space="preserve"> question that should be addressed is when to start HARQ RTT timer for a HARQ disabled transmisison.</w:t>
              </w:r>
            </w:ins>
          </w:p>
        </w:tc>
      </w:tr>
      <w:tr w:rsidR="007B2369" w:rsidRPr="004276C4" w14:paraId="72554392" w14:textId="77777777" w:rsidTr="00CE4113">
        <w:trPr>
          <w:ins w:id="520" w:author="Jianming Wu" w:date="2021-10-09T17:08:00Z"/>
        </w:trPr>
        <w:tc>
          <w:tcPr>
            <w:tcW w:w="1546" w:type="dxa"/>
          </w:tcPr>
          <w:p w14:paraId="41E304B3" w14:textId="77777777" w:rsidR="007B2369" w:rsidRDefault="00830F9C">
            <w:pPr>
              <w:jc w:val="both"/>
              <w:rPr>
                <w:ins w:id="521" w:author="Jianming Wu" w:date="2021-10-09T17:08:00Z"/>
                <w:rFonts w:eastAsia="PMingLiU"/>
                <w:lang w:eastAsia="zh-TW"/>
              </w:rPr>
            </w:pPr>
            <w:ins w:id="522" w:author="Jianming Wu" w:date="2021-10-09T17:08:00Z">
              <w:r>
                <w:rPr>
                  <w:rFonts w:hint="eastAsia"/>
                  <w:lang w:eastAsia="zh-CN"/>
                </w:rPr>
                <w:t>vivo</w:t>
              </w:r>
            </w:ins>
          </w:p>
        </w:tc>
        <w:tc>
          <w:tcPr>
            <w:tcW w:w="1258" w:type="dxa"/>
          </w:tcPr>
          <w:p w14:paraId="3D380C09" w14:textId="77777777" w:rsidR="007B2369" w:rsidRDefault="00830F9C">
            <w:pPr>
              <w:jc w:val="both"/>
              <w:rPr>
                <w:ins w:id="523" w:author="Jianming Wu" w:date="2021-10-09T17:08:00Z"/>
                <w:rFonts w:eastAsia="PMingLiU"/>
                <w:lang w:eastAsia="zh-TW"/>
              </w:rPr>
            </w:pPr>
            <w:ins w:id="524" w:author="Jianming Wu" w:date="2021-10-09T17:08:00Z">
              <w:r>
                <w:rPr>
                  <w:rFonts w:hint="eastAsia"/>
                  <w:lang w:eastAsia="zh-CN"/>
                </w:rPr>
                <w:t>Both</w:t>
              </w:r>
            </w:ins>
          </w:p>
        </w:tc>
        <w:tc>
          <w:tcPr>
            <w:tcW w:w="6716" w:type="dxa"/>
          </w:tcPr>
          <w:p w14:paraId="2A329A46" w14:textId="30571E14" w:rsidR="007B2369" w:rsidRDefault="004276C4">
            <w:pPr>
              <w:jc w:val="both"/>
              <w:rPr>
                <w:ins w:id="525" w:author="Jianming Wu" w:date="2021-10-09T17:08:00Z"/>
                <w:rFonts w:eastAsia="PMingLiU"/>
                <w:lang w:eastAsia="zh-TW"/>
              </w:rPr>
            </w:pPr>
            <w:ins w:id="526" w:author="Jianming Wu" w:date="2021-10-13T20:04:00Z">
              <w:r>
                <w:rPr>
                  <w:rFonts w:eastAsiaTheme="minorEastAsia" w:hint="eastAsia"/>
                  <w:lang w:eastAsia="zh-CN"/>
                </w:rPr>
                <w:t>We think it doesn</w:t>
              </w:r>
              <w:r>
                <w:rPr>
                  <w:rFonts w:eastAsiaTheme="minorEastAsia"/>
                  <w:lang w:eastAsia="zh-CN"/>
                </w:rPr>
                <w:t>’</w:t>
              </w:r>
              <w:r>
                <w:rPr>
                  <w:rFonts w:eastAsiaTheme="minorEastAsia" w:hint="eastAsia"/>
                  <w:lang w:eastAsia="zh-CN"/>
                </w:rPr>
                <w:t>t have to be fixed to 0. Alternatively, it can also be set to other values like the FB enabled case or derived based on SCI.</w:t>
              </w:r>
              <w:r>
                <w:rPr>
                  <w:rFonts w:eastAsiaTheme="minorEastAsia"/>
                  <w:lang w:eastAsia="zh-CN"/>
                </w:rPr>
                <w:t xml:space="preserve"> It is worthwhile noting that, setting value to be zero does not impact the retransmission timer, i.e., the retransmission timer is started either immidutately or after HARQ RTT timer expires.</w:t>
              </w:r>
            </w:ins>
          </w:p>
        </w:tc>
      </w:tr>
      <w:tr w:rsidR="007B2369" w14:paraId="705CC6C4" w14:textId="77777777" w:rsidTr="00CE4113">
        <w:trPr>
          <w:ins w:id="527" w:author="Huawei" w:date="2021-10-11T11:37:00Z"/>
        </w:trPr>
        <w:tc>
          <w:tcPr>
            <w:tcW w:w="1546" w:type="dxa"/>
          </w:tcPr>
          <w:p w14:paraId="4C0E3791" w14:textId="77777777" w:rsidR="007B2369" w:rsidRDefault="00830F9C">
            <w:pPr>
              <w:jc w:val="both"/>
              <w:rPr>
                <w:ins w:id="528" w:author="Huawei" w:date="2021-10-11T11:37:00Z"/>
                <w:rFonts w:eastAsia="Malgun Gothic"/>
                <w:lang w:eastAsia="ko-KR"/>
              </w:rPr>
            </w:pPr>
            <w:ins w:id="529" w:author="Huawei" w:date="2021-10-11T11:37:00Z">
              <w:r>
                <w:rPr>
                  <w:rFonts w:eastAsia="Malgun Gothic" w:hint="eastAsia"/>
                  <w:lang w:eastAsia="ko-KR"/>
                </w:rPr>
                <w:t>H</w:t>
              </w:r>
              <w:r>
                <w:rPr>
                  <w:rFonts w:eastAsia="Malgun Gothic"/>
                  <w:lang w:eastAsia="ko-KR"/>
                </w:rPr>
                <w:t>uawei, HiSilicon</w:t>
              </w:r>
            </w:ins>
          </w:p>
        </w:tc>
        <w:tc>
          <w:tcPr>
            <w:tcW w:w="1258" w:type="dxa"/>
          </w:tcPr>
          <w:p w14:paraId="58769582" w14:textId="77777777" w:rsidR="007B2369" w:rsidRDefault="00830F9C">
            <w:pPr>
              <w:jc w:val="both"/>
              <w:rPr>
                <w:ins w:id="530" w:author="Huawei" w:date="2021-10-11T11:37:00Z"/>
                <w:rFonts w:eastAsia="Malgun Gothic"/>
                <w:lang w:eastAsia="ko-KR"/>
              </w:rPr>
            </w:pPr>
            <w:ins w:id="531" w:author="Huawei" w:date="2021-10-11T11:37:00Z">
              <w:r>
                <w:rPr>
                  <w:rFonts w:eastAsia="Malgun Gothic"/>
                  <w:lang w:eastAsia="ko-KR"/>
                </w:rPr>
                <w:t>B</w:t>
              </w:r>
              <w:r>
                <w:rPr>
                  <w:rFonts w:eastAsia="Malgun Gothic" w:hint="eastAsia"/>
                  <w:lang w:eastAsia="ko-KR"/>
                </w:rPr>
                <w:t>oth</w:t>
              </w:r>
            </w:ins>
          </w:p>
        </w:tc>
        <w:tc>
          <w:tcPr>
            <w:tcW w:w="6716" w:type="dxa"/>
          </w:tcPr>
          <w:p w14:paraId="58528247" w14:textId="77777777" w:rsidR="007B2369" w:rsidRDefault="00830F9C">
            <w:pPr>
              <w:jc w:val="both"/>
              <w:rPr>
                <w:ins w:id="532" w:author="Huawei" w:date="2021-10-11T11:37:00Z"/>
                <w:rFonts w:eastAsiaTheme="minorEastAsia"/>
                <w:lang w:eastAsia="zh-CN"/>
              </w:rPr>
            </w:pPr>
            <w:ins w:id="533" w:author="Huawei" w:date="2021-10-11T11:37:00Z">
              <w:r>
                <w:rPr>
                  <w:rFonts w:eastAsiaTheme="minorEastAsia"/>
                  <w:lang w:eastAsia="zh-CN"/>
                </w:rPr>
                <w:t>Agree with Xiaomi. We think the selection of exact value is up to the implementation of TX UE or TX UE’s gNB.</w:t>
              </w:r>
            </w:ins>
          </w:p>
        </w:tc>
      </w:tr>
      <w:tr w:rsidR="007B2369" w14:paraId="5A12587E" w14:textId="77777777" w:rsidTr="00CE4113">
        <w:trPr>
          <w:ins w:id="534" w:author="Sharp (Chongming)" w:date="2021-10-12T11:15:00Z"/>
        </w:trPr>
        <w:tc>
          <w:tcPr>
            <w:tcW w:w="1546" w:type="dxa"/>
          </w:tcPr>
          <w:p w14:paraId="32423967" w14:textId="77777777" w:rsidR="007B2369" w:rsidRDefault="00830F9C">
            <w:pPr>
              <w:jc w:val="both"/>
              <w:rPr>
                <w:ins w:id="535" w:author="Sharp (Chongming)" w:date="2021-10-12T11:15:00Z"/>
                <w:rFonts w:eastAsia="Malgun Gothic"/>
                <w:lang w:eastAsia="ko-KR"/>
              </w:rPr>
            </w:pPr>
            <w:ins w:id="536" w:author="Sharp (Chongming)" w:date="2021-10-12T11:15:00Z">
              <w:r>
                <w:rPr>
                  <w:rFonts w:eastAsiaTheme="minorEastAsia" w:hint="eastAsia"/>
                  <w:lang w:eastAsia="zh-CN"/>
                </w:rPr>
                <w:t>S</w:t>
              </w:r>
              <w:r>
                <w:rPr>
                  <w:rFonts w:eastAsiaTheme="minorEastAsia"/>
                  <w:lang w:eastAsia="zh-CN"/>
                </w:rPr>
                <w:t>harp</w:t>
              </w:r>
            </w:ins>
          </w:p>
        </w:tc>
        <w:tc>
          <w:tcPr>
            <w:tcW w:w="1258" w:type="dxa"/>
          </w:tcPr>
          <w:p w14:paraId="31A0E2FC" w14:textId="77777777" w:rsidR="007B2369" w:rsidRDefault="00830F9C">
            <w:pPr>
              <w:jc w:val="both"/>
              <w:rPr>
                <w:ins w:id="537" w:author="Sharp (Chongming)" w:date="2021-10-12T11:15:00Z"/>
                <w:rFonts w:eastAsia="Malgun Gothic"/>
                <w:lang w:eastAsia="ko-KR"/>
              </w:rPr>
            </w:pPr>
            <w:ins w:id="538" w:author="Sharp (Chongming)" w:date="2021-10-12T11:15:00Z">
              <w:r>
                <w:rPr>
                  <w:rFonts w:eastAsiaTheme="minorEastAsia" w:hint="eastAsia"/>
                  <w:lang w:eastAsia="zh-CN"/>
                </w:rPr>
                <w:t>O</w:t>
              </w:r>
              <w:r>
                <w:rPr>
                  <w:rFonts w:eastAsiaTheme="minorEastAsia"/>
                  <w:lang w:eastAsia="zh-CN"/>
                </w:rPr>
                <w:t>ption 1</w:t>
              </w:r>
            </w:ins>
          </w:p>
        </w:tc>
        <w:tc>
          <w:tcPr>
            <w:tcW w:w="6716" w:type="dxa"/>
          </w:tcPr>
          <w:p w14:paraId="0430AABA" w14:textId="77777777" w:rsidR="007B2369" w:rsidRDefault="00830F9C">
            <w:pPr>
              <w:jc w:val="both"/>
              <w:rPr>
                <w:ins w:id="539" w:author="Sharp (Chongming)" w:date="2021-10-12T11:15:00Z"/>
                <w:rFonts w:eastAsiaTheme="minorEastAsia"/>
                <w:lang w:eastAsia="zh-CN"/>
              </w:rPr>
            </w:pPr>
            <w:ins w:id="540" w:author="Sharp (Chongming)" w:date="2021-10-12T11:15:00Z">
              <w:r>
                <w:rPr>
                  <w:rFonts w:eastAsiaTheme="minorEastAsia" w:hint="eastAsia"/>
                  <w:lang w:eastAsia="zh-CN"/>
                </w:rPr>
                <w:t>S</w:t>
              </w:r>
              <w:r>
                <w:rPr>
                  <w:rFonts w:eastAsiaTheme="minorEastAsia"/>
                  <w:lang w:eastAsia="zh-CN"/>
                </w:rPr>
                <w:t>hare the same view with LG and Ericsson.</w:t>
              </w:r>
            </w:ins>
          </w:p>
        </w:tc>
      </w:tr>
      <w:tr w:rsidR="007B2369" w14:paraId="01EA4479" w14:textId="77777777" w:rsidTr="00CE4113">
        <w:trPr>
          <w:ins w:id="541" w:author="MediaTek (Guanyu)" w:date="2021-10-12T14:50:00Z"/>
        </w:trPr>
        <w:tc>
          <w:tcPr>
            <w:tcW w:w="1546" w:type="dxa"/>
          </w:tcPr>
          <w:p w14:paraId="0CD9B916" w14:textId="77777777" w:rsidR="007B2369" w:rsidRDefault="00830F9C">
            <w:pPr>
              <w:jc w:val="both"/>
              <w:rPr>
                <w:ins w:id="542" w:author="MediaTek (Guanyu)" w:date="2021-10-12T14:50:00Z"/>
                <w:rFonts w:eastAsiaTheme="minorEastAsia"/>
                <w:lang w:eastAsia="zh-CN"/>
              </w:rPr>
            </w:pPr>
            <w:ins w:id="543" w:author="MediaTek (Guanyu)" w:date="2021-10-12T14:50:00Z">
              <w:r>
                <w:rPr>
                  <w:rFonts w:eastAsiaTheme="minorEastAsia"/>
                  <w:lang w:eastAsia="zh-CN"/>
                </w:rPr>
                <w:t>MediaTek</w:t>
              </w:r>
            </w:ins>
          </w:p>
        </w:tc>
        <w:tc>
          <w:tcPr>
            <w:tcW w:w="1258" w:type="dxa"/>
          </w:tcPr>
          <w:p w14:paraId="179E3645" w14:textId="77777777" w:rsidR="007B2369" w:rsidRDefault="00830F9C">
            <w:pPr>
              <w:jc w:val="both"/>
              <w:rPr>
                <w:ins w:id="544" w:author="MediaTek (Guanyu)" w:date="2021-10-12T14:50:00Z"/>
                <w:rFonts w:eastAsiaTheme="minorEastAsia"/>
                <w:lang w:eastAsia="zh-CN"/>
              </w:rPr>
            </w:pPr>
            <w:ins w:id="545" w:author="MediaTek (Guanyu)" w:date="2021-10-12T14:50:00Z">
              <w:r>
                <w:rPr>
                  <w:rFonts w:eastAsiaTheme="minorEastAsia"/>
                  <w:lang w:eastAsia="zh-CN"/>
                </w:rPr>
                <w:t>Both</w:t>
              </w:r>
            </w:ins>
          </w:p>
        </w:tc>
        <w:tc>
          <w:tcPr>
            <w:tcW w:w="6716" w:type="dxa"/>
          </w:tcPr>
          <w:p w14:paraId="2B94AE2A" w14:textId="77777777" w:rsidR="007B2369" w:rsidRDefault="00830F9C">
            <w:pPr>
              <w:jc w:val="both"/>
              <w:rPr>
                <w:ins w:id="546" w:author="MediaTek (Guanyu)" w:date="2021-10-12T14:50:00Z"/>
                <w:rFonts w:eastAsiaTheme="minorEastAsia"/>
                <w:lang w:eastAsia="zh-CN"/>
              </w:rPr>
            </w:pPr>
            <w:ins w:id="547" w:author="MediaTek (Guanyu)" w:date="2021-10-12T14:51:00Z">
              <w:r>
                <w:rPr>
                  <w:rFonts w:eastAsiaTheme="minorEastAsia"/>
                  <w:lang w:eastAsia="zh-CN"/>
                </w:rPr>
                <w:t>Agree with Xiaomi. The non-zero value could be upd to network configuraiton.</w:t>
              </w:r>
            </w:ins>
          </w:p>
        </w:tc>
      </w:tr>
      <w:tr w:rsidR="007B2369" w14:paraId="74A423F7" w14:textId="77777777" w:rsidTr="00CE4113">
        <w:trPr>
          <w:ins w:id="548" w:author="ZTE" w:date="2021-10-12T18:30:00Z"/>
        </w:trPr>
        <w:tc>
          <w:tcPr>
            <w:tcW w:w="1546" w:type="dxa"/>
          </w:tcPr>
          <w:p w14:paraId="135186D0" w14:textId="77777777" w:rsidR="007B2369" w:rsidRDefault="00830F9C">
            <w:pPr>
              <w:jc w:val="both"/>
              <w:rPr>
                <w:ins w:id="549" w:author="ZTE" w:date="2021-10-12T18:30:00Z"/>
                <w:rFonts w:eastAsiaTheme="minorEastAsia"/>
                <w:lang w:eastAsia="zh-CN"/>
              </w:rPr>
            </w:pPr>
            <w:ins w:id="550" w:author="ZTE" w:date="2021-10-12T18:30:00Z">
              <w:r>
                <w:rPr>
                  <w:rFonts w:eastAsiaTheme="minorEastAsia" w:hint="eastAsia"/>
                  <w:lang w:eastAsia="zh-CN"/>
                </w:rPr>
                <w:t>ZTE</w:t>
              </w:r>
            </w:ins>
          </w:p>
        </w:tc>
        <w:tc>
          <w:tcPr>
            <w:tcW w:w="1258" w:type="dxa"/>
          </w:tcPr>
          <w:p w14:paraId="39AD9D87" w14:textId="77777777" w:rsidR="007B2369" w:rsidRDefault="00830F9C">
            <w:pPr>
              <w:jc w:val="both"/>
              <w:rPr>
                <w:ins w:id="551" w:author="ZTE" w:date="2021-10-12T18:30:00Z"/>
                <w:rFonts w:eastAsiaTheme="minorEastAsia"/>
                <w:lang w:eastAsia="zh-CN"/>
              </w:rPr>
            </w:pPr>
            <w:ins w:id="552" w:author="ZTE" w:date="2021-10-12T18:38:00Z">
              <w:r>
                <w:rPr>
                  <w:rFonts w:eastAsia="PMingLiU" w:hint="eastAsia"/>
                  <w:lang w:eastAsia="zh-TW"/>
                </w:rPr>
                <w:t>Option 1 and 2</w:t>
              </w:r>
            </w:ins>
          </w:p>
        </w:tc>
        <w:tc>
          <w:tcPr>
            <w:tcW w:w="6716" w:type="dxa"/>
          </w:tcPr>
          <w:p w14:paraId="548104DB" w14:textId="77777777" w:rsidR="007B2369" w:rsidRDefault="00830F9C">
            <w:pPr>
              <w:jc w:val="both"/>
              <w:rPr>
                <w:ins w:id="553" w:author="ZTE" w:date="2021-10-12T18:30:00Z"/>
                <w:rFonts w:eastAsiaTheme="minorEastAsia"/>
                <w:lang w:eastAsia="zh-CN"/>
              </w:rPr>
            </w:pPr>
            <w:ins w:id="554" w:author="ZTE" w:date="2021-10-12T18:38:00Z">
              <w:r>
                <w:rPr>
                  <w:rFonts w:eastAsia="PMingLiU"/>
                  <w:lang w:eastAsia="zh-TW"/>
                </w:rPr>
                <w:t xml:space="preserve">We think the value can be based on </w:t>
              </w:r>
              <w:r>
                <w:rPr>
                  <w:rFonts w:hint="eastAsia"/>
                  <w:lang w:eastAsia="zh-CN"/>
                </w:rPr>
                <w:t xml:space="preserve">NW </w:t>
              </w:r>
              <w:r>
                <w:rPr>
                  <w:rFonts w:eastAsia="PMingLiU"/>
                  <w:lang w:eastAsia="zh-TW"/>
                </w:rPr>
                <w:t xml:space="preserve">configuration. </w:t>
              </w:r>
            </w:ins>
          </w:p>
        </w:tc>
      </w:tr>
      <w:tr w:rsidR="00830F9C" w14:paraId="421DA171" w14:textId="77777777" w:rsidTr="00CE4113">
        <w:trPr>
          <w:ins w:id="555" w:author="Intel-AA" w:date="2021-10-12T13:22:00Z"/>
        </w:trPr>
        <w:tc>
          <w:tcPr>
            <w:tcW w:w="1546" w:type="dxa"/>
          </w:tcPr>
          <w:p w14:paraId="0DEBFD06" w14:textId="19D325CF" w:rsidR="00830F9C" w:rsidRDefault="00830F9C">
            <w:pPr>
              <w:jc w:val="both"/>
              <w:rPr>
                <w:ins w:id="556" w:author="Intel-AA" w:date="2021-10-12T13:22:00Z"/>
                <w:rFonts w:eastAsiaTheme="minorEastAsia"/>
                <w:lang w:eastAsia="zh-CN"/>
              </w:rPr>
            </w:pPr>
            <w:ins w:id="557" w:author="Intel-AA" w:date="2021-10-12T13:22:00Z">
              <w:r>
                <w:rPr>
                  <w:rFonts w:eastAsiaTheme="minorEastAsia"/>
                  <w:lang w:eastAsia="zh-CN"/>
                </w:rPr>
                <w:t>Intel</w:t>
              </w:r>
            </w:ins>
          </w:p>
        </w:tc>
        <w:tc>
          <w:tcPr>
            <w:tcW w:w="1258" w:type="dxa"/>
          </w:tcPr>
          <w:p w14:paraId="31568BCC" w14:textId="2EEAEE57" w:rsidR="00830F9C" w:rsidRDefault="00830F9C">
            <w:pPr>
              <w:jc w:val="both"/>
              <w:rPr>
                <w:ins w:id="558" w:author="Intel-AA" w:date="2021-10-12T13:22:00Z"/>
                <w:rFonts w:eastAsia="PMingLiU"/>
                <w:lang w:eastAsia="zh-TW"/>
              </w:rPr>
            </w:pPr>
            <w:ins w:id="559" w:author="Intel-AA" w:date="2021-10-12T13:22:00Z">
              <w:r>
                <w:rPr>
                  <w:rFonts w:eastAsia="PMingLiU"/>
                  <w:lang w:eastAsia="zh-TW"/>
                </w:rPr>
                <w:t>Both</w:t>
              </w:r>
            </w:ins>
          </w:p>
        </w:tc>
        <w:tc>
          <w:tcPr>
            <w:tcW w:w="6716" w:type="dxa"/>
          </w:tcPr>
          <w:p w14:paraId="603DE8EC" w14:textId="57C6C6FF" w:rsidR="00830F9C" w:rsidRDefault="00830F9C">
            <w:pPr>
              <w:jc w:val="both"/>
              <w:rPr>
                <w:ins w:id="560" w:author="Intel-AA" w:date="2021-10-12T13:22:00Z"/>
                <w:rFonts w:eastAsia="PMingLiU"/>
                <w:lang w:eastAsia="zh-TW"/>
              </w:rPr>
            </w:pPr>
            <w:ins w:id="561" w:author="Intel-AA" w:date="2021-10-12T13:22:00Z">
              <w:r>
                <w:rPr>
                  <w:rFonts w:eastAsia="PMingLiU"/>
                  <w:lang w:eastAsia="zh-TW"/>
                </w:rPr>
                <w:t>Agree with ZTE</w:t>
              </w:r>
            </w:ins>
          </w:p>
        </w:tc>
      </w:tr>
      <w:tr w:rsidR="00E63AF9" w14:paraId="76B25680" w14:textId="77777777" w:rsidTr="00CE4113">
        <w:trPr>
          <w:ins w:id="562" w:author="Shubhangi Bhadauria" w:date="2021-10-13T14:10:00Z"/>
        </w:trPr>
        <w:tc>
          <w:tcPr>
            <w:tcW w:w="1546" w:type="dxa"/>
          </w:tcPr>
          <w:p w14:paraId="7B9CD17A" w14:textId="453EE012" w:rsidR="00E63AF9" w:rsidRDefault="00E63AF9" w:rsidP="00E63AF9">
            <w:pPr>
              <w:jc w:val="both"/>
              <w:rPr>
                <w:ins w:id="563" w:author="Shubhangi Bhadauria" w:date="2021-10-13T14:10:00Z"/>
                <w:rFonts w:eastAsiaTheme="minorEastAsia"/>
                <w:lang w:eastAsia="zh-CN"/>
              </w:rPr>
            </w:pPr>
            <w:ins w:id="564" w:author="Shubhangi Bhadauria" w:date="2021-10-13T14:10:00Z">
              <w:r>
                <w:rPr>
                  <w:rFonts w:eastAsia="Malgun Gothic"/>
                  <w:lang w:eastAsia="ko-KR"/>
                </w:rPr>
                <w:t>Fraunhofer</w:t>
              </w:r>
            </w:ins>
          </w:p>
        </w:tc>
        <w:tc>
          <w:tcPr>
            <w:tcW w:w="1258" w:type="dxa"/>
          </w:tcPr>
          <w:p w14:paraId="4A1D2C89" w14:textId="1826DFCB" w:rsidR="00E63AF9" w:rsidRDefault="00E63AF9" w:rsidP="00E63AF9">
            <w:pPr>
              <w:jc w:val="both"/>
              <w:rPr>
                <w:ins w:id="565" w:author="Shubhangi Bhadauria" w:date="2021-10-13T14:10:00Z"/>
                <w:rFonts w:eastAsia="PMingLiU"/>
                <w:lang w:eastAsia="zh-TW"/>
              </w:rPr>
            </w:pPr>
            <w:ins w:id="566" w:author="Shubhangi Bhadauria" w:date="2021-10-13T14:10:00Z">
              <w:r>
                <w:rPr>
                  <w:rFonts w:eastAsia="Malgun Gothic"/>
                  <w:lang w:eastAsia="ko-KR"/>
                </w:rPr>
                <w:t>Option 1 and option 2</w:t>
              </w:r>
            </w:ins>
          </w:p>
        </w:tc>
        <w:tc>
          <w:tcPr>
            <w:tcW w:w="6716" w:type="dxa"/>
          </w:tcPr>
          <w:p w14:paraId="5C424DDF" w14:textId="77777777" w:rsidR="00E63AF9" w:rsidRDefault="00E63AF9" w:rsidP="00E63AF9">
            <w:pPr>
              <w:jc w:val="both"/>
              <w:rPr>
                <w:ins w:id="567" w:author="Shubhangi Bhadauria" w:date="2021-10-13T14:10:00Z"/>
                <w:rFonts w:eastAsia="PMingLiU"/>
                <w:lang w:eastAsia="zh-TW"/>
              </w:rPr>
            </w:pPr>
          </w:p>
        </w:tc>
      </w:tr>
      <w:tr w:rsidR="00A76620" w14:paraId="7E90F937" w14:textId="77777777" w:rsidTr="00CE4113">
        <w:trPr>
          <w:ins w:id="568" w:author="Panzner, Berthold (Nokia - DE/Munich)" w:date="2021-10-13T16:09:00Z"/>
        </w:trPr>
        <w:tc>
          <w:tcPr>
            <w:tcW w:w="1546" w:type="dxa"/>
          </w:tcPr>
          <w:p w14:paraId="47BF88C6" w14:textId="020E5A63" w:rsidR="00A76620" w:rsidRDefault="00A76620" w:rsidP="00E63AF9">
            <w:pPr>
              <w:jc w:val="both"/>
              <w:rPr>
                <w:ins w:id="569" w:author="Panzner, Berthold (Nokia - DE/Munich)" w:date="2021-10-13T16:09:00Z"/>
                <w:rFonts w:eastAsia="Malgun Gothic"/>
                <w:lang w:eastAsia="ko-KR"/>
              </w:rPr>
            </w:pPr>
            <w:ins w:id="570" w:author="Panzner, Berthold (Nokia - DE/Munich)" w:date="2021-10-13T16:09:00Z">
              <w:r>
                <w:rPr>
                  <w:rFonts w:eastAsia="Malgun Gothic"/>
                  <w:lang w:eastAsia="ko-KR"/>
                </w:rPr>
                <w:t>Nokia</w:t>
              </w:r>
            </w:ins>
          </w:p>
        </w:tc>
        <w:tc>
          <w:tcPr>
            <w:tcW w:w="1258" w:type="dxa"/>
          </w:tcPr>
          <w:p w14:paraId="19EEE468" w14:textId="742FCBD9" w:rsidR="00A76620" w:rsidRDefault="00A76620" w:rsidP="00E63AF9">
            <w:pPr>
              <w:jc w:val="both"/>
              <w:rPr>
                <w:ins w:id="571" w:author="Panzner, Berthold (Nokia - DE/Munich)" w:date="2021-10-13T16:09:00Z"/>
                <w:rFonts w:eastAsia="Malgun Gothic"/>
                <w:lang w:eastAsia="ko-KR"/>
              </w:rPr>
            </w:pPr>
            <w:ins w:id="572" w:author="Panzner, Berthold (Nokia - DE/Munich)" w:date="2021-10-13T16:09:00Z">
              <w:r>
                <w:rPr>
                  <w:rFonts w:eastAsia="Malgun Gothic"/>
                  <w:lang w:eastAsia="ko-KR"/>
                </w:rPr>
                <w:t>Option 1</w:t>
              </w:r>
            </w:ins>
          </w:p>
        </w:tc>
        <w:tc>
          <w:tcPr>
            <w:tcW w:w="6716" w:type="dxa"/>
          </w:tcPr>
          <w:p w14:paraId="7CBD2067" w14:textId="77777777" w:rsidR="00A76620" w:rsidRDefault="00A76620" w:rsidP="00E63AF9">
            <w:pPr>
              <w:jc w:val="both"/>
              <w:rPr>
                <w:ins w:id="573" w:author="Panzner, Berthold (Nokia - DE/Munich)" w:date="2021-10-13T16:09:00Z"/>
                <w:rFonts w:eastAsia="PMingLiU"/>
                <w:lang w:eastAsia="zh-TW"/>
              </w:rPr>
            </w:pPr>
          </w:p>
        </w:tc>
      </w:tr>
      <w:tr w:rsidR="00EB37FC" w14:paraId="171411BD" w14:textId="77777777" w:rsidTr="00CE4113">
        <w:trPr>
          <w:ins w:id="574" w:author="Qualcomm" w:date="2021-10-13T12:16:00Z"/>
        </w:trPr>
        <w:tc>
          <w:tcPr>
            <w:tcW w:w="1546" w:type="dxa"/>
          </w:tcPr>
          <w:p w14:paraId="4455707A" w14:textId="098832BE" w:rsidR="00EB37FC" w:rsidRDefault="00EB37FC" w:rsidP="00EB37FC">
            <w:pPr>
              <w:jc w:val="both"/>
              <w:rPr>
                <w:ins w:id="575" w:author="Qualcomm" w:date="2021-10-13T12:16:00Z"/>
                <w:rFonts w:eastAsia="Malgun Gothic"/>
                <w:lang w:eastAsia="ko-KR"/>
              </w:rPr>
            </w:pPr>
            <w:ins w:id="576" w:author="Qualcomm" w:date="2021-10-13T12:16:00Z">
              <w:r>
                <w:rPr>
                  <w:rFonts w:eastAsia="Malgun Gothic"/>
                  <w:lang w:eastAsia="ko-KR"/>
                </w:rPr>
                <w:lastRenderedPageBreak/>
                <w:t>Qualcomm</w:t>
              </w:r>
            </w:ins>
          </w:p>
        </w:tc>
        <w:tc>
          <w:tcPr>
            <w:tcW w:w="1258" w:type="dxa"/>
          </w:tcPr>
          <w:p w14:paraId="1CC8D263" w14:textId="490F66D5" w:rsidR="00EB37FC" w:rsidRDefault="00EB37FC" w:rsidP="00EB37FC">
            <w:pPr>
              <w:jc w:val="both"/>
              <w:rPr>
                <w:ins w:id="577" w:author="Qualcomm" w:date="2021-10-13T12:16:00Z"/>
                <w:rFonts w:eastAsia="Malgun Gothic"/>
                <w:lang w:eastAsia="ko-KR"/>
              </w:rPr>
            </w:pPr>
            <w:ins w:id="578" w:author="Qualcomm" w:date="2021-10-13T12:16:00Z">
              <w:r>
                <w:rPr>
                  <w:rFonts w:eastAsia="Malgun Gothic"/>
                  <w:lang w:eastAsia="ko-KR"/>
                </w:rPr>
                <w:t>Op 1 and 2</w:t>
              </w:r>
            </w:ins>
          </w:p>
        </w:tc>
        <w:tc>
          <w:tcPr>
            <w:tcW w:w="6716" w:type="dxa"/>
          </w:tcPr>
          <w:p w14:paraId="5F3BE02D" w14:textId="77777777" w:rsidR="00EB37FC" w:rsidRDefault="00EB37FC" w:rsidP="00EB37FC">
            <w:pPr>
              <w:jc w:val="both"/>
              <w:rPr>
                <w:ins w:id="579" w:author="Qualcomm" w:date="2021-10-13T12:16:00Z"/>
                <w:rFonts w:eastAsia="PMingLiU"/>
                <w:lang w:eastAsia="zh-TW"/>
              </w:rPr>
            </w:pPr>
          </w:p>
        </w:tc>
      </w:tr>
      <w:tr w:rsidR="00882D98" w14:paraId="60797C1F" w14:textId="77777777" w:rsidTr="00CE4113">
        <w:trPr>
          <w:ins w:id="580" w:author="Apple - Zhibin Wu" w:date="2021-10-13T10:39:00Z"/>
        </w:trPr>
        <w:tc>
          <w:tcPr>
            <w:tcW w:w="1546" w:type="dxa"/>
          </w:tcPr>
          <w:p w14:paraId="60B3B4E2" w14:textId="33CEB222" w:rsidR="00882D98" w:rsidRDefault="00882D98" w:rsidP="00882D98">
            <w:pPr>
              <w:jc w:val="both"/>
              <w:rPr>
                <w:ins w:id="581" w:author="Apple - Zhibin Wu" w:date="2021-10-13T10:39:00Z"/>
                <w:rFonts w:eastAsia="Malgun Gothic"/>
                <w:lang w:eastAsia="ko-KR"/>
              </w:rPr>
            </w:pPr>
            <w:ins w:id="582" w:author="Apple - Zhibin Wu" w:date="2021-10-13T10:39:00Z">
              <w:r>
                <w:rPr>
                  <w:rFonts w:eastAsiaTheme="minorEastAsia"/>
                  <w:lang w:eastAsia="zh-CN"/>
                </w:rPr>
                <w:t>Apple</w:t>
              </w:r>
            </w:ins>
          </w:p>
        </w:tc>
        <w:tc>
          <w:tcPr>
            <w:tcW w:w="1258" w:type="dxa"/>
          </w:tcPr>
          <w:p w14:paraId="692F1D70" w14:textId="4DB88D50" w:rsidR="00882D98" w:rsidRDefault="00882D98" w:rsidP="00882D98">
            <w:pPr>
              <w:jc w:val="both"/>
              <w:rPr>
                <w:ins w:id="583" w:author="Apple - Zhibin Wu" w:date="2021-10-13T10:39:00Z"/>
                <w:rFonts w:eastAsia="Malgun Gothic"/>
                <w:lang w:eastAsia="ko-KR"/>
              </w:rPr>
            </w:pPr>
            <w:ins w:id="584" w:author="Apple - Zhibin Wu" w:date="2021-10-13T10:39:00Z">
              <w:r>
                <w:rPr>
                  <w:rFonts w:eastAsia="PMingLiU"/>
                  <w:lang w:eastAsia="zh-TW"/>
                </w:rPr>
                <w:t>Both</w:t>
              </w:r>
            </w:ins>
          </w:p>
        </w:tc>
        <w:tc>
          <w:tcPr>
            <w:tcW w:w="6716" w:type="dxa"/>
          </w:tcPr>
          <w:p w14:paraId="4F894719" w14:textId="3C1213CC" w:rsidR="00882D98" w:rsidRDefault="00882D98" w:rsidP="00882D98">
            <w:pPr>
              <w:jc w:val="both"/>
              <w:rPr>
                <w:ins w:id="585" w:author="Apple - Zhibin Wu" w:date="2021-10-13T10:39:00Z"/>
                <w:rFonts w:eastAsia="PMingLiU"/>
                <w:lang w:eastAsia="zh-TW"/>
              </w:rPr>
            </w:pPr>
            <w:ins w:id="586" w:author="Apple - Zhibin Wu" w:date="2021-10-13T10:39:00Z">
              <w:r>
                <w:rPr>
                  <w:rFonts w:eastAsia="PMingLiU"/>
                  <w:lang w:eastAsia="zh-TW"/>
                </w:rPr>
                <w:t>Depends on TX UE is mode 1 or mode 2</w:t>
              </w:r>
            </w:ins>
          </w:p>
        </w:tc>
      </w:tr>
      <w:tr w:rsidR="00CE4113" w14:paraId="341161A4" w14:textId="77777777" w:rsidTr="00CE4113">
        <w:trPr>
          <w:ins w:id="587" w:author="Lenovo (Jing)" w:date="2021-10-14T07:18:00Z"/>
        </w:trPr>
        <w:tc>
          <w:tcPr>
            <w:tcW w:w="1546" w:type="dxa"/>
          </w:tcPr>
          <w:p w14:paraId="40F9A03F" w14:textId="77777777" w:rsidR="00CE4113" w:rsidRDefault="00CE4113" w:rsidP="00FA246F">
            <w:pPr>
              <w:jc w:val="both"/>
              <w:rPr>
                <w:ins w:id="588" w:author="Lenovo (Jing)" w:date="2021-10-14T07:18:00Z"/>
                <w:rFonts w:eastAsiaTheme="minorEastAsia"/>
                <w:lang w:eastAsia="zh-CN"/>
              </w:rPr>
            </w:pPr>
            <w:ins w:id="589" w:author="Lenovo (Jing)" w:date="2021-10-14T07:18:00Z">
              <w:r>
                <w:rPr>
                  <w:rFonts w:eastAsiaTheme="minorEastAsia" w:hint="eastAsia"/>
                  <w:lang w:eastAsia="zh-CN"/>
                </w:rPr>
                <w:t>L</w:t>
              </w:r>
              <w:r>
                <w:rPr>
                  <w:rFonts w:eastAsiaTheme="minorEastAsia"/>
                  <w:lang w:eastAsia="zh-CN"/>
                </w:rPr>
                <w:t>enovo</w:t>
              </w:r>
            </w:ins>
          </w:p>
        </w:tc>
        <w:tc>
          <w:tcPr>
            <w:tcW w:w="1258" w:type="dxa"/>
          </w:tcPr>
          <w:p w14:paraId="43855F43" w14:textId="77777777" w:rsidR="00CE4113" w:rsidRDefault="00CE4113" w:rsidP="00FA246F">
            <w:pPr>
              <w:jc w:val="both"/>
              <w:rPr>
                <w:ins w:id="590" w:author="Lenovo (Jing)" w:date="2021-10-14T07:18:00Z"/>
                <w:rFonts w:eastAsiaTheme="minorEastAsia"/>
                <w:lang w:eastAsia="zh-CN"/>
              </w:rPr>
            </w:pPr>
            <w:ins w:id="591" w:author="Lenovo (Jing)" w:date="2021-10-14T07:18:00Z">
              <w:r>
                <w:rPr>
                  <w:rFonts w:eastAsiaTheme="minorEastAsia" w:hint="eastAsia"/>
                  <w:lang w:eastAsia="zh-CN"/>
                </w:rPr>
                <w:t>O</w:t>
              </w:r>
              <w:r>
                <w:rPr>
                  <w:rFonts w:eastAsiaTheme="minorEastAsia"/>
                  <w:lang w:eastAsia="zh-CN"/>
                </w:rPr>
                <w:t>ption 1 and 2</w:t>
              </w:r>
            </w:ins>
          </w:p>
        </w:tc>
        <w:tc>
          <w:tcPr>
            <w:tcW w:w="6716" w:type="dxa"/>
          </w:tcPr>
          <w:p w14:paraId="6EA46707" w14:textId="77777777" w:rsidR="00CE4113" w:rsidRDefault="00CE4113" w:rsidP="00FA246F">
            <w:pPr>
              <w:jc w:val="both"/>
              <w:rPr>
                <w:ins w:id="592" w:author="Lenovo (Jing)" w:date="2021-10-14T07:18:00Z"/>
                <w:rFonts w:eastAsiaTheme="minorEastAsia"/>
                <w:lang w:eastAsia="zh-CN"/>
              </w:rPr>
            </w:pPr>
            <w:ins w:id="593" w:author="Lenovo (Jing)" w:date="2021-10-14T07:18:00Z">
              <w:r>
                <w:rPr>
                  <w:rFonts w:eastAsiaTheme="minorEastAsia" w:hint="eastAsia"/>
                  <w:lang w:eastAsia="zh-CN"/>
                </w:rPr>
                <w:t>F</w:t>
              </w:r>
              <w:r>
                <w:rPr>
                  <w:rFonts w:eastAsiaTheme="minorEastAsia"/>
                  <w:lang w:eastAsia="zh-CN"/>
                </w:rPr>
                <w:t>or non-zero value, it can be set according to SCI for HARQ FB disabled case</w:t>
              </w:r>
            </w:ins>
          </w:p>
        </w:tc>
      </w:tr>
      <w:tr w:rsidR="00EF07D1" w14:paraId="4957AA37" w14:textId="77777777" w:rsidTr="00CE4113">
        <w:trPr>
          <w:ins w:id="594" w:author="Spreadtrum Communications" w:date="2021-10-14T08:00:00Z"/>
        </w:trPr>
        <w:tc>
          <w:tcPr>
            <w:tcW w:w="1546" w:type="dxa"/>
          </w:tcPr>
          <w:p w14:paraId="6EC81D89" w14:textId="5387C54A" w:rsidR="00EF07D1" w:rsidRDefault="00EF07D1" w:rsidP="00EF07D1">
            <w:pPr>
              <w:jc w:val="both"/>
              <w:rPr>
                <w:ins w:id="595" w:author="Spreadtrum Communications" w:date="2021-10-14T08:00:00Z"/>
                <w:rFonts w:eastAsiaTheme="minorEastAsia" w:hint="eastAsia"/>
                <w:lang w:eastAsia="zh-CN"/>
              </w:rPr>
            </w:pPr>
            <w:ins w:id="596" w:author="Spreadtrum Communications" w:date="2021-10-14T08:00:00Z">
              <w:r>
                <w:rPr>
                  <w:rFonts w:eastAsiaTheme="minorEastAsia"/>
                  <w:lang w:eastAsia="zh-CN"/>
                </w:rPr>
                <w:t>Spreadtrum</w:t>
              </w:r>
            </w:ins>
          </w:p>
        </w:tc>
        <w:tc>
          <w:tcPr>
            <w:tcW w:w="1258" w:type="dxa"/>
          </w:tcPr>
          <w:p w14:paraId="0E220AD5" w14:textId="1AA89A87" w:rsidR="00EF07D1" w:rsidRDefault="00EF07D1" w:rsidP="00EF07D1">
            <w:pPr>
              <w:jc w:val="both"/>
              <w:rPr>
                <w:ins w:id="597" w:author="Spreadtrum Communications" w:date="2021-10-14T08:00:00Z"/>
                <w:rFonts w:eastAsiaTheme="minorEastAsia" w:hint="eastAsia"/>
                <w:lang w:eastAsia="zh-CN"/>
              </w:rPr>
            </w:pPr>
            <w:ins w:id="598" w:author="Spreadtrum Communications" w:date="2021-10-14T08:00:00Z">
              <w:r>
                <w:rPr>
                  <w:rFonts w:eastAsiaTheme="minorEastAsia"/>
                  <w:lang w:eastAsia="zh-CN"/>
                </w:rPr>
                <w:t>Both</w:t>
              </w:r>
            </w:ins>
          </w:p>
        </w:tc>
        <w:tc>
          <w:tcPr>
            <w:tcW w:w="6716" w:type="dxa"/>
          </w:tcPr>
          <w:p w14:paraId="4B063CCF" w14:textId="77777777" w:rsidR="00EF07D1" w:rsidRDefault="00EF07D1" w:rsidP="00EF07D1">
            <w:pPr>
              <w:jc w:val="both"/>
              <w:rPr>
                <w:ins w:id="599" w:author="Spreadtrum Communications" w:date="2021-10-14T08:00:00Z"/>
                <w:rFonts w:eastAsiaTheme="minorEastAsia" w:hint="eastAsia"/>
                <w:lang w:eastAsia="zh-CN"/>
              </w:rPr>
            </w:pPr>
          </w:p>
        </w:tc>
      </w:tr>
    </w:tbl>
    <w:p w14:paraId="5804B5D6" w14:textId="77777777" w:rsidR="007B2369" w:rsidRPr="00CE4113" w:rsidRDefault="007B2369">
      <w:pPr>
        <w:rPr>
          <w:lang w:eastAsia="zh-CN"/>
          <w:rPrChange w:id="600" w:author="Lenovo (Jing)" w:date="2021-10-14T07:18:00Z">
            <w:rPr>
              <w:lang w:val="en-GB" w:eastAsia="zh-CN"/>
            </w:rPr>
          </w:rPrChange>
        </w:rPr>
      </w:pPr>
    </w:p>
    <w:p w14:paraId="47C0BD5D" w14:textId="77777777" w:rsidR="007B2369" w:rsidRDefault="007B2369">
      <w:pPr>
        <w:rPr>
          <w:lang w:val="en-GB" w:eastAsia="zh-CN"/>
        </w:rPr>
      </w:pPr>
    </w:p>
    <w:p w14:paraId="482D84D5" w14:textId="77777777" w:rsidR="007B2369" w:rsidRDefault="00830F9C">
      <w:pPr>
        <w:pStyle w:val="2"/>
        <w:ind w:left="925" w:hangingChars="289" w:hanging="925"/>
        <w:rPr>
          <w:lang w:eastAsia="zh-CN"/>
        </w:rPr>
      </w:pPr>
      <w:bookmarkStart w:id="601" w:name="_Ref82005979"/>
      <w:bookmarkStart w:id="602" w:name="_Ref82694177"/>
      <w:r>
        <w:t>How to handle cases when a transmission may cause these timers to be running at the RX UE is FFS. FFS on groupcast. FFS on whether any spec impact (in agreement 14 and 15 in SL DRX timer maintenance</w:t>
      </w:r>
      <w:r>
        <w:rPr>
          <w:rFonts w:hint="eastAsia"/>
          <w:lang w:eastAsia="zh-CN"/>
        </w:rPr>
        <w:t>).</w:t>
      </w:r>
      <w:bookmarkEnd w:id="601"/>
      <w:bookmarkEnd w:id="602"/>
    </w:p>
    <w:p w14:paraId="154DB660" w14:textId="05EEE546" w:rsidR="007B2369" w:rsidRDefault="00830F9C">
      <w:pPr>
        <w:rPr>
          <w:lang w:val="en-GB" w:eastAsia="zh-CN"/>
        </w:rPr>
      </w:pPr>
      <w:r>
        <w:rPr>
          <w:rFonts w:hint="eastAsia"/>
          <w:lang w:val="en-GB" w:eastAsia="zh-CN"/>
        </w:rPr>
        <w:t xml:space="preserve">In RAN2#115-e meeting, RAN2 reached the below agreement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sidR="000C74B2">
        <w:rPr>
          <w:lang w:val="en-GB" w:eastAsia="zh-CN"/>
        </w:rPr>
        <w:t>[1]</w:t>
      </w:r>
      <w:r>
        <w:rPr>
          <w:lang w:val="en-GB" w:eastAsia="zh-CN"/>
        </w:rPr>
        <w:fldChar w:fldCharType="end"/>
      </w:r>
      <w:r>
        <w:rPr>
          <w:rFonts w:hint="eastAsia"/>
          <w:lang w:val="en-GB" w:eastAsia="zh-CN"/>
        </w:rPr>
        <w:t>:</w:t>
      </w:r>
    </w:p>
    <w:p w14:paraId="615A2FEE" w14:textId="77777777" w:rsidR="007B2369" w:rsidRDefault="00830F9C">
      <w:pPr>
        <w:pBdr>
          <w:top w:val="single" w:sz="4" w:space="1" w:color="auto"/>
          <w:left w:val="single" w:sz="4" w:space="4" w:color="auto"/>
          <w:bottom w:val="single" w:sz="4" w:space="1" w:color="auto"/>
          <w:right w:val="single" w:sz="4" w:space="4" w:color="auto"/>
        </w:pBdr>
        <w:tabs>
          <w:tab w:val="left" w:pos="1622"/>
        </w:tabs>
        <w:ind w:leftChars="29" w:left="421" w:hanging="363"/>
      </w:pPr>
      <w:r>
        <w:t>14:</w:t>
      </w:r>
      <w:r>
        <w:tab/>
        <w:t>For unicast, the TX UE selects the resources for the initial 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5BED99FF" w14:textId="77777777" w:rsidR="007B2369" w:rsidRDefault="00830F9C">
      <w:pPr>
        <w:pBdr>
          <w:top w:val="single" w:sz="4" w:space="1" w:color="auto"/>
          <w:left w:val="single" w:sz="4" w:space="4" w:color="auto"/>
          <w:bottom w:val="single" w:sz="4" w:space="1" w:color="auto"/>
          <w:right w:val="single" w:sz="4" w:space="4" w:color="auto"/>
        </w:pBdr>
        <w:tabs>
          <w:tab w:val="left" w:pos="1622"/>
        </w:tabs>
        <w:ind w:leftChars="29" w:left="421" w:hanging="363"/>
      </w:pPr>
      <w:r>
        <w:t>15:</w:t>
      </w:r>
      <w:r>
        <w:tab/>
        <w:t>For unicast, the TX UE can select the resources for the re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4539B1FD" w14:textId="77777777" w:rsidR="007B2369" w:rsidRDefault="00830F9C">
      <w:pPr>
        <w:jc w:val="both"/>
        <w:rPr>
          <w:lang w:eastAsia="zh-CN"/>
        </w:rPr>
      </w:pPr>
      <w:r>
        <w:rPr>
          <w:rFonts w:hint="eastAsia"/>
          <w:lang w:val="en-GB" w:eastAsia="zh-CN"/>
        </w:rPr>
        <w:t xml:space="preserve">According to the above agreement 14 and </w:t>
      </w:r>
      <w:r>
        <w:rPr>
          <w:lang w:val="en-GB" w:eastAsia="zh-CN"/>
        </w:rPr>
        <w:t>agreement</w:t>
      </w:r>
      <w:r>
        <w:rPr>
          <w:rFonts w:hint="eastAsia"/>
          <w:lang w:val="en-GB" w:eastAsia="zh-CN"/>
        </w:rPr>
        <w:t xml:space="preserve"> 15, </w:t>
      </w:r>
      <w:r>
        <w:rPr>
          <w:lang w:val="en-GB" w:eastAsia="zh-CN"/>
        </w:rPr>
        <w:t xml:space="preserve">for unicast, </w:t>
      </w:r>
      <w:r>
        <w:rPr>
          <w:rFonts w:hint="eastAsia"/>
          <w:lang w:val="en-GB" w:eastAsia="zh-CN"/>
        </w:rPr>
        <w:t xml:space="preserve">it is clear that no matter for initial </w:t>
      </w:r>
      <w:r>
        <w:rPr>
          <w:lang w:val="en-GB" w:eastAsia="zh-CN"/>
        </w:rPr>
        <w:t>transmission</w:t>
      </w:r>
      <w:r>
        <w:rPr>
          <w:rFonts w:hint="eastAsia"/>
          <w:lang w:val="en-GB" w:eastAsia="zh-CN"/>
        </w:rPr>
        <w:t xml:space="preserve"> or retransmission, it can be sent when any of the DRX timers (including on-duration timer, inactivity timer or retransmission timer) is running at the Rx UE. In the rapporteur</w:t>
      </w:r>
      <w:r>
        <w:rPr>
          <w:lang w:val="en-GB" w:eastAsia="zh-CN"/>
        </w:rPr>
        <w:t>’</w:t>
      </w:r>
      <w:r>
        <w:rPr>
          <w:rFonts w:hint="eastAsia"/>
          <w:lang w:val="en-GB" w:eastAsia="zh-CN"/>
        </w:rPr>
        <w:t>s understanding, the first FFS (</w:t>
      </w:r>
      <w:r>
        <w:rPr>
          <w:rFonts w:hint="eastAsia"/>
          <w:lang w:eastAsia="zh-CN"/>
        </w:rPr>
        <w:t>h</w:t>
      </w:r>
      <w:r>
        <w:rPr>
          <w:lang w:eastAsia="zh-CN"/>
        </w:rPr>
        <w:t>ow to handle cases when a transmission may cause these timers to be running at the RX UE is FFS</w:t>
      </w:r>
      <w:r>
        <w:rPr>
          <w:rFonts w:hint="eastAsia"/>
          <w:lang w:val="en-GB" w:eastAsia="zh-CN"/>
        </w:rPr>
        <w:t>) is to address the case that the active time of Rx UE may be changed upon receiving transmission from Tx UE. In the rapporteur</w:t>
      </w:r>
      <w:r>
        <w:rPr>
          <w:lang w:val="en-GB" w:eastAsia="zh-CN"/>
        </w:rPr>
        <w:t>’</w:t>
      </w:r>
      <w:r>
        <w:rPr>
          <w:rFonts w:hint="eastAsia"/>
          <w:lang w:val="en-GB" w:eastAsia="zh-CN"/>
        </w:rPr>
        <w:t xml:space="preserve">s understanding, this FFS has some relationship with the </w:t>
      </w:r>
      <w:r>
        <w:rPr>
          <w:lang w:val="en-GB" w:eastAsia="zh-CN"/>
        </w:rPr>
        <w:t>“</w:t>
      </w:r>
      <w:r>
        <w:rPr>
          <w:rFonts w:hint="eastAsia"/>
          <w:lang w:val="en-GB" w:eastAsia="zh-CN"/>
        </w:rPr>
        <w:t>future active time</w:t>
      </w:r>
      <w:r>
        <w:rPr>
          <w:lang w:val="en-GB" w:eastAsia="zh-CN"/>
        </w:rPr>
        <w:t>”</w:t>
      </w:r>
      <w:r>
        <w:rPr>
          <w:rFonts w:hint="eastAsia"/>
          <w:lang w:val="en-GB" w:eastAsia="zh-CN"/>
        </w:rPr>
        <w:t xml:space="preserve"> which was mentioned in the following agreement 13:</w:t>
      </w:r>
    </w:p>
    <w:p w14:paraId="516E1565" w14:textId="77777777" w:rsidR="007B2369" w:rsidRDefault="00830F9C">
      <w:pPr>
        <w:pBdr>
          <w:top w:val="single" w:sz="4" w:space="1" w:color="auto"/>
          <w:left w:val="single" w:sz="4" w:space="4" w:color="auto"/>
          <w:bottom w:val="single" w:sz="4" w:space="1" w:color="auto"/>
          <w:right w:val="single" w:sz="4" w:space="4" w:color="auto"/>
        </w:pBdr>
        <w:tabs>
          <w:tab w:val="left" w:pos="1622"/>
        </w:tabs>
        <w:ind w:leftChars="29" w:left="421" w:hanging="363"/>
      </w:pPr>
      <w:r>
        <w:t>13:</w:t>
      </w:r>
      <w:r>
        <w:tab/>
        <w:t>When data is available for transmission to one or more RX UE in DRX, TX UE selects the resources taking into account the active time (current or future) of the RX UE(s) determined by the timers maintained at the TX UE.  Details are FFS. FFS whether RAN1 or RAN2 implement this restriction. Send LS to RAN1.</w:t>
      </w:r>
    </w:p>
    <w:p w14:paraId="07379F68" w14:textId="77777777" w:rsidR="007B2369" w:rsidRDefault="00830F9C">
      <w:pPr>
        <w:rPr>
          <w:lang w:val="en-GB" w:eastAsia="zh-CN"/>
        </w:rPr>
      </w:pPr>
      <w:r>
        <w:rPr>
          <w:lang w:val="en-GB" w:eastAsia="zh-CN"/>
        </w:rPr>
        <w:t xml:space="preserve">In mode 2, the TX UE MAC receives a set of available resources from the PHY layer and performs random selection on these available resources to select a transmission and retransmission resource(s) from this set of available resources. </w:t>
      </w:r>
      <w:r>
        <w:rPr>
          <w:rFonts w:hint="eastAsia"/>
          <w:lang w:val="en-GB" w:eastAsia="zh-CN"/>
        </w:rPr>
        <w:t>If RAN1 considered the current or future active time in RAN1, no further work is needed in RAN2. Since LS has been sent to RAN1, RAN2 had better wait for RAN1 LS reply before we discuss this issue further.</w:t>
      </w:r>
    </w:p>
    <w:p w14:paraId="7BEB18D7" w14:textId="77777777" w:rsidR="007B2369" w:rsidRDefault="00830F9C">
      <w:pPr>
        <w:spacing w:beforeLines="50" w:before="120" w:afterLines="50" w:after="120"/>
        <w:jc w:val="both"/>
        <w:rPr>
          <w:b/>
          <w:lang w:eastAsia="zh-CN"/>
        </w:rPr>
      </w:pPr>
      <w:r>
        <w:rPr>
          <w:rFonts w:hint="eastAsia"/>
          <w:b/>
          <w:lang w:eastAsia="zh-CN"/>
        </w:rPr>
        <w:t xml:space="preserve">Question 4.2-1: For sidelink unicast, do companies agree that RAN2 can wait for RAN1 LS reply before RAN2 discuss how to handle the cases when a transmission may cause these timers (inactivity timer or retransmission timer) </w:t>
      </w:r>
      <w:r>
        <w:rPr>
          <w:b/>
          <w:lang w:eastAsia="zh-CN"/>
        </w:rPr>
        <w:t>to be running at the RX UE</w:t>
      </w:r>
      <w:r>
        <w:rPr>
          <w:rFonts w:hint="eastAsia"/>
          <w:b/>
          <w:lang w:eastAsia="zh-CN"/>
        </w:rPr>
        <w:t xml:space="preserve"> when mode 2 Tx UE performs resource selection? Please give your comments.</w:t>
      </w:r>
    </w:p>
    <w:tbl>
      <w:tblPr>
        <w:tblStyle w:val="af8"/>
        <w:tblW w:w="0" w:type="auto"/>
        <w:tblInd w:w="108" w:type="dxa"/>
        <w:tblLook w:val="04A0" w:firstRow="1" w:lastRow="0" w:firstColumn="1" w:lastColumn="0" w:noHBand="0" w:noVBand="1"/>
      </w:tblPr>
      <w:tblGrid>
        <w:gridCol w:w="1546"/>
        <w:gridCol w:w="1260"/>
        <w:gridCol w:w="6714"/>
      </w:tblGrid>
      <w:tr w:rsidR="007B2369" w14:paraId="6C820880" w14:textId="77777777" w:rsidTr="00807968">
        <w:trPr>
          <w:trHeight w:val="347"/>
        </w:trPr>
        <w:tc>
          <w:tcPr>
            <w:tcW w:w="1546" w:type="dxa"/>
          </w:tcPr>
          <w:p w14:paraId="0524FBED"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76E16479" w14:textId="77777777" w:rsidR="007B2369" w:rsidRDefault="00830F9C">
            <w:pPr>
              <w:jc w:val="both"/>
              <w:rPr>
                <w:rFonts w:eastAsiaTheme="minorEastAsia"/>
                <w:b/>
                <w:lang w:eastAsia="zh-CN"/>
              </w:rPr>
            </w:pPr>
            <w:r>
              <w:rPr>
                <w:rFonts w:eastAsiaTheme="minorEastAsia" w:hint="eastAsia"/>
                <w:b/>
                <w:lang w:eastAsia="zh-CN"/>
              </w:rPr>
              <w:t>Yes/No</w:t>
            </w:r>
          </w:p>
        </w:tc>
        <w:tc>
          <w:tcPr>
            <w:tcW w:w="6714" w:type="dxa"/>
          </w:tcPr>
          <w:p w14:paraId="3FD86AB2"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4D15FACC" w14:textId="77777777" w:rsidTr="00807968">
        <w:tc>
          <w:tcPr>
            <w:tcW w:w="1546" w:type="dxa"/>
          </w:tcPr>
          <w:p w14:paraId="538D0E89" w14:textId="77777777" w:rsidR="007B2369" w:rsidRDefault="00830F9C">
            <w:pPr>
              <w:jc w:val="center"/>
              <w:rPr>
                <w:rFonts w:eastAsiaTheme="minorEastAsia"/>
                <w:lang w:eastAsia="zh-CN"/>
              </w:rPr>
            </w:pPr>
            <w:r>
              <w:rPr>
                <w:rFonts w:eastAsiaTheme="minorEastAsia"/>
                <w:lang w:eastAsia="zh-CN"/>
              </w:rPr>
              <w:t>OPPO</w:t>
            </w:r>
          </w:p>
        </w:tc>
        <w:tc>
          <w:tcPr>
            <w:tcW w:w="1260" w:type="dxa"/>
          </w:tcPr>
          <w:p w14:paraId="6573774F" w14:textId="77777777" w:rsidR="007B2369" w:rsidRDefault="00830F9C">
            <w:pPr>
              <w:jc w:val="both"/>
              <w:rPr>
                <w:rFonts w:eastAsiaTheme="minorEastAsia"/>
                <w:lang w:eastAsia="zh-CN"/>
              </w:rPr>
            </w:pPr>
            <w:r>
              <w:rPr>
                <w:rFonts w:eastAsiaTheme="minorEastAsia"/>
                <w:lang w:eastAsia="zh-CN"/>
              </w:rPr>
              <w:t>Yes</w:t>
            </w:r>
          </w:p>
        </w:tc>
        <w:tc>
          <w:tcPr>
            <w:tcW w:w="6714" w:type="dxa"/>
          </w:tcPr>
          <w:p w14:paraId="19B4EDDD" w14:textId="77777777" w:rsidR="007B2369" w:rsidRDefault="00830F9C">
            <w:pPr>
              <w:jc w:val="both"/>
              <w:rPr>
                <w:rFonts w:eastAsiaTheme="minorEastAsia"/>
                <w:lang w:eastAsia="zh-CN"/>
              </w:rPr>
            </w:pPr>
            <w:r>
              <w:rPr>
                <w:rFonts w:eastAsiaTheme="minorEastAsia"/>
                <w:lang w:eastAsia="zh-CN"/>
              </w:rPr>
              <w:t>It is related to the general issue that whether RAN1 or RAN2 implement the restriction of SL DRX on resource selection, which can only be decided after RAN1’s reply.</w:t>
            </w:r>
          </w:p>
        </w:tc>
      </w:tr>
      <w:tr w:rsidR="007B2369" w14:paraId="6D0175DC" w14:textId="77777777" w:rsidTr="00807968">
        <w:tc>
          <w:tcPr>
            <w:tcW w:w="1546" w:type="dxa"/>
          </w:tcPr>
          <w:p w14:paraId="5F4330D6" w14:textId="77777777" w:rsidR="007B2369" w:rsidRDefault="00830F9C">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1260" w:type="dxa"/>
          </w:tcPr>
          <w:p w14:paraId="2FB55B95" w14:textId="77777777" w:rsidR="007B2369" w:rsidRDefault="00830F9C">
            <w:pPr>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714" w:type="dxa"/>
          </w:tcPr>
          <w:p w14:paraId="5B8734CD" w14:textId="77777777" w:rsidR="007B2369" w:rsidRDefault="007B2369">
            <w:pPr>
              <w:jc w:val="both"/>
              <w:rPr>
                <w:rFonts w:eastAsiaTheme="minorEastAsia"/>
                <w:lang w:eastAsia="zh-CN"/>
              </w:rPr>
            </w:pPr>
          </w:p>
        </w:tc>
      </w:tr>
      <w:tr w:rsidR="007B2369" w14:paraId="7F5DE9AA" w14:textId="77777777" w:rsidTr="00807968">
        <w:tc>
          <w:tcPr>
            <w:tcW w:w="1546" w:type="dxa"/>
          </w:tcPr>
          <w:p w14:paraId="6C136D82" w14:textId="77777777" w:rsidR="007B2369" w:rsidRDefault="00830F9C">
            <w:pPr>
              <w:jc w:val="both"/>
              <w:rPr>
                <w:rFonts w:eastAsia="Malgun Gothic"/>
                <w:lang w:eastAsia="ko-KR"/>
              </w:rPr>
            </w:pPr>
            <w:r>
              <w:rPr>
                <w:rFonts w:eastAsia="Malgun Gothic" w:hint="eastAsia"/>
                <w:lang w:eastAsia="ko-KR"/>
              </w:rPr>
              <w:lastRenderedPageBreak/>
              <w:t>LG</w:t>
            </w:r>
          </w:p>
        </w:tc>
        <w:tc>
          <w:tcPr>
            <w:tcW w:w="1260" w:type="dxa"/>
          </w:tcPr>
          <w:p w14:paraId="405D0658" w14:textId="77777777" w:rsidR="007B2369" w:rsidRDefault="00830F9C">
            <w:pPr>
              <w:jc w:val="both"/>
              <w:rPr>
                <w:rFonts w:eastAsia="Malgun Gothic"/>
                <w:lang w:eastAsia="ko-KR"/>
              </w:rPr>
            </w:pPr>
            <w:r>
              <w:rPr>
                <w:rFonts w:eastAsia="Malgun Gothic" w:hint="eastAsia"/>
                <w:lang w:eastAsia="ko-KR"/>
              </w:rPr>
              <w:t>Yes</w:t>
            </w:r>
          </w:p>
        </w:tc>
        <w:tc>
          <w:tcPr>
            <w:tcW w:w="6714" w:type="dxa"/>
          </w:tcPr>
          <w:p w14:paraId="4BC92A05" w14:textId="77777777" w:rsidR="007B2369" w:rsidRDefault="007B2369">
            <w:pPr>
              <w:jc w:val="both"/>
              <w:rPr>
                <w:rFonts w:eastAsiaTheme="minorEastAsia"/>
                <w:lang w:eastAsia="zh-CN"/>
              </w:rPr>
            </w:pPr>
          </w:p>
        </w:tc>
      </w:tr>
      <w:tr w:rsidR="007B2369" w14:paraId="2E18F6C0" w14:textId="77777777" w:rsidTr="00807968">
        <w:trPr>
          <w:ins w:id="603" w:author="Interdigital (Martino)" w:date="2021-10-04T12:18:00Z"/>
        </w:trPr>
        <w:tc>
          <w:tcPr>
            <w:tcW w:w="1546" w:type="dxa"/>
          </w:tcPr>
          <w:p w14:paraId="50DA1585" w14:textId="77777777" w:rsidR="007B2369" w:rsidRDefault="00830F9C">
            <w:pPr>
              <w:jc w:val="both"/>
              <w:rPr>
                <w:ins w:id="604" w:author="Interdigital (Martino)" w:date="2021-10-04T12:18:00Z"/>
                <w:rFonts w:eastAsia="Malgun Gothic"/>
                <w:lang w:eastAsia="ko-KR"/>
              </w:rPr>
            </w:pPr>
            <w:ins w:id="605" w:author="Interdigital (Martino)" w:date="2021-10-04T12:18:00Z">
              <w:r>
                <w:rPr>
                  <w:rFonts w:eastAsia="Malgun Gothic"/>
                  <w:lang w:eastAsia="ko-KR"/>
                </w:rPr>
                <w:t>InterDigital</w:t>
              </w:r>
            </w:ins>
          </w:p>
        </w:tc>
        <w:tc>
          <w:tcPr>
            <w:tcW w:w="1260" w:type="dxa"/>
          </w:tcPr>
          <w:p w14:paraId="59786568" w14:textId="77777777" w:rsidR="007B2369" w:rsidRDefault="00830F9C">
            <w:pPr>
              <w:jc w:val="both"/>
              <w:rPr>
                <w:ins w:id="606" w:author="Interdigital (Martino)" w:date="2021-10-04T12:18:00Z"/>
                <w:rFonts w:eastAsia="Malgun Gothic"/>
                <w:lang w:eastAsia="ko-KR"/>
              </w:rPr>
            </w:pPr>
            <w:ins w:id="607" w:author="Interdigital (Martino)" w:date="2021-10-04T12:19:00Z">
              <w:r>
                <w:rPr>
                  <w:rFonts w:eastAsia="Malgun Gothic"/>
                  <w:lang w:eastAsia="ko-KR"/>
                </w:rPr>
                <w:t>No</w:t>
              </w:r>
            </w:ins>
          </w:p>
        </w:tc>
        <w:tc>
          <w:tcPr>
            <w:tcW w:w="6714" w:type="dxa"/>
          </w:tcPr>
          <w:p w14:paraId="7AD73BAB" w14:textId="77777777" w:rsidR="007B2369" w:rsidRDefault="00830F9C">
            <w:pPr>
              <w:jc w:val="both"/>
              <w:rPr>
                <w:ins w:id="608" w:author="Interdigital (Martino)" w:date="2021-10-04T12:18:00Z"/>
                <w:rFonts w:eastAsiaTheme="minorEastAsia"/>
                <w:lang w:eastAsia="zh-CN"/>
              </w:rPr>
            </w:pPr>
            <w:ins w:id="609" w:author="Interdigital (Martino)" w:date="2021-10-04T12:19:00Z">
              <w:r>
                <w:rPr>
                  <w:rFonts w:eastAsiaTheme="minorEastAsia"/>
                  <w:lang w:eastAsia="zh-CN"/>
                </w:rPr>
                <w:t xml:space="preserve">The LS to RAN1 was </w:t>
              </w:r>
            </w:ins>
            <w:ins w:id="610" w:author="Interdigital (Martino)" w:date="2021-10-04T12:20:00Z">
              <w:r>
                <w:rPr>
                  <w:rFonts w:eastAsiaTheme="minorEastAsia"/>
                  <w:lang w:eastAsia="zh-CN"/>
                </w:rPr>
                <w:t>on the restriction and not on the current/future active time.  This aspect is a RAN2 discussion.</w:t>
              </w:r>
            </w:ins>
          </w:p>
        </w:tc>
      </w:tr>
      <w:tr w:rsidR="007B2369" w14:paraId="390C95A2" w14:textId="77777777" w:rsidTr="00807968">
        <w:trPr>
          <w:ins w:id="611" w:author="Ericsson" w:date="2021-10-04T23:03:00Z"/>
        </w:trPr>
        <w:tc>
          <w:tcPr>
            <w:tcW w:w="1546" w:type="dxa"/>
          </w:tcPr>
          <w:p w14:paraId="0EBEDF52" w14:textId="77777777" w:rsidR="007B2369" w:rsidRDefault="00830F9C">
            <w:pPr>
              <w:jc w:val="both"/>
              <w:rPr>
                <w:ins w:id="612" w:author="Ericsson" w:date="2021-10-04T23:03:00Z"/>
                <w:rFonts w:eastAsia="Malgun Gothic"/>
                <w:lang w:eastAsia="ko-KR"/>
              </w:rPr>
            </w:pPr>
            <w:ins w:id="613" w:author="Ericsson" w:date="2021-10-04T23:03:00Z">
              <w:r>
                <w:rPr>
                  <w:rFonts w:eastAsia="Malgun Gothic"/>
                  <w:lang w:eastAsia="ko-KR"/>
                </w:rPr>
                <w:t>Ericsson</w:t>
              </w:r>
            </w:ins>
          </w:p>
        </w:tc>
        <w:tc>
          <w:tcPr>
            <w:tcW w:w="1260" w:type="dxa"/>
          </w:tcPr>
          <w:p w14:paraId="4B8A0FC6" w14:textId="77777777" w:rsidR="007B2369" w:rsidRDefault="00830F9C">
            <w:pPr>
              <w:jc w:val="both"/>
              <w:rPr>
                <w:ins w:id="614" w:author="Ericsson" w:date="2021-10-04T23:03:00Z"/>
                <w:rFonts w:eastAsia="Malgun Gothic"/>
                <w:lang w:eastAsia="ko-KR"/>
              </w:rPr>
            </w:pPr>
            <w:ins w:id="615" w:author="Ericsson" w:date="2021-10-04T23:03:00Z">
              <w:r>
                <w:rPr>
                  <w:rFonts w:eastAsia="Malgun Gothic"/>
                  <w:lang w:eastAsia="ko-KR"/>
                </w:rPr>
                <w:t>Yes</w:t>
              </w:r>
            </w:ins>
          </w:p>
        </w:tc>
        <w:tc>
          <w:tcPr>
            <w:tcW w:w="6714" w:type="dxa"/>
          </w:tcPr>
          <w:p w14:paraId="0A8C079C" w14:textId="77777777" w:rsidR="007B2369" w:rsidRDefault="007B2369">
            <w:pPr>
              <w:jc w:val="both"/>
              <w:rPr>
                <w:ins w:id="616" w:author="Ericsson" w:date="2021-10-04T23:03:00Z"/>
                <w:rFonts w:eastAsiaTheme="minorEastAsia"/>
                <w:lang w:eastAsia="zh-CN"/>
              </w:rPr>
            </w:pPr>
          </w:p>
        </w:tc>
      </w:tr>
      <w:tr w:rsidR="007B2369" w14:paraId="059FAEDD" w14:textId="77777777" w:rsidTr="00807968">
        <w:trPr>
          <w:ins w:id="617" w:author="ASUSTeK-Xinra" w:date="2021-10-08T17:18:00Z"/>
        </w:trPr>
        <w:tc>
          <w:tcPr>
            <w:tcW w:w="1546" w:type="dxa"/>
          </w:tcPr>
          <w:p w14:paraId="32D536E7" w14:textId="77777777" w:rsidR="007B2369" w:rsidRDefault="00830F9C">
            <w:pPr>
              <w:jc w:val="both"/>
              <w:rPr>
                <w:ins w:id="618" w:author="ASUSTeK-Xinra" w:date="2021-10-08T17:18:00Z"/>
                <w:rFonts w:eastAsia="Malgun Gothic"/>
                <w:lang w:eastAsia="ko-KR"/>
              </w:rPr>
            </w:pPr>
            <w:ins w:id="619" w:author="ASUSTeK-Xinra" w:date="2021-10-08T17:18:00Z">
              <w:r>
                <w:rPr>
                  <w:rFonts w:eastAsia="PMingLiU" w:hint="eastAsia"/>
                  <w:lang w:eastAsia="zh-TW"/>
                </w:rPr>
                <w:t>ASUSTeK</w:t>
              </w:r>
            </w:ins>
          </w:p>
        </w:tc>
        <w:tc>
          <w:tcPr>
            <w:tcW w:w="1260" w:type="dxa"/>
          </w:tcPr>
          <w:p w14:paraId="38A80799" w14:textId="77777777" w:rsidR="007B2369" w:rsidRDefault="00830F9C">
            <w:pPr>
              <w:jc w:val="both"/>
              <w:rPr>
                <w:ins w:id="620" w:author="ASUSTeK-Xinra" w:date="2021-10-08T17:18:00Z"/>
                <w:rFonts w:eastAsia="Malgun Gothic"/>
                <w:lang w:eastAsia="ko-KR"/>
              </w:rPr>
            </w:pPr>
            <w:ins w:id="621" w:author="ASUSTeK-Xinra" w:date="2021-10-08T17:18:00Z">
              <w:r>
                <w:rPr>
                  <w:rFonts w:eastAsia="PMingLiU" w:hint="eastAsia"/>
                  <w:lang w:eastAsia="zh-TW"/>
                </w:rPr>
                <w:t>Yes</w:t>
              </w:r>
            </w:ins>
          </w:p>
        </w:tc>
        <w:tc>
          <w:tcPr>
            <w:tcW w:w="6714" w:type="dxa"/>
          </w:tcPr>
          <w:p w14:paraId="21383D98" w14:textId="77777777" w:rsidR="007B2369" w:rsidRDefault="007B2369">
            <w:pPr>
              <w:jc w:val="both"/>
              <w:rPr>
                <w:ins w:id="622" w:author="ASUSTeK-Xinra" w:date="2021-10-08T17:18:00Z"/>
                <w:rFonts w:eastAsiaTheme="minorEastAsia"/>
                <w:lang w:eastAsia="zh-CN"/>
              </w:rPr>
            </w:pPr>
          </w:p>
        </w:tc>
      </w:tr>
      <w:tr w:rsidR="007B2369" w14:paraId="4D62EAFF" w14:textId="77777777" w:rsidTr="00807968">
        <w:trPr>
          <w:ins w:id="623" w:author="Jianming Wu" w:date="2021-10-09T17:08:00Z"/>
        </w:trPr>
        <w:tc>
          <w:tcPr>
            <w:tcW w:w="1546" w:type="dxa"/>
          </w:tcPr>
          <w:p w14:paraId="5A040211" w14:textId="77777777" w:rsidR="007B2369" w:rsidRDefault="00830F9C">
            <w:pPr>
              <w:jc w:val="both"/>
              <w:rPr>
                <w:ins w:id="624" w:author="Jianming Wu" w:date="2021-10-09T17:08:00Z"/>
                <w:rFonts w:eastAsia="PMingLiU"/>
                <w:lang w:eastAsia="zh-TW"/>
              </w:rPr>
            </w:pPr>
            <w:ins w:id="625" w:author="Jianming Wu" w:date="2021-10-09T17:08:00Z">
              <w:r>
                <w:rPr>
                  <w:rFonts w:hint="eastAsia"/>
                  <w:lang w:eastAsia="zh-CN"/>
                </w:rPr>
                <w:t>vivo</w:t>
              </w:r>
            </w:ins>
          </w:p>
        </w:tc>
        <w:tc>
          <w:tcPr>
            <w:tcW w:w="1260" w:type="dxa"/>
          </w:tcPr>
          <w:p w14:paraId="66D01F57" w14:textId="77777777" w:rsidR="007B2369" w:rsidRDefault="00830F9C">
            <w:pPr>
              <w:jc w:val="both"/>
              <w:rPr>
                <w:ins w:id="626" w:author="Jianming Wu" w:date="2021-10-09T17:08:00Z"/>
                <w:rFonts w:eastAsia="PMingLiU"/>
                <w:lang w:eastAsia="zh-TW"/>
              </w:rPr>
            </w:pPr>
            <w:ins w:id="627" w:author="Jianming Wu" w:date="2021-10-09T17:08:00Z">
              <w:r>
                <w:rPr>
                  <w:rFonts w:hint="eastAsia"/>
                  <w:lang w:eastAsia="zh-CN"/>
                </w:rPr>
                <w:t>Yes</w:t>
              </w:r>
            </w:ins>
          </w:p>
        </w:tc>
        <w:tc>
          <w:tcPr>
            <w:tcW w:w="6714" w:type="dxa"/>
          </w:tcPr>
          <w:p w14:paraId="594F2C4A" w14:textId="77777777" w:rsidR="007B2369" w:rsidRDefault="007B2369">
            <w:pPr>
              <w:jc w:val="both"/>
              <w:rPr>
                <w:ins w:id="628" w:author="Jianming Wu" w:date="2021-10-09T17:08:00Z"/>
                <w:rFonts w:eastAsiaTheme="minorEastAsia"/>
                <w:lang w:eastAsia="zh-CN"/>
              </w:rPr>
            </w:pPr>
          </w:p>
        </w:tc>
      </w:tr>
      <w:tr w:rsidR="007B2369" w14:paraId="4E82A752" w14:textId="77777777" w:rsidTr="00807968">
        <w:trPr>
          <w:ins w:id="629" w:author="Huawei" w:date="2021-10-11T11:37:00Z"/>
        </w:trPr>
        <w:tc>
          <w:tcPr>
            <w:tcW w:w="1546" w:type="dxa"/>
          </w:tcPr>
          <w:p w14:paraId="66DE29DA" w14:textId="77777777" w:rsidR="007B2369" w:rsidRDefault="00830F9C">
            <w:pPr>
              <w:jc w:val="both"/>
              <w:rPr>
                <w:ins w:id="630" w:author="Huawei" w:date="2021-10-11T11:37:00Z"/>
                <w:rFonts w:eastAsia="Malgun Gothic"/>
                <w:lang w:eastAsia="ko-KR"/>
              </w:rPr>
            </w:pPr>
            <w:ins w:id="631" w:author="Huawei" w:date="2021-10-11T11:37:00Z">
              <w:r>
                <w:rPr>
                  <w:rFonts w:eastAsiaTheme="minorEastAsia" w:hint="eastAsia"/>
                  <w:lang w:eastAsia="zh-CN"/>
                </w:rPr>
                <w:t>Huawei</w:t>
              </w:r>
              <w:r>
                <w:rPr>
                  <w:rFonts w:eastAsiaTheme="minorEastAsia"/>
                  <w:lang w:val="en-GB" w:eastAsia="zh-CN"/>
                </w:rPr>
                <w:t>, HiSilicon</w:t>
              </w:r>
            </w:ins>
          </w:p>
        </w:tc>
        <w:tc>
          <w:tcPr>
            <w:tcW w:w="1260" w:type="dxa"/>
          </w:tcPr>
          <w:p w14:paraId="73F87BA4" w14:textId="77777777" w:rsidR="007B2369" w:rsidRDefault="00830F9C">
            <w:pPr>
              <w:jc w:val="both"/>
              <w:rPr>
                <w:ins w:id="632" w:author="Huawei" w:date="2021-10-11T11:37:00Z"/>
                <w:rFonts w:eastAsia="Malgun Gothic"/>
                <w:lang w:eastAsia="ko-KR"/>
              </w:rPr>
            </w:pPr>
            <w:ins w:id="633" w:author="Huawei" w:date="2021-10-11T11:37:00Z">
              <w:r>
                <w:rPr>
                  <w:rFonts w:eastAsia="Malgun Gothic"/>
                  <w:lang w:eastAsia="ko-KR"/>
                </w:rPr>
                <w:t>No</w:t>
              </w:r>
            </w:ins>
          </w:p>
        </w:tc>
        <w:tc>
          <w:tcPr>
            <w:tcW w:w="6714" w:type="dxa"/>
          </w:tcPr>
          <w:p w14:paraId="1EAC2E8D" w14:textId="77777777" w:rsidR="007B2369" w:rsidRDefault="00830F9C">
            <w:pPr>
              <w:jc w:val="both"/>
              <w:rPr>
                <w:ins w:id="634" w:author="Huawei" w:date="2021-10-11T11:37:00Z"/>
                <w:rFonts w:eastAsiaTheme="minorEastAsia"/>
                <w:lang w:eastAsia="zh-CN"/>
              </w:rPr>
            </w:pPr>
            <w:ins w:id="635" w:author="Huawei" w:date="2021-10-11T11:37:00Z">
              <w:r>
                <w:t>We have concern on the work progress if we still choose to wait at this stage. We prefer to have some discussion on RAN2 related aspects, e.g., whether to limit the retransmission grant to current active time. We think such kind of principles should be determined by RAN2.</w:t>
              </w:r>
            </w:ins>
          </w:p>
        </w:tc>
      </w:tr>
      <w:tr w:rsidR="007B2369" w14:paraId="1A96EECB" w14:textId="77777777" w:rsidTr="00807968">
        <w:trPr>
          <w:ins w:id="636" w:author="Sharp (Chongming)" w:date="2021-10-12T11:16:00Z"/>
        </w:trPr>
        <w:tc>
          <w:tcPr>
            <w:tcW w:w="1546" w:type="dxa"/>
          </w:tcPr>
          <w:p w14:paraId="0559D54D" w14:textId="77777777" w:rsidR="007B2369" w:rsidRDefault="00830F9C">
            <w:pPr>
              <w:jc w:val="both"/>
              <w:rPr>
                <w:ins w:id="637" w:author="Sharp (Chongming)" w:date="2021-10-12T11:16:00Z"/>
                <w:rFonts w:eastAsiaTheme="minorEastAsia"/>
                <w:lang w:eastAsia="zh-CN"/>
              </w:rPr>
            </w:pPr>
            <w:ins w:id="638" w:author="Sharp (Chongming)" w:date="2021-10-12T11:16:00Z">
              <w:r>
                <w:rPr>
                  <w:rFonts w:eastAsiaTheme="minorEastAsia" w:hint="eastAsia"/>
                  <w:lang w:eastAsia="zh-CN"/>
                </w:rPr>
                <w:t>Sharp</w:t>
              </w:r>
            </w:ins>
          </w:p>
        </w:tc>
        <w:tc>
          <w:tcPr>
            <w:tcW w:w="1260" w:type="dxa"/>
          </w:tcPr>
          <w:p w14:paraId="62589CA6" w14:textId="77777777" w:rsidR="007B2369" w:rsidRPr="007B2369" w:rsidRDefault="00830F9C">
            <w:pPr>
              <w:jc w:val="both"/>
              <w:rPr>
                <w:ins w:id="639" w:author="Sharp (Chongming)" w:date="2021-10-12T11:16:00Z"/>
                <w:rFonts w:eastAsiaTheme="minorEastAsia"/>
                <w:lang w:eastAsia="zh-CN"/>
                <w:rPrChange w:id="640" w:author="Sharp (Chongming)" w:date="2021-10-12T11:16:00Z">
                  <w:rPr>
                    <w:ins w:id="641" w:author="Sharp (Chongming)" w:date="2021-10-12T11:16:00Z"/>
                    <w:rFonts w:eastAsia="Malgun Gothic"/>
                    <w:lang w:eastAsia="ko-KR"/>
                  </w:rPr>
                </w:rPrChange>
              </w:rPr>
            </w:pPr>
            <w:ins w:id="642" w:author="Sharp (Chongming)" w:date="2021-10-12T11:16:00Z">
              <w:r>
                <w:rPr>
                  <w:rFonts w:eastAsiaTheme="minorEastAsia" w:hint="eastAsia"/>
                  <w:lang w:eastAsia="zh-CN"/>
                </w:rPr>
                <w:t>N</w:t>
              </w:r>
              <w:r>
                <w:rPr>
                  <w:rFonts w:eastAsiaTheme="minorEastAsia"/>
                  <w:lang w:eastAsia="zh-CN"/>
                </w:rPr>
                <w:t>o</w:t>
              </w:r>
            </w:ins>
          </w:p>
        </w:tc>
        <w:tc>
          <w:tcPr>
            <w:tcW w:w="6714" w:type="dxa"/>
          </w:tcPr>
          <w:p w14:paraId="7C7E768D" w14:textId="77777777" w:rsidR="007B2369" w:rsidRDefault="00830F9C">
            <w:pPr>
              <w:jc w:val="both"/>
              <w:rPr>
                <w:ins w:id="643" w:author="Sharp (Chongming)" w:date="2021-10-12T11:16:00Z"/>
              </w:rPr>
            </w:pPr>
            <w:ins w:id="644" w:author="Sharp (Chongming)" w:date="2021-10-12T11:16:00Z">
              <w:r>
                <w:t xml:space="preserve">In our understanding, actions for RAN1 in the LS were for informing RAN2 how RAN1 intends to reflect the restriction already agreed. For the FFS part, it should be discussed first in RAN2. </w:t>
              </w:r>
            </w:ins>
          </w:p>
        </w:tc>
      </w:tr>
      <w:tr w:rsidR="007B2369" w14:paraId="36513DF9" w14:textId="77777777" w:rsidTr="00807968">
        <w:trPr>
          <w:ins w:id="645" w:author="MediaTek (Guanyu)" w:date="2021-10-12T14:54:00Z"/>
        </w:trPr>
        <w:tc>
          <w:tcPr>
            <w:tcW w:w="1546" w:type="dxa"/>
          </w:tcPr>
          <w:p w14:paraId="2B53A70E" w14:textId="77777777" w:rsidR="007B2369" w:rsidRDefault="00830F9C">
            <w:pPr>
              <w:jc w:val="both"/>
              <w:rPr>
                <w:ins w:id="646" w:author="MediaTek (Guanyu)" w:date="2021-10-12T14:54:00Z"/>
                <w:rFonts w:eastAsiaTheme="minorEastAsia"/>
                <w:lang w:eastAsia="zh-CN"/>
              </w:rPr>
            </w:pPr>
            <w:ins w:id="647" w:author="MediaTek (Guanyu)" w:date="2021-10-12T14:54:00Z">
              <w:r>
                <w:rPr>
                  <w:rFonts w:eastAsiaTheme="minorEastAsia"/>
                  <w:lang w:eastAsia="zh-CN"/>
                </w:rPr>
                <w:t>MediaTek</w:t>
              </w:r>
            </w:ins>
          </w:p>
        </w:tc>
        <w:tc>
          <w:tcPr>
            <w:tcW w:w="1260" w:type="dxa"/>
          </w:tcPr>
          <w:p w14:paraId="433C9E99" w14:textId="77777777" w:rsidR="007B2369" w:rsidRDefault="00830F9C">
            <w:pPr>
              <w:jc w:val="both"/>
              <w:rPr>
                <w:ins w:id="648" w:author="MediaTek (Guanyu)" w:date="2021-10-12T14:54:00Z"/>
                <w:rFonts w:eastAsiaTheme="minorEastAsia"/>
                <w:lang w:eastAsia="zh-CN"/>
              </w:rPr>
            </w:pPr>
            <w:ins w:id="649" w:author="MediaTek (Guanyu)" w:date="2021-10-12T14:54:00Z">
              <w:r>
                <w:rPr>
                  <w:rFonts w:eastAsiaTheme="minorEastAsia"/>
                  <w:lang w:eastAsia="zh-CN"/>
                </w:rPr>
                <w:t>Yes</w:t>
              </w:r>
            </w:ins>
          </w:p>
        </w:tc>
        <w:tc>
          <w:tcPr>
            <w:tcW w:w="6714" w:type="dxa"/>
          </w:tcPr>
          <w:p w14:paraId="079D3D9C" w14:textId="77777777" w:rsidR="007B2369" w:rsidRDefault="007B2369">
            <w:pPr>
              <w:jc w:val="both"/>
              <w:rPr>
                <w:ins w:id="650" w:author="MediaTek (Guanyu)" w:date="2021-10-12T14:54:00Z"/>
              </w:rPr>
            </w:pPr>
          </w:p>
        </w:tc>
      </w:tr>
      <w:tr w:rsidR="007B2369" w14:paraId="38EAC5C8" w14:textId="77777777" w:rsidTr="00807968">
        <w:trPr>
          <w:ins w:id="651" w:author="ZTE" w:date="2021-10-12T18:30:00Z"/>
        </w:trPr>
        <w:tc>
          <w:tcPr>
            <w:tcW w:w="1546" w:type="dxa"/>
          </w:tcPr>
          <w:p w14:paraId="65C34B0D" w14:textId="77777777" w:rsidR="007B2369" w:rsidRDefault="00830F9C">
            <w:pPr>
              <w:jc w:val="both"/>
              <w:rPr>
                <w:ins w:id="652" w:author="ZTE" w:date="2021-10-12T18:30:00Z"/>
                <w:rFonts w:eastAsiaTheme="minorEastAsia"/>
                <w:lang w:eastAsia="zh-CN"/>
              </w:rPr>
            </w:pPr>
            <w:ins w:id="653" w:author="ZTE" w:date="2021-10-12T18:30:00Z">
              <w:r>
                <w:rPr>
                  <w:rFonts w:eastAsiaTheme="minorEastAsia" w:hint="eastAsia"/>
                  <w:lang w:eastAsia="zh-CN"/>
                </w:rPr>
                <w:t>ZTE</w:t>
              </w:r>
            </w:ins>
          </w:p>
        </w:tc>
        <w:tc>
          <w:tcPr>
            <w:tcW w:w="1260" w:type="dxa"/>
          </w:tcPr>
          <w:p w14:paraId="10232A83" w14:textId="77777777" w:rsidR="007B2369" w:rsidRDefault="00830F9C">
            <w:pPr>
              <w:jc w:val="both"/>
              <w:rPr>
                <w:ins w:id="654" w:author="ZTE" w:date="2021-10-12T18:30:00Z"/>
                <w:rFonts w:eastAsiaTheme="minorEastAsia"/>
                <w:lang w:eastAsia="zh-CN"/>
              </w:rPr>
            </w:pPr>
            <w:ins w:id="655" w:author="ZTE" w:date="2021-10-12T18:39:00Z">
              <w:r>
                <w:rPr>
                  <w:rFonts w:eastAsia="Malgun Gothic"/>
                  <w:lang w:eastAsia="ko-KR"/>
                </w:rPr>
                <w:t>No</w:t>
              </w:r>
            </w:ins>
          </w:p>
        </w:tc>
        <w:tc>
          <w:tcPr>
            <w:tcW w:w="6714" w:type="dxa"/>
          </w:tcPr>
          <w:p w14:paraId="30228F93" w14:textId="77777777" w:rsidR="007B2369" w:rsidRDefault="007B2369">
            <w:pPr>
              <w:jc w:val="both"/>
              <w:rPr>
                <w:ins w:id="656" w:author="ZTE" w:date="2021-10-12T18:30:00Z"/>
              </w:rPr>
            </w:pPr>
          </w:p>
        </w:tc>
      </w:tr>
      <w:tr w:rsidR="00830F9C" w14:paraId="52743461" w14:textId="77777777" w:rsidTr="00807968">
        <w:trPr>
          <w:ins w:id="657" w:author="Intel-AA" w:date="2021-10-12T13:22:00Z"/>
        </w:trPr>
        <w:tc>
          <w:tcPr>
            <w:tcW w:w="1546" w:type="dxa"/>
          </w:tcPr>
          <w:p w14:paraId="3989471E" w14:textId="3B57FD11" w:rsidR="00830F9C" w:rsidRDefault="00830F9C">
            <w:pPr>
              <w:jc w:val="both"/>
              <w:rPr>
                <w:ins w:id="658" w:author="Intel-AA" w:date="2021-10-12T13:22:00Z"/>
                <w:rFonts w:eastAsiaTheme="minorEastAsia"/>
                <w:lang w:eastAsia="zh-CN"/>
              </w:rPr>
            </w:pPr>
            <w:ins w:id="659" w:author="Intel-AA" w:date="2021-10-12T13:22:00Z">
              <w:r>
                <w:rPr>
                  <w:rFonts w:eastAsiaTheme="minorEastAsia"/>
                  <w:lang w:eastAsia="zh-CN"/>
                </w:rPr>
                <w:t>Intel</w:t>
              </w:r>
            </w:ins>
          </w:p>
        </w:tc>
        <w:tc>
          <w:tcPr>
            <w:tcW w:w="1260" w:type="dxa"/>
          </w:tcPr>
          <w:p w14:paraId="627A2875" w14:textId="17C9ABA3" w:rsidR="00830F9C" w:rsidRDefault="00830F9C">
            <w:pPr>
              <w:jc w:val="both"/>
              <w:rPr>
                <w:ins w:id="660" w:author="Intel-AA" w:date="2021-10-12T13:22:00Z"/>
                <w:rFonts w:eastAsia="Malgun Gothic"/>
                <w:lang w:eastAsia="ko-KR"/>
              </w:rPr>
            </w:pPr>
            <w:ins w:id="661" w:author="Intel-AA" w:date="2021-10-12T13:22:00Z">
              <w:r>
                <w:rPr>
                  <w:rFonts w:eastAsia="Malgun Gothic"/>
                  <w:lang w:eastAsia="ko-KR"/>
                </w:rPr>
                <w:t>Yes</w:t>
              </w:r>
            </w:ins>
          </w:p>
        </w:tc>
        <w:tc>
          <w:tcPr>
            <w:tcW w:w="6714" w:type="dxa"/>
          </w:tcPr>
          <w:p w14:paraId="036EF330" w14:textId="77777777" w:rsidR="00830F9C" w:rsidRDefault="00830F9C">
            <w:pPr>
              <w:jc w:val="both"/>
              <w:rPr>
                <w:ins w:id="662" w:author="Intel-AA" w:date="2021-10-12T13:22:00Z"/>
              </w:rPr>
            </w:pPr>
          </w:p>
        </w:tc>
      </w:tr>
      <w:tr w:rsidR="00E114D9" w14:paraId="211B6CB2" w14:textId="77777777" w:rsidTr="00807968">
        <w:trPr>
          <w:ins w:id="663" w:author="NEC" w:date="2021-10-13T20:26:00Z"/>
        </w:trPr>
        <w:tc>
          <w:tcPr>
            <w:tcW w:w="1546" w:type="dxa"/>
          </w:tcPr>
          <w:p w14:paraId="1731B468" w14:textId="171A4FED" w:rsidR="00E114D9" w:rsidRDefault="00E114D9" w:rsidP="00E114D9">
            <w:pPr>
              <w:jc w:val="both"/>
              <w:rPr>
                <w:ins w:id="664" w:author="NEC" w:date="2021-10-13T20:26:00Z"/>
                <w:rFonts w:eastAsiaTheme="minorEastAsia"/>
                <w:lang w:eastAsia="zh-CN"/>
              </w:rPr>
            </w:pPr>
            <w:ins w:id="665" w:author="NEC" w:date="2021-10-13T20:27:00Z">
              <w:r w:rsidRPr="00F30A21">
                <w:t>NEC</w:t>
              </w:r>
            </w:ins>
          </w:p>
        </w:tc>
        <w:tc>
          <w:tcPr>
            <w:tcW w:w="1260" w:type="dxa"/>
          </w:tcPr>
          <w:p w14:paraId="68E2C95A" w14:textId="6778FD3A" w:rsidR="00E114D9" w:rsidRDefault="00E114D9" w:rsidP="00E114D9">
            <w:pPr>
              <w:jc w:val="both"/>
              <w:rPr>
                <w:ins w:id="666" w:author="NEC" w:date="2021-10-13T20:26:00Z"/>
                <w:rFonts w:eastAsia="Malgun Gothic"/>
                <w:lang w:eastAsia="ko-KR"/>
              </w:rPr>
            </w:pPr>
            <w:ins w:id="667" w:author="NEC" w:date="2021-10-13T20:27:00Z">
              <w:r w:rsidRPr="00F30A21">
                <w:t>Yes</w:t>
              </w:r>
            </w:ins>
          </w:p>
        </w:tc>
        <w:tc>
          <w:tcPr>
            <w:tcW w:w="6714" w:type="dxa"/>
          </w:tcPr>
          <w:p w14:paraId="5F537E26" w14:textId="77777777" w:rsidR="00E114D9" w:rsidRDefault="00E114D9" w:rsidP="00E114D9">
            <w:pPr>
              <w:jc w:val="both"/>
              <w:rPr>
                <w:ins w:id="668" w:author="NEC" w:date="2021-10-13T20:26:00Z"/>
              </w:rPr>
            </w:pPr>
          </w:p>
        </w:tc>
      </w:tr>
      <w:tr w:rsidR="004815A8" w14:paraId="0E4FD2BE" w14:textId="77777777" w:rsidTr="00807968">
        <w:trPr>
          <w:ins w:id="669" w:author="Shubhangi Bhadauria" w:date="2021-10-13T14:11:00Z"/>
        </w:trPr>
        <w:tc>
          <w:tcPr>
            <w:tcW w:w="1546" w:type="dxa"/>
          </w:tcPr>
          <w:p w14:paraId="083A79F1" w14:textId="18102FC8" w:rsidR="004815A8" w:rsidRPr="00F30A21" w:rsidRDefault="004815A8" w:rsidP="004815A8">
            <w:pPr>
              <w:jc w:val="both"/>
              <w:rPr>
                <w:ins w:id="670" w:author="Shubhangi Bhadauria" w:date="2021-10-13T14:11:00Z"/>
              </w:rPr>
            </w:pPr>
            <w:ins w:id="671" w:author="Shubhangi Bhadauria" w:date="2021-10-13T14:11:00Z">
              <w:r>
                <w:rPr>
                  <w:rFonts w:eastAsia="Malgun Gothic"/>
                  <w:lang w:eastAsia="ko-KR"/>
                </w:rPr>
                <w:t>Fraunhofer</w:t>
              </w:r>
            </w:ins>
          </w:p>
        </w:tc>
        <w:tc>
          <w:tcPr>
            <w:tcW w:w="1260" w:type="dxa"/>
          </w:tcPr>
          <w:p w14:paraId="4664D589" w14:textId="4005C188" w:rsidR="004815A8" w:rsidRPr="00F30A21" w:rsidRDefault="004815A8" w:rsidP="004815A8">
            <w:pPr>
              <w:jc w:val="both"/>
              <w:rPr>
                <w:ins w:id="672" w:author="Shubhangi Bhadauria" w:date="2021-10-13T14:11:00Z"/>
              </w:rPr>
            </w:pPr>
            <w:ins w:id="673" w:author="Shubhangi Bhadauria" w:date="2021-10-13T14:11:00Z">
              <w:r>
                <w:rPr>
                  <w:rFonts w:eastAsia="Malgun Gothic"/>
                  <w:lang w:eastAsia="ko-KR"/>
                </w:rPr>
                <w:t>Yes</w:t>
              </w:r>
            </w:ins>
          </w:p>
        </w:tc>
        <w:tc>
          <w:tcPr>
            <w:tcW w:w="6714" w:type="dxa"/>
          </w:tcPr>
          <w:p w14:paraId="2560D172" w14:textId="77777777" w:rsidR="004815A8" w:rsidRDefault="004815A8" w:rsidP="004815A8">
            <w:pPr>
              <w:jc w:val="both"/>
              <w:rPr>
                <w:ins w:id="674" w:author="Shubhangi Bhadauria" w:date="2021-10-13T14:11:00Z"/>
              </w:rPr>
            </w:pPr>
          </w:p>
        </w:tc>
      </w:tr>
      <w:tr w:rsidR="00A76620" w14:paraId="78224D9F" w14:textId="77777777" w:rsidTr="00807968">
        <w:trPr>
          <w:ins w:id="675" w:author="Panzner, Berthold (Nokia - DE/Munich)" w:date="2021-10-13T16:09:00Z"/>
        </w:trPr>
        <w:tc>
          <w:tcPr>
            <w:tcW w:w="1546" w:type="dxa"/>
          </w:tcPr>
          <w:p w14:paraId="069E9384" w14:textId="201860DB" w:rsidR="00A76620" w:rsidRDefault="00A76620" w:rsidP="004815A8">
            <w:pPr>
              <w:jc w:val="both"/>
              <w:rPr>
                <w:ins w:id="676" w:author="Panzner, Berthold (Nokia - DE/Munich)" w:date="2021-10-13T16:09:00Z"/>
                <w:rFonts w:eastAsia="Malgun Gothic"/>
                <w:lang w:eastAsia="ko-KR"/>
              </w:rPr>
            </w:pPr>
            <w:ins w:id="677" w:author="Panzner, Berthold (Nokia - DE/Munich)" w:date="2021-10-13T16:09:00Z">
              <w:r>
                <w:rPr>
                  <w:rFonts w:eastAsia="Malgun Gothic"/>
                  <w:lang w:eastAsia="ko-KR"/>
                </w:rPr>
                <w:t>Nokia</w:t>
              </w:r>
            </w:ins>
          </w:p>
        </w:tc>
        <w:tc>
          <w:tcPr>
            <w:tcW w:w="1260" w:type="dxa"/>
          </w:tcPr>
          <w:p w14:paraId="0C8DD1B9" w14:textId="1CBA1BF2" w:rsidR="00A76620" w:rsidRDefault="00A76620" w:rsidP="004815A8">
            <w:pPr>
              <w:jc w:val="both"/>
              <w:rPr>
                <w:ins w:id="678" w:author="Panzner, Berthold (Nokia - DE/Munich)" w:date="2021-10-13T16:09:00Z"/>
                <w:rFonts w:eastAsia="Malgun Gothic"/>
                <w:lang w:eastAsia="ko-KR"/>
              </w:rPr>
            </w:pPr>
            <w:ins w:id="679" w:author="Panzner, Berthold (Nokia - DE/Munich)" w:date="2021-10-13T16:09:00Z">
              <w:r>
                <w:rPr>
                  <w:rFonts w:eastAsia="Malgun Gothic"/>
                  <w:lang w:eastAsia="ko-KR"/>
                </w:rPr>
                <w:t>Yes</w:t>
              </w:r>
            </w:ins>
          </w:p>
        </w:tc>
        <w:tc>
          <w:tcPr>
            <w:tcW w:w="6714" w:type="dxa"/>
          </w:tcPr>
          <w:p w14:paraId="37B36479" w14:textId="77777777" w:rsidR="00A76620" w:rsidRDefault="00A76620" w:rsidP="004815A8">
            <w:pPr>
              <w:jc w:val="both"/>
              <w:rPr>
                <w:ins w:id="680" w:author="Panzner, Berthold (Nokia - DE/Munich)" w:date="2021-10-13T16:09:00Z"/>
              </w:rPr>
            </w:pPr>
          </w:p>
        </w:tc>
      </w:tr>
      <w:tr w:rsidR="00EB37FC" w14:paraId="492A2EB7" w14:textId="77777777" w:rsidTr="00807968">
        <w:trPr>
          <w:ins w:id="681" w:author="Qualcomm" w:date="2021-10-13T12:16:00Z"/>
        </w:trPr>
        <w:tc>
          <w:tcPr>
            <w:tcW w:w="1546" w:type="dxa"/>
          </w:tcPr>
          <w:p w14:paraId="26A1B396" w14:textId="5F38E4EC" w:rsidR="00EB37FC" w:rsidRDefault="00EB37FC" w:rsidP="00EB37FC">
            <w:pPr>
              <w:jc w:val="both"/>
              <w:rPr>
                <w:ins w:id="682" w:author="Qualcomm" w:date="2021-10-13T12:16:00Z"/>
                <w:rFonts w:eastAsia="Malgun Gothic"/>
                <w:lang w:eastAsia="ko-KR"/>
              </w:rPr>
            </w:pPr>
            <w:ins w:id="683" w:author="Qualcomm" w:date="2021-10-13T12:16:00Z">
              <w:r>
                <w:rPr>
                  <w:rFonts w:eastAsia="Malgun Gothic"/>
                  <w:lang w:eastAsia="ko-KR"/>
                </w:rPr>
                <w:t>Qualcomm</w:t>
              </w:r>
            </w:ins>
          </w:p>
        </w:tc>
        <w:tc>
          <w:tcPr>
            <w:tcW w:w="1260" w:type="dxa"/>
          </w:tcPr>
          <w:p w14:paraId="24734CDF" w14:textId="24B3097A" w:rsidR="00EB37FC" w:rsidRDefault="00EB37FC" w:rsidP="00EB37FC">
            <w:pPr>
              <w:jc w:val="both"/>
              <w:rPr>
                <w:ins w:id="684" w:author="Qualcomm" w:date="2021-10-13T12:16:00Z"/>
                <w:rFonts w:eastAsia="Malgun Gothic"/>
                <w:lang w:eastAsia="ko-KR"/>
              </w:rPr>
            </w:pPr>
            <w:ins w:id="685" w:author="Qualcomm" w:date="2021-10-13T12:16:00Z">
              <w:r>
                <w:rPr>
                  <w:rFonts w:eastAsia="Malgun Gothic"/>
                  <w:lang w:eastAsia="ko-KR"/>
                </w:rPr>
                <w:t>Yes</w:t>
              </w:r>
            </w:ins>
          </w:p>
        </w:tc>
        <w:tc>
          <w:tcPr>
            <w:tcW w:w="6714" w:type="dxa"/>
          </w:tcPr>
          <w:p w14:paraId="7658D682" w14:textId="037F5BB3" w:rsidR="00EB37FC" w:rsidRDefault="00EB37FC" w:rsidP="00EB37FC">
            <w:pPr>
              <w:jc w:val="both"/>
              <w:rPr>
                <w:ins w:id="686" w:author="Qualcomm" w:date="2021-10-13T12:16:00Z"/>
              </w:rPr>
            </w:pPr>
            <w:ins w:id="687" w:author="Qualcomm" w:date="2021-10-13T12:16:00Z">
              <w:r>
                <w:t>Need to know RAN1’s view on resource candidate selection.</w:t>
              </w:r>
            </w:ins>
          </w:p>
        </w:tc>
      </w:tr>
      <w:tr w:rsidR="00882D98" w14:paraId="0107E203" w14:textId="77777777" w:rsidTr="00807968">
        <w:trPr>
          <w:ins w:id="688" w:author="Apple - Zhibin Wu" w:date="2021-10-13T10:39:00Z"/>
        </w:trPr>
        <w:tc>
          <w:tcPr>
            <w:tcW w:w="1546" w:type="dxa"/>
          </w:tcPr>
          <w:p w14:paraId="59E6593C" w14:textId="3BA1D70D" w:rsidR="00882D98" w:rsidRDefault="00882D98" w:rsidP="00882D98">
            <w:pPr>
              <w:jc w:val="both"/>
              <w:rPr>
                <w:ins w:id="689" w:author="Apple - Zhibin Wu" w:date="2021-10-13T10:39:00Z"/>
                <w:rFonts w:eastAsia="Malgun Gothic"/>
                <w:lang w:eastAsia="ko-KR"/>
              </w:rPr>
            </w:pPr>
            <w:ins w:id="690" w:author="Apple - Zhibin Wu" w:date="2021-10-13T10:39:00Z">
              <w:r>
                <w:rPr>
                  <w:rFonts w:eastAsiaTheme="minorEastAsia"/>
                  <w:lang w:eastAsia="zh-CN"/>
                </w:rPr>
                <w:t>Apple</w:t>
              </w:r>
            </w:ins>
          </w:p>
        </w:tc>
        <w:tc>
          <w:tcPr>
            <w:tcW w:w="1260" w:type="dxa"/>
          </w:tcPr>
          <w:p w14:paraId="74FA3639" w14:textId="11A7DB55" w:rsidR="00882D98" w:rsidRDefault="00882D98" w:rsidP="00882D98">
            <w:pPr>
              <w:jc w:val="both"/>
              <w:rPr>
                <w:ins w:id="691" w:author="Apple - Zhibin Wu" w:date="2021-10-13T10:39:00Z"/>
                <w:rFonts w:eastAsia="Malgun Gothic"/>
                <w:lang w:eastAsia="ko-KR"/>
              </w:rPr>
            </w:pPr>
            <w:ins w:id="692" w:author="Apple - Zhibin Wu" w:date="2021-10-13T10:39:00Z">
              <w:r>
                <w:rPr>
                  <w:rFonts w:eastAsia="Malgun Gothic"/>
                  <w:lang w:eastAsia="ko-KR"/>
                </w:rPr>
                <w:t>No</w:t>
              </w:r>
            </w:ins>
          </w:p>
        </w:tc>
        <w:tc>
          <w:tcPr>
            <w:tcW w:w="6714" w:type="dxa"/>
          </w:tcPr>
          <w:p w14:paraId="3DFF2A55" w14:textId="6F960E30" w:rsidR="00882D98" w:rsidRDefault="00882D98" w:rsidP="00882D98">
            <w:pPr>
              <w:jc w:val="both"/>
              <w:rPr>
                <w:ins w:id="693" w:author="Apple - Zhibin Wu" w:date="2021-10-13T10:39:00Z"/>
              </w:rPr>
            </w:pPr>
            <w:ins w:id="694" w:author="Apple - Zhibin Wu" w:date="2021-10-13T10:39:00Z">
              <w:r>
                <w:t>RAN2 need discuss and find a solution. This is not a RAN1 issue</w:t>
              </w:r>
            </w:ins>
          </w:p>
        </w:tc>
      </w:tr>
      <w:tr w:rsidR="00807968" w14:paraId="1A3C7DA4" w14:textId="77777777" w:rsidTr="00807968">
        <w:trPr>
          <w:ins w:id="695" w:author="Lenovo (Jing)" w:date="2021-10-14T07:19:00Z"/>
        </w:trPr>
        <w:tc>
          <w:tcPr>
            <w:tcW w:w="1546" w:type="dxa"/>
          </w:tcPr>
          <w:p w14:paraId="55132FBA" w14:textId="77777777" w:rsidR="00807968" w:rsidRDefault="00807968" w:rsidP="00FA246F">
            <w:pPr>
              <w:jc w:val="both"/>
              <w:rPr>
                <w:ins w:id="696" w:author="Lenovo (Jing)" w:date="2021-10-14T07:19:00Z"/>
                <w:rFonts w:eastAsiaTheme="minorEastAsia"/>
                <w:lang w:eastAsia="zh-CN"/>
              </w:rPr>
            </w:pPr>
            <w:ins w:id="697" w:author="Lenovo (Jing)" w:date="2021-10-14T07:19:00Z">
              <w:r>
                <w:rPr>
                  <w:rFonts w:eastAsiaTheme="minorEastAsia" w:hint="eastAsia"/>
                  <w:lang w:eastAsia="zh-CN"/>
                </w:rPr>
                <w:t>L</w:t>
              </w:r>
              <w:r>
                <w:rPr>
                  <w:rFonts w:eastAsiaTheme="minorEastAsia"/>
                  <w:lang w:eastAsia="zh-CN"/>
                </w:rPr>
                <w:t>enovo</w:t>
              </w:r>
            </w:ins>
          </w:p>
        </w:tc>
        <w:tc>
          <w:tcPr>
            <w:tcW w:w="1260" w:type="dxa"/>
          </w:tcPr>
          <w:p w14:paraId="5C1ADEB1" w14:textId="77777777" w:rsidR="00807968" w:rsidRDefault="00807968" w:rsidP="00FA246F">
            <w:pPr>
              <w:jc w:val="both"/>
              <w:rPr>
                <w:ins w:id="698" w:author="Lenovo (Jing)" w:date="2021-10-14T07:19:00Z"/>
                <w:rFonts w:eastAsiaTheme="minorEastAsia"/>
                <w:lang w:eastAsia="zh-CN"/>
              </w:rPr>
            </w:pPr>
            <w:ins w:id="699" w:author="Lenovo (Jing)" w:date="2021-10-14T07:19:00Z">
              <w:r>
                <w:rPr>
                  <w:rFonts w:eastAsiaTheme="minorEastAsia" w:hint="eastAsia"/>
                  <w:lang w:eastAsia="zh-CN"/>
                </w:rPr>
                <w:t>Y</w:t>
              </w:r>
              <w:r>
                <w:rPr>
                  <w:rFonts w:eastAsiaTheme="minorEastAsia"/>
                  <w:lang w:eastAsia="zh-CN"/>
                </w:rPr>
                <w:t>es</w:t>
              </w:r>
            </w:ins>
          </w:p>
        </w:tc>
        <w:tc>
          <w:tcPr>
            <w:tcW w:w="6714" w:type="dxa"/>
          </w:tcPr>
          <w:p w14:paraId="0DDE0A44" w14:textId="77777777" w:rsidR="00807968" w:rsidRDefault="00807968" w:rsidP="00FA246F">
            <w:pPr>
              <w:jc w:val="both"/>
              <w:rPr>
                <w:ins w:id="700" w:author="Lenovo (Jing)" w:date="2021-10-14T07:19:00Z"/>
              </w:rPr>
            </w:pPr>
          </w:p>
        </w:tc>
      </w:tr>
      <w:tr w:rsidR="00EF07D1" w14:paraId="4E77A21B" w14:textId="77777777" w:rsidTr="00807968">
        <w:trPr>
          <w:ins w:id="701" w:author="Spreadtrum Communications" w:date="2021-10-14T08:01:00Z"/>
        </w:trPr>
        <w:tc>
          <w:tcPr>
            <w:tcW w:w="1546" w:type="dxa"/>
          </w:tcPr>
          <w:p w14:paraId="5FE690DA" w14:textId="6B13AF61" w:rsidR="00EF07D1" w:rsidRDefault="00EF07D1" w:rsidP="00EF07D1">
            <w:pPr>
              <w:jc w:val="both"/>
              <w:rPr>
                <w:ins w:id="702" w:author="Spreadtrum Communications" w:date="2021-10-14T08:01:00Z"/>
                <w:rFonts w:eastAsiaTheme="minorEastAsia" w:hint="eastAsia"/>
                <w:lang w:eastAsia="zh-CN"/>
              </w:rPr>
            </w:pPr>
            <w:ins w:id="703" w:author="Spreadtrum Communications" w:date="2021-10-14T08:01:00Z">
              <w:r>
                <w:rPr>
                  <w:rFonts w:eastAsiaTheme="minorEastAsia"/>
                  <w:lang w:eastAsia="zh-CN"/>
                </w:rPr>
                <w:t>Spreadtrum</w:t>
              </w:r>
            </w:ins>
          </w:p>
        </w:tc>
        <w:tc>
          <w:tcPr>
            <w:tcW w:w="1260" w:type="dxa"/>
          </w:tcPr>
          <w:p w14:paraId="2B4FE55F" w14:textId="6D3C0729" w:rsidR="00EF07D1" w:rsidRDefault="00EF07D1" w:rsidP="00EF07D1">
            <w:pPr>
              <w:jc w:val="both"/>
              <w:rPr>
                <w:ins w:id="704" w:author="Spreadtrum Communications" w:date="2021-10-14T08:01:00Z"/>
                <w:rFonts w:eastAsiaTheme="minorEastAsia" w:hint="eastAsia"/>
                <w:lang w:eastAsia="zh-CN"/>
              </w:rPr>
            </w:pPr>
            <w:ins w:id="705" w:author="Spreadtrum Communications" w:date="2021-10-14T08:01:00Z">
              <w:r>
                <w:rPr>
                  <w:rFonts w:eastAsiaTheme="minorEastAsia"/>
                  <w:lang w:eastAsia="zh-CN"/>
                </w:rPr>
                <w:t>No</w:t>
              </w:r>
            </w:ins>
          </w:p>
        </w:tc>
        <w:tc>
          <w:tcPr>
            <w:tcW w:w="6714" w:type="dxa"/>
          </w:tcPr>
          <w:p w14:paraId="331F2FC0" w14:textId="77777777" w:rsidR="00EF07D1" w:rsidRDefault="00EF07D1" w:rsidP="00EF07D1">
            <w:pPr>
              <w:jc w:val="both"/>
              <w:rPr>
                <w:ins w:id="706" w:author="Spreadtrum Communications" w:date="2021-10-14T08:01:00Z"/>
              </w:rPr>
            </w:pPr>
          </w:p>
        </w:tc>
      </w:tr>
    </w:tbl>
    <w:p w14:paraId="21B25928" w14:textId="77777777" w:rsidR="007B2369" w:rsidRDefault="007B2369">
      <w:pPr>
        <w:spacing w:afterLines="50" w:after="120"/>
        <w:jc w:val="both"/>
        <w:rPr>
          <w:b/>
          <w:lang w:eastAsia="zh-CN"/>
        </w:rPr>
      </w:pPr>
    </w:p>
    <w:p w14:paraId="521322A8" w14:textId="77777777" w:rsidR="007B2369" w:rsidRDefault="007B2369">
      <w:pPr>
        <w:spacing w:afterLines="50" w:after="120"/>
        <w:jc w:val="both"/>
        <w:rPr>
          <w:b/>
          <w:lang w:eastAsia="zh-CN"/>
        </w:rPr>
      </w:pPr>
    </w:p>
    <w:p w14:paraId="432559AD" w14:textId="475327F6" w:rsidR="007B2369" w:rsidRDefault="00830F9C">
      <w:pPr>
        <w:spacing w:beforeLines="50" w:before="120" w:afterLines="50" w:after="120"/>
        <w:jc w:val="both"/>
        <w:rPr>
          <w:b/>
          <w:lang w:eastAsia="zh-CN"/>
        </w:rPr>
      </w:pPr>
      <w:r>
        <w:rPr>
          <w:rFonts w:hint="eastAsia"/>
          <w:b/>
          <w:lang w:eastAsia="zh-CN"/>
        </w:rPr>
        <w:t xml:space="preserve">Question </w:t>
      </w:r>
      <w:r>
        <w:rPr>
          <w:b/>
          <w:lang w:eastAsia="zh-CN"/>
        </w:rPr>
        <w:fldChar w:fldCharType="begin"/>
      </w:r>
      <w:r>
        <w:rPr>
          <w:b/>
          <w:lang w:eastAsia="zh-CN"/>
        </w:rPr>
        <w:instrText xml:space="preserve"> </w:instrText>
      </w:r>
      <w:r>
        <w:rPr>
          <w:rFonts w:hint="eastAsia"/>
          <w:b/>
          <w:lang w:eastAsia="zh-CN"/>
        </w:rPr>
        <w:instrText>REF _Ref82694177 \r \h</w:instrText>
      </w:r>
      <w:r>
        <w:rPr>
          <w:b/>
          <w:lang w:eastAsia="zh-CN"/>
        </w:rPr>
        <w:instrText xml:space="preserve"> </w:instrText>
      </w:r>
      <w:r>
        <w:rPr>
          <w:b/>
          <w:lang w:eastAsia="zh-CN"/>
        </w:rPr>
      </w:r>
      <w:r>
        <w:rPr>
          <w:b/>
          <w:lang w:eastAsia="zh-CN"/>
        </w:rPr>
        <w:fldChar w:fldCharType="separate"/>
      </w:r>
      <w:r w:rsidR="000C74B2">
        <w:rPr>
          <w:b/>
          <w:lang w:eastAsia="zh-CN"/>
        </w:rPr>
        <w:t>4.2</w:t>
      </w:r>
      <w:r>
        <w:rPr>
          <w:b/>
          <w:lang w:eastAsia="zh-CN"/>
        </w:rPr>
        <w:fldChar w:fldCharType="end"/>
      </w:r>
      <w:r>
        <w:rPr>
          <w:rFonts w:hint="eastAsia"/>
          <w:b/>
          <w:lang w:eastAsia="zh-CN"/>
        </w:rPr>
        <w:t xml:space="preserve">-2: If the answer of Question 4.2-1 is No, how to handle the cases when a transmission may cause these timers (inactivity timer or retransmission timer) </w:t>
      </w:r>
      <w:r>
        <w:rPr>
          <w:b/>
          <w:lang w:eastAsia="zh-CN"/>
        </w:rPr>
        <w:t>to be running at the RX UE</w:t>
      </w:r>
      <w:r>
        <w:rPr>
          <w:rFonts w:hint="eastAsia"/>
          <w:b/>
          <w:lang w:eastAsia="zh-CN"/>
        </w:rPr>
        <w:t xml:space="preserve"> when mode 2 Tx UE performs resource selection? Which option do you prefer? Please give your comments.</w:t>
      </w:r>
    </w:p>
    <w:p w14:paraId="0AEE291A" w14:textId="77777777" w:rsidR="007B2369" w:rsidRDefault="00830F9C">
      <w:pPr>
        <w:pStyle w:val="afd"/>
        <w:numPr>
          <w:ilvl w:val="0"/>
          <w:numId w:val="13"/>
        </w:numPr>
        <w:spacing w:afterLines="50" w:after="120"/>
        <w:ind w:firstLineChars="0"/>
        <w:jc w:val="both"/>
        <w:rPr>
          <w:b/>
          <w:lang w:eastAsia="zh-CN"/>
        </w:rPr>
        <w:pPrChange w:id="707" w:author="Huawei" w:date="2021-10-11T12:04:00Z">
          <w:pPr>
            <w:pStyle w:val="afd"/>
            <w:numPr>
              <w:numId w:val="12"/>
            </w:numPr>
            <w:tabs>
              <w:tab w:val="left" w:pos="360"/>
              <w:tab w:val="left" w:pos="720"/>
            </w:tabs>
            <w:spacing w:afterLines="50" w:after="120"/>
            <w:ind w:left="720" w:firstLineChars="0" w:hanging="720"/>
            <w:jc w:val="both"/>
          </w:pPr>
        </w:pPrChange>
      </w:pPr>
      <w:r>
        <w:rPr>
          <w:rFonts w:eastAsia="宋体" w:hint="eastAsia"/>
          <w:b/>
          <w:lang w:eastAsia="zh-CN"/>
        </w:rPr>
        <w:t xml:space="preserve">Option 1: </w:t>
      </w:r>
      <w:r>
        <w:rPr>
          <w:rFonts w:eastAsia="宋体"/>
          <w:b/>
          <w:lang w:eastAsia="zh-CN"/>
        </w:rPr>
        <w:t>Ensure all resources (transmission and retransmission) occur in the active time</w:t>
      </w:r>
      <w:r>
        <w:rPr>
          <w:rFonts w:eastAsia="宋体" w:hint="eastAsia"/>
          <w:b/>
          <w:lang w:eastAsia="zh-CN"/>
        </w:rPr>
        <w:t xml:space="preserve"> </w:t>
      </w:r>
      <w:r>
        <w:rPr>
          <w:rFonts w:eastAsia="宋体"/>
          <w:b/>
          <w:lang w:eastAsia="zh-CN"/>
        </w:rPr>
        <w:t>determined at the time of resource selection</w:t>
      </w:r>
      <w:r>
        <w:rPr>
          <w:rFonts w:eastAsia="宋体" w:hint="eastAsia"/>
          <w:b/>
          <w:lang w:eastAsia="zh-CN"/>
        </w:rPr>
        <w:t>.</w:t>
      </w:r>
    </w:p>
    <w:p w14:paraId="6DAB8975" w14:textId="77777777" w:rsidR="007B2369" w:rsidRDefault="00830F9C">
      <w:pPr>
        <w:pStyle w:val="afd"/>
        <w:numPr>
          <w:ilvl w:val="0"/>
          <w:numId w:val="13"/>
        </w:numPr>
        <w:spacing w:afterLines="50" w:after="120"/>
        <w:ind w:firstLineChars="0"/>
        <w:jc w:val="both"/>
        <w:rPr>
          <w:b/>
          <w:lang w:eastAsia="zh-CN"/>
        </w:rPr>
        <w:pPrChange w:id="708" w:author="Huawei" w:date="2021-10-11T12:04:00Z">
          <w:pPr>
            <w:pStyle w:val="afd"/>
            <w:numPr>
              <w:numId w:val="12"/>
            </w:numPr>
            <w:tabs>
              <w:tab w:val="left" w:pos="360"/>
              <w:tab w:val="left" w:pos="720"/>
            </w:tabs>
            <w:spacing w:afterLines="50" w:after="120"/>
            <w:ind w:left="720" w:firstLineChars="0" w:hanging="720"/>
            <w:jc w:val="both"/>
          </w:pPr>
        </w:pPrChange>
      </w:pPr>
      <w:r>
        <w:rPr>
          <w:rFonts w:eastAsia="宋体" w:hint="eastAsia"/>
          <w:b/>
          <w:lang w:eastAsia="zh-CN"/>
        </w:rPr>
        <w:t xml:space="preserve">Option 2: </w:t>
      </w:r>
      <w:r>
        <w:rPr>
          <w:rFonts w:eastAsia="宋体"/>
          <w:b/>
          <w:lang w:eastAsia="zh-CN"/>
        </w:rPr>
        <w:t>Ensure at least one (transmission, and possibly one or more retransmissions) occur in the active time determined in the active time at the time of resource selection</w:t>
      </w:r>
      <w:r>
        <w:rPr>
          <w:rFonts w:eastAsia="宋体" w:hint="eastAsia"/>
          <w:b/>
          <w:lang w:eastAsia="zh-CN"/>
        </w:rPr>
        <w:t>.</w:t>
      </w:r>
    </w:p>
    <w:tbl>
      <w:tblPr>
        <w:tblStyle w:val="af8"/>
        <w:tblW w:w="0" w:type="auto"/>
        <w:tblInd w:w="108" w:type="dxa"/>
        <w:tblLook w:val="04A0" w:firstRow="1" w:lastRow="0" w:firstColumn="1" w:lastColumn="0" w:noHBand="0" w:noVBand="1"/>
      </w:tblPr>
      <w:tblGrid>
        <w:gridCol w:w="1543"/>
        <w:gridCol w:w="1255"/>
        <w:gridCol w:w="6722"/>
      </w:tblGrid>
      <w:tr w:rsidR="007B2369" w14:paraId="79419F57" w14:textId="77777777">
        <w:trPr>
          <w:trHeight w:val="347"/>
        </w:trPr>
        <w:tc>
          <w:tcPr>
            <w:tcW w:w="1543" w:type="dxa"/>
          </w:tcPr>
          <w:p w14:paraId="68C5447D" w14:textId="77777777" w:rsidR="007B2369" w:rsidRDefault="00830F9C">
            <w:pPr>
              <w:jc w:val="both"/>
              <w:rPr>
                <w:rFonts w:eastAsiaTheme="minorEastAsia"/>
                <w:lang w:eastAsia="zh-CN"/>
              </w:rPr>
            </w:pPr>
            <w:r>
              <w:rPr>
                <w:rFonts w:cs="Arial" w:hint="eastAsia"/>
                <w:b/>
              </w:rPr>
              <w:t>C</w:t>
            </w:r>
            <w:r>
              <w:rPr>
                <w:rFonts w:cs="Arial"/>
                <w:b/>
              </w:rPr>
              <w:t>ompanies</w:t>
            </w:r>
          </w:p>
        </w:tc>
        <w:tc>
          <w:tcPr>
            <w:tcW w:w="1255" w:type="dxa"/>
          </w:tcPr>
          <w:p w14:paraId="72E15A54"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22" w:type="dxa"/>
          </w:tcPr>
          <w:p w14:paraId="4A53506F"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05E0D53C" w14:textId="77777777">
        <w:tc>
          <w:tcPr>
            <w:tcW w:w="1543" w:type="dxa"/>
          </w:tcPr>
          <w:p w14:paraId="658AD7D2" w14:textId="77777777" w:rsidR="007B2369" w:rsidRDefault="00830F9C">
            <w:pPr>
              <w:jc w:val="both"/>
              <w:rPr>
                <w:rFonts w:eastAsiaTheme="minorEastAsia"/>
                <w:lang w:eastAsia="zh-CN"/>
              </w:rPr>
            </w:pPr>
            <w:ins w:id="709" w:author="Interdigital (Martino)" w:date="2021-10-04T12:20:00Z">
              <w:r>
                <w:rPr>
                  <w:rFonts w:eastAsiaTheme="minorEastAsia"/>
                  <w:lang w:eastAsia="zh-CN"/>
                </w:rPr>
                <w:t>InterDigital</w:t>
              </w:r>
            </w:ins>
          </w:p>
        </w:tc>
        <w:tc>
          <w:tcPr>
            <w:tcW w:w="1255" w:type="dxa"/>
          </w:tcPr>
          <w:p w14:paraId="1A868003" w14:textId="77777777" w:rsidR="007B2369" w:rsidRDefault="00830F9C">
            <w:pPr>
              <w:jc w:val="both"/>
              <w:rPr>
                <w:rFonts w:eastAsiaTheme="minorEastAsia"/>
                <w:lang w:eastAsia="zh-CN"/>
              </w:rPr>
            </w:pPr>
            <w:ins w:id="710" w:author="Interdigital (Martino)" w:date="2021-10-04T12:20:00Z">
              <w:r>
                <w:rPr>
                  <w:rFonts w:eastAsiaTheme="minorEastAsia"/>
                  <w:lang w:eastAsia="zh-CN"/>
                </w:rPr>
                <w:t>Option 2</w:t>
              </w:r>
            </w:ins>
          </w:p>
        </w:tc>
        <w:tc>
          <w:tcPr>
            <w:tcW w:w="6722" w:type="dxa"/>
          </w:tcPr>
          <w:p w14:paraId="34E9BC12" w14:textId="77777777" w:rsidR="007B2369" w:rsidRDefault="00830F9C">
            <w:pPr>
              <w:jc w:val="both"/>
              <w:rPr>
                <w:rFonts w:eastAsiaTheme="minorEastAsia"/>
                <w:lang w:eastAsia="zh-CN"/>
              </w:rPr>
            </w:pPr>
            <w:ins w:id="711" w:author="Interdigital (Martino)" w:date="2021-10-04T12:20:00Z">
              <w:r>
                <w:rPr>
                  <w:rFonts w:eastAsiaTheme="minorEastAsia"/>
                  <w:lang w:eastAsia="zh-CN"/>
                </w:rPr>
                <w:t xml:space="preserve">If option 1 is </w:t>
              </w:r>
            </w:ins>
            <w:ins w:id="712" w:author="Interdigital (Martino)" w:date="2021-10-04T12:21:00Z">
              <w:r>
                <w:rPr>
                  <w:rFonts w:eastAsiaTheme="minorEastAsia"/>
                  <w:lang w:eastAsia="zh-CN"/>
                </w:rPr>
                <w:t>selected, there would be no usefulness of the inactivity timer/retransmission times to begin with.  RAN2 should discuss how many transmissions/retransmissions should be in the current active time.</w:t>
              </w:r>
            </w:ins>
          </w:p>
        </w:tc>
      </w:tr>
      <w:tr w:rsidR="007B2369" w14:paraId="3F9288CF" w14:textId="77777777">
        <w:trPr>
          <w:ins w:id="713" w:author="Huawei" w:date="2021-10-11T11:38:00Z"/>
        </w:trPr>
        <w:tc>
          <w:tcPr>
            <w:tcW w:w="1543" w:type="dxa"/>
          </w:tcPr>
          <w:p w14:paraId="1D611858" w14:textId="77777777" w:rsidR="007B2369" w:rsidRDefault="00830F9C">
            <w:pPr>
              <w:jc w:val="both"/>
              <w:rPr>
                <w:ins w:id="714" w:author="Huawei" w:date="2021-10-11T11:38:00Z"/>
                <w:rFonts w:eastAsiaTheme="minorEastAsia"/>
                <w:lang w:eastAsia="zh-CN"/>
              </w:rPr>
            </w:pPr>
            <w:ins w:id="715" w:author="Huawei" w:date="2021-10-11T11:38:00Z">
              <w:r>
                <w:rPr>
                  <w:rFonts w:eastAsiaTheme="minorEastAsia" w:hint="eastAsia"/>
                  <w:lang w:eastAsia="zh-CN"/>
                </w:rPr>
                <w:lastRenderedPageBreak/>
                <w:t>Huawei</w:t>
              </w:r>
              <w:r>
                <w:rPr>
                  <w:rFonts w:eastAsiaTheme="minorEastAsia"/>
                  <w:lang w:val="en-GB" w:eastAsia="zh-CN"/>
                </w:rPr>
                <w:t>, HiSilicon</w:t>
              </w:r>
            </w:ins>
          </w:p>
        </w:tc>
        <w:tc>
          <w:tcPr>
            <w:tcW w:w="1255" w:type="dxa"/>
          </w:tcPr>
          <w:p w14:paraId="30EFAEA1" w14:textId="77777777" w:rsidR="007B2369" w:rsidRDefault="00830F9C">
            <w:pPr>
              <w:jc w:val="both"/>
              <w:rPr>
                <w:ins w:id="716" w:author="Huawei" w:date="2021-10-11T11:38:00Z"/>
                <w:rFonts w:eastAsiaTheme="minorEastAsia"/>
                <w:lang w:eastAsia="zh-CN"/>
              </w:rPr>
            </w:pPr>
            <w:ins w:id="717" w:author="Huawei" w:date="2021-10-11T11:38:00Z">
              <w:r>
                <w:rPr>
                  <w:rFonts w:eastAsiaTheme="minorEastAsia" w:hint="eastAsia"/>
                  <w:lang w:eastAsia="zh-CN"/>
                </w:rPr>
                <w:t>O</w:t>
              </w:r>
              <w:r>
                <w:rPr>
                  <w:rFonts w:eastAsiaTheme="minorEastAsia"/>
                  <w:lang w:eastAsia="zh-CN"/>
                </w:rPr>
                <w:t>ption 2 with comments</w:t>
              </w:r>
            </w:ins>
          </w:p>
        </w:tc>
        <w:tc>
          <w:tcPr>
            <w:tcW w:w="6722" w:type="dxa"/>
          </w:tcPr>
          <w:p w14:paraId="760B14FA" w14:textId="77777777" w:rsidR="007B2369" w:rsidRDefault="00830F9C">
            <w:pPr>
              <w:jc w:val="both"/>
              <w:rPr>
                <w:ins w:id="718" w:author="Huawei" w:date="2021-10-11T11:38:00Z"/>
                <w:rFonts w:eastAsiaTheme="minorEastAsia"/>
                <w:lang w:eastAsia="zh-CN"/>
              </w:rPr>
            </w:pPr>
            <w:ins w:id="719" w:author="Huawei" w:date="2021-10-11T11:38:00Z">
              <w:r>
                <w:rPr>
                  <w:rFonts w:eastAsiaTheme="minorEastAsia"/>
                  <w:lang w:eastAsia="zh-CN"/>
                </w:rPr>
                <w:t>Initial transmission should be in current active time.</w:t>
              </w:r>
            </w:ins>
          </w:p>
          <w:p w14:paraId="2230A765" w14:textId="77777777" w:rsidR="007B2369" w:rsidRDefault="00830F9C">
            <w:pPr>
              <w:jc w:val="both"/>
              <w:rPr>
                <w:ins w:id="720" w:author="Huawei" w:date="2021-10-11T11:38:00Z"/>
                <w:rFonts w:eastAsiaTheme="minorEastAsia"/>
                <w:lang w:eastAsia="zh-CN"/>
              </w:rPr>
            </w:pPr>
            <w:ins w:id="721" w:author="Huawei" w:date="2021-10-11T11:38:00Z">
              <w:r>
                <w:rPr>
                  <w:rFonts w:eastAsiaTheme="minorEastAsia"/>
                  <w:lang w:eastAsia="zh-CN"/>
                </w:rPr>
                <w:t>Retransmission can be in future active time.</w:t>
              </w:r>
            </w:ins>
          </w:p>
        </w:tc>
      </w:tr>
      <w:tr w:rsidR="007B2369" w14:paraId="5FE0BF4F" w14:textId="77777777">
        <w:tc>
          <w:tcPr>
            <w:tcW w:w="1543" w:type="dxa"/>
          </w:tcPr>
          <w:p w14:paraId="73975319" w14:textId="77777777" w:rsidR="007B2369" w:rsidRDefault="00830F9C">
            <w:pPr>
              <w:jc w:val="both"/>
              <w:rPr>
                <w:rFonts w:eastAsiaTheme="minorEastAsia"/>
                <w:lang w:eastAsia="zh-CN"/>
              </w:rPr>
            </w:pPr>
            <w:ins w:id="722" w:author="Sharp (Chongming)" w:date="2021-10-12T11:16:00Z">
              <w:r>
                <w:rPr>
                  <w:rFonts w:eastAsiaTheme="minorEastAsia"/>
                  <w:lang w:eastAsia="zh-CN"/>
                </w:rPr>
                <w:t>Sharp</w:t>
              </w:r>
            </w:ins>
          </w:p>
        </w:tc>
        <w:tc>
          <w:tcPr>
            <w:tcW w:w="1255" w:type="dxa"/>
          </w:tcPr>
          <w:p w14:paraId="0F5BE77D" w14:textId="77777777" w:rsidR="007B2369" w:rsidRDefault="00830F9C">
            <w:pPr>
              <w:jc w:val="both"/>
              <w:rPr>
                <w:rFonts w:eastAsiaTheme="minorEastAsia"/>
                <w:lang w:eastAsia="zh-CN"/>
              </w:rPr>
            </w:pPr>
            <w:ins w:id="723" w:author="Sharp (Chongming)" w:date="2021-10-12T11:16:00Z">
              <w:r>
                <w:rPr>
                  <w:rFonts w:eastAsiaTheme="minorEastAsia"/>
                  <w:lang w:eastAsia="zh-CN"/>
                </w:rPr>
                <w:t>Option 2</w:t>
              </w:r>
            </w:ins>
          </w:p>
        </w:tc>
        <w:tc>
          <w:tcPr>
            <w:tcW w:w="6722" w:type="dxa"/>
          </w:tcPr>
          <w:p w14:paraId="53CC4E32" w14:textId="77777777" w:rsidR="007B2369" w:rsidRDefault="00830F9C">
            <w:pPr>
              <w:jc w:val="both"/>
              <w:rPr>
                <w:rFonts w:eastAsiaTheme="minorEastAsia"/>
                <w:lang w:eastAsia="zh-CN"/>
              </w:rPr>
            </w:pPr>
            <w:ins w:id="724" w:author="Sharp (Chongming)" w:date="2021-10-12T11:16:00Z">
              <w:r>
                <w:rPr>
                  <w:rFonts w:eastAsiaTheme="minorEastAsia"/>
                  <w:lang w:eastAsia="zh-CN"/>
                </w:rPr>
                <w:t>If option 1 is selected, we fail to understand how the RTT timer works, since every resource of a MAC PDU is within active time.</w:t>
              </w:r>
            </w:ins>
          </w:p>
        </w:tc>
      </w:tr>
      <w:tr w:rsidR="00882D98" w14:paraId="20871AC1" w14:textId="77777777">
        <w:tc>
          <w:tcPr>
            <w:tcW w:w="1543" w:type="dxa"/>
          </w:tcPr>
          <w:p w14:paraId="4C183029" w14:textId="01AFFE0C" w:rsidR="00882D98" w:rsidRDefault="00882D98">
            <w:pPr>
              <w:jc w:val="center"/>
              <w:rPr>
                <w:rFonts w:eastAsiaTheme="minorEastAsia"/>
                <w:lang w:eastAsia="zh-CN"/>
              </w:rPr>
              <w:pPrChange w:id="725" w:author="Apple - Zhibin Wu" w:date="2021-10-13T10:39:00Z">
                <w:pPr>
                  <w:jc w:val="both"/>
                </w:pPr>
              </w:pPrChange>
            </w:pPr>
            <w:ins w:id="726" w:author="Apple - Zhibin Wu" w:date="2021-10-13T10:39:00Z">
              <w:r>
                <w:rPr>
                  <w:rFonts w:eastAsiaTheme="minorEastAsia"/>
                  <w:lang w:eastAsia="zh-CN"/>
                </w:rPr>
                <w:t>Apple</w:t>
              </w:r>
            </w:ins>
          </w:p>
        </w:tc>
        <w:tc>
          <w:tcPr>
            <w:tcW w:w="1255" w:type="dxa"/>
          </w:tcPr>
          <w:p w14:paraId="56FC7567" w14:textId="1379B272" w:rsidR="00882D98" w:rsidRDefault="00882D98" w:rsidP="00882D98">
            <w:pPr>
              <w:jc w:val="both"/>
              <w:rPr>
                <w:rFonts w:eastAsiaTheme="minorEastAsia"/>
                <w:lang w:eastAsia="zh-CN"/>
              </w:rPr>
            </w:pPr>
            <w:ins w:id="727" w:author="Apple - Zhibin Wu" w:date="2021-10-13T10:39:00Z">
              <w:r>
                <w:rPr>
                  <w:rFonts w:eastAsiaTheme="minorEastAsia"/>
                  <w:lang w:eastAsia="zh-CN"/>
                </w:rPr>
                <w:t>Option 2</w:t>
              </w:r>
            </w:ins>
          </w:p>
        </w:tc>
        <w:tc>
          <w:tcPr>
            <w:tcW w:w="6722" w:type="dxa"/>
          </w:tcPr>
          <w:p w14:paraId="2E30C876" w14:textId="3EBF69F9" w:rsidR="00882D98" w:rsidRDefault="00882D98" w:rsidP="00882D98">
            <w:pPr>
              <w:jc w:val="both"/>
              <w:rPr>
                <w:rFonts w:eastAsiaTheme="minorEastAsia"/>
                <w:lang w:eastAsia="zh-CN"/>
              </w:rPr>
            </w:pPr>
            <w:ins w:id="728" w:author="Apple - Zhibin Wu" w:date="2021-10-13T10:39:00Z">
              <w:r>
                <w:rPr>
                  <w:rFonts w:eastAsiaTheme="minorEastAsia"/>
                  <w:lang w:eastAsia="zh-CN"/>
                </w:rPr>
                <w:t>Only initial transmission need to be within the current active time.</w:t>
              </w:r>
            </w:ins>
          </w:p>
        </w:tc>
      </w:tr>
      <w:tr w:rsidR="00EF07D1" w14:paraId="52CF351F" w14:textId="77777777">
        <w:trPr>
          <w:ins w:id="729" w:author="Spreadtrum Communications" w:date="2021-10-14T08:01:00Z"/>
        </w:trPr>
        <w:tc>
          <w:tcPr>
            <w:tcW w:w="1543" w:type="dxa"/>
          </w:tcPr>
          <w:p w14:paraId="1BC93815" w14:textId="56BC9A53" w:rsidR="00EF07D1" w:rsidRDefault="00EF07D1" w:rsidP="00EF07D1">
            <w:pPr>
              <w:jc w:val="center"/>
              <w:rPr>
                <w:ins w:id="730" w:author="Spreadtrum Communications" w:date="2021-10-14T08:01:00Z"/>
                <w:rFonts w:eastAsiaTheme="minorEastAsia"/>
                <w:lang w:eastAsia="zh-CN"/>
              </w:rPr>
            </w:pPr>
            <w:ins w:id="731" w:author="Spreadtrum Communications" w:date="2021-10-14T08:01:00Z">
              <w:r>
                <w:rPr>
                  <w:rFonts w:eastAsiaTheme="minorEastAsia"/>
                  <w:lang w:eastAsia="zh-CN"/>
                </w:rPr>
                <w:t>Spreadtrum</w:t>
              </w:r>
            </w:ins>
          </w:p>
        </w:tc>
        <w:tc>
          <w:tcPr>
            <w:tcW w:w="1255" w:type="dxa"/>
          </w:tcPr>
          <w:p w14:paraId="11793322" w14:textId="1C794B5B" w:rsidR="00EF07D1" w:rsidRDefault="00EF07D1" w:rsidP="00EF07D1">
            <w:pPr>
              <w:jc w:val="both"/>
              <w:rPr>
                <w:ins w:id="732" w:author="Spreadtrum Communications" w:date="2021-10-14T08:01:00Z"/>
                <w:rFonts w:eastAsiaTheme="minorEastAsia"/>
                <w:lang w:eastAsia="zh-CN"/>
              </w:rPr>
            </w:pPr>
            <w:ins w:id="733" w:author="Spreadtrum Communications" w:date="2021-10-14T08:01:00Z">
              <w:r>
                <w:rPr>
                  <w:rFonts w:eastAsiaTheme="minorEastAsia"/>
                  <w:lang w:eastAsia="zh-CN"/>
                </w:rPr>
                <w:t>Option 2</w:t>
              </w:r>
            </w:ins>
          </w:p>
        </w:tc>
        <w:tc>
          <w:tcPr>
            <w:tcW w:w="6722" w:type="dxa"/>
          </w:tcPr>
          <w:p w14:paraId="71AB46FC" w14:textId="432DDA87" w:rsidR="00EF07D1" w:rsidRDefault="00EF07D1" w:rsidP="00EF07D1">
            <w:pPr>
              <w:jc w:val="both"/>
              <w:rPr>
                <w:ins w:id="734" w:author="Spreadtrum Communications" w:date="2021-10-14T08:01:00Z"/>
                <w:rFonts w:eastAsiaTheme="minorEastAsia" w:hint="eastAsia"/>
                <w:lang w:eastAsia="zh-CN"/>
              </w:rPr>
            </w:pPr>
            <w:ins w:id="735" w:author="Spreadtrum Communications" w:date="2021-10-14T08:01:00Z">
              <w:r>
                <w:rPr>
                  <w:rFonts w:eastAsiaTheme="minorEastAsia"/>
                  <w:lang w:eastAsia="zh-CN"/>
                </w:rPr>
                <w:t>Same</w:t>
              </w:r>
            </w:ins>
            <w:ins w:id="736" w:author="Spreadtrum Communications" w:date="2021-10-14T08:02:00Z">
              <w:r>
                <w:rPr>
                  <w:rFonts w:eastAsiaTheme="minorEastAsia"/>
                  <w:lang w:eastAsia="zh-CN"/>
                </w:rPr>
                <w:t xml:space="preserve"> view with Apple</w:t>
              </w:r>
              <w:r>
                <w:rPr>
                  <w:rFonts w:eastAsiaTheme="minorEastAsia" w:hint="eastAsia"/>
                  <w:lang w:eastAsia="zh-CN"/>
                </w:rPr>
                <w:t>.</w:t>
              </w:r>
            </w:ins>
          </w:p>
        </w:tc>
      </w:tr>
    </w:tbl>
    <w:p w14:paraId="7A1A2751" w14:textId="77777777" w:rsidR="007B2369" w:rsidRDefault="007B2369">
      <w:pPr>
        <w:jc w:val="both"/>
        <w:rPr>
          <w:lang w:val="en-GB" w:eastAsia="zh-CN"/>
        </w:rPr>
      </w:pPr>
    </w:p>
    <w:p w14:paraId="58633A06" w14:textId="77777777" w:rsidR="007B2369" w:rsidRDefault="007B2369">
      <w:pPr>
        <w:jc w:val="both"/>
        <w:rPr>
          <w:lang w:val="en-GB" w:eastAsia="zh-CN"/>
        </w:rPr>
      </w:pPr>
    </w:p>
    <w:p w14:paraId="71B5CBB9" w14:textId="77777777" w:rsidR="007B2369" w:rsidRDefault="00830F9C">
      <w:pPr>
        <w:jc w:val="both"/>
        <w:rPr>
          <w:lang w:val="en-GB" w:eastAsia="zh-CN"/>
        </w:rPr>
      </w:pPr>
      <w:r>
        <w:rPr>
          <w:rFonts w:hint="eastAsia"/>
          <w:lang w:val="en-GB" w:eastAsia="zh-CN"/>
        </w:rPr>
        <w:t>For the second FFS (</w:t>
      </w:r>
      <w:r>
        <w:rPr>
          <w:lang w:eastAsia="zh-CN"/>
        </w:rPr>
        <w:t>FFS on groupcast</w:t>
      </w:r>
      <w:r>
        <w:rPr>
          <w:rFonts w:hint="eastAsia"/>
          <w:lang w:val="en-GB" w:eastAsia="zh-CN"/>
        </w:rPr>
        <w:t xml:space="preserve">), during the RAN2#115-e online session, some company raised that it is more </w:t>
      </w:r>
      <w:r>
        <w:rPr>
          <w:lang w:val="en-GB" w:eastAsia="zh-CN"/>
        </w:rPr>
        <w:t>complicated</w:t>
      </w:r>
      <w:r>
        <w:rPr>
          <w:rFonts w:hint="eastAsia"/>
          <w:lang w:val="en-GB" w:eastAsia="zh-CN"/>
        </w:rPr>
        <w:t xml:space="preserve"> for groupcast scenario compared to unicast which is one to one mapping. The core concern is that for groupcast, there may</w:t>
      </w:r>
      <w:r>
        <w:rPr>
          <w:lang w:val="en-GB" w:eastAsia="zh-CN"/>
        </w:rPr>
        <w:t xml:space="preserve"> </w:t>
      </w:r>
      <w:r>
        <w:rPr>
          <w:rFonts w:hint="eastAsia"/>
          <w:lang w:val="en-GB" w:eastAsia="zh-CN"/>
        </w:rPr>
        <w:t xml:space="preserve">be another Tx UE. The misalignment of the active time of Tx UE and Rx UE(s) may be more serious. </w:t>
      </w:r>
    </w:p>
    <w:p w14:paraId="6655665A" w14:textId="77777777" w:rsidR="007B2369" w:rsidRDefault="00830F9C">
      <w:pPr>
        <w:jc w:val="both"/>
        <w:rPr>
          <w:lang w:val="en-GB" w:eastAsia="zh-CN"/>
        </w:rPr>
      </w:pPr>
      <w:r>
        <w:rPr>
          <w:rFonts w:hint="eastAsia"/>
          <w:lang w:val="en-GB" w:eastAsia="zh-CN"/>
        </w:rPr>
        <w:t>During the Phase I discussion, some companies thinks the active time definition for sidelink groupcast has not been discussed, but in the rapporteur</w:t>
      </w:r>
      <w:r>
        <w:rPr>
          <w:lang w:val="en-GB" w:eastAsia="zh-CN"/>
        </w:rPr>
        <w:t>’</w:t>
      </w:r>
      <w:r>
        <w:rPr>
          <w:rFonts w:hint="eastAsia"/>
          <w:lang w:val="en-GB" w:eastAsia="zh-CN"/>
        </w:rPr>
        <w:t xml:space="preserve">s understanding the agreement on active time definition reached in RAN2#113bis-e can be applied to both unicast and broadcast/groupcast: </w:t>
      </w:r>
    </w:p>
    <w:p w14:paraId="75446521"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eastAsia="Times New Roman"/>
          <w:color w:val="auto"/>
          <w:lang w:eastAsia="en-US"/>
        </w:rPr>
      </w:pPr>
      <w:r>
        <w:rPr>
          <w:rFonts w:eastAsia="Times New Roman"/>
          <w:color w:val="auto"/>
          <w:lang w:eastAsia="en-US"/>
        </w:rPr>
        <w:t>27:</w:t>
      </w:r>
      <w:r>
        <w:rPr>
          <w:rFonts w:eastAsia="Times New Roman"/>
          <w:color w:val="auto"/>
          <w:lang w:eastAsia="en-US"/>
        </w:rPr>
        <w:tab/>
        <w:t>The SL active time of the RX UE includes the time in which any of its applicable sl-drx-OnDuration(s), sl-DRXInactivityTimer(s), or sl-drx-RetransmissionTimer(s) are running.</w:t>
      </w:r>
    </w:p>
    <w:p w14:paraId="5BE8AC68" w14:textId="77777777" w:rsidR="007B2369" w:rsidRDefault="00830F9C">
      <w:pPr>
        <w:spacing w:beforeLines="50" w:before="120"/>
        <w:jc w:val="both"/>
        <w:rPr>
          <w:lang w:val="en-GB" w:eastAsia="zh-CN"/>
        </w:rPr>
      </w:pPr>
      <w:r>
        <w:rPr>
          <w:rFonts w:hint="eastAsia"/>
          <w:lang w:val="en-GB" w:eastAsia="zh-CN"/>
        </w:rPr>
        <w:t>Hence, we can directly discuss whether the agreement reached for unicast can be reused for groupcast.</w:t>
      </w:r>
    </w:p>
    <w:p w14:paraId="082AF0B8" w14:textId="5991065E" w:rsidR="007B2369" w:rsidRDefault="00830F9C">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05979 \r \h </w:instrText>
      </w:r>
      <w:r>
        <w:rPr>
          <w:b/>
          <w:lang w:eastAsia="zh-CN"/>
        </w:rPr>
      </w:r>
      <w:r>
        <w:rPr>
          <w:b/>
          <w:lang w:eastAsia="zh-CN"/>
        </w:rPr>
        <w:fldChar w:fldCharType="separate"/>
      </w:r>
      <w:r w:rsidR="000C74B2">
        <w:rPr>
          <w:b/>
          <w:lang w:eastAsia="zh-CN"/>
        </w:rPr>
        <w:t>4.2</w:t>
      </w:r>
      <w:r>
        <w:rPr>
          <w:b/>
          <w:lang w:eastAsia="zh-CN"/>
        </w:rPr>
        <w:fldChar w:fldCharType="end"/>
      </w:r>
      <w:r>
        <w:rPr>
          <w:b/>
          <w:lang w:eastAsia="zh-CN"/>
        </w:rPr>
        <w:t>-</w:t>
      </w:r>
      <w:r>
        <w:rPr>
          <w:rFonts w:hint="eastAsia"/>
          <w:b/>
          <w:lang w:eastAsia="zh-CN"/>
        </w:rPr>
        <w:t>3</w:t>
      </w:r>
      <w:r>
        <w:rPr>
          <w:b/>
          <w:lang w:eastAsia="zh-CN"/>
        </w:rPr>
        <w:t>: Do you agree that for groupcast, the same agreement</w:t>
      </w:r>
      <w:r>
        <w:rPr>
          <w:rFonts w:hint="eastAsia"/>
          <w:b/>
          <w:lang w:eastAsia="zh-CN"/>
        </w:rPr>
        <w:t xml:space="preserve"> (agreement 14 and </w:t>
      </w:r>
      <w:r>
        <w:rPr>
          <w:b/>
          <w:lang w:eastAsia="zh-CN"/>
        </w:rPr>
        <w:t>agreement</w:t>
      </w:r>
      <w:r>
        <w:rPr>
          <w:rFonts w:hint="eastAsia"/>
          <w:b/>
          <w:lang w:eastAsia="zh-CN"/>
        </w:rPr>
        <w:t xml:space="preserve"> 15)</w:t>
      </w:r>
      <w:r>
        <w:rPr>
          <w:b/>
          <w:lang w:eastAsia="zh-CN"/>
        </w:rPr>
        <w:t xml:space="preserve"> reached for unicast can be reused? Please give your comments.</w:t>
      </w:r>
    </w:p>
    <w:tbl>
      <w:tblPr>
        <w:tblStyle w:val="af8"/>
        <w:tblW w:w="0" w:type="auto"/>
        <w:tblInd w:w="108" w:type="dxa"/>
        <w:tblLook w:val="04A0" w:firstRow="1" w:lastRow="0" w:firstColumn="1" w:lastColumn="0" w:noHBand="0" w:noVBand="1"/>
      </w:tblPr>
      <w:tblGrid>
        <w:gridCol w:w="1546"/>
        <w:gridCol w:w="1260"/>
        <w:gridCol w:w="6714"/>
      </w:tblGrid>
      <w:tr w:rsidR="007B2369" w14:paraId="7E47B977" w14:textId="77777777" w:rsidTr="00DF7456">
        <w:trPr>
          <w:trHeight w:val="347"/>
        </w:trPr>
        <w:tc>
          <w:tcPr>
            <w:tcW w:w="1546" w:type="dxa"/>
          </w:tcPr>
          <w:p w14:paraId="72617BA3"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20D11048"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0F6A5B92"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2277D279" w14:textId="77777777" w:rsidTr="00DF7456">
        <w:tc>
          <w:tcPr>
            <w:tcW w:w="1546" w:type="dxa"/>
          </w:tcPr>
          <w:p w14:paraId="20A30ABC" w14:textId="77777777" w:rsidR="007B2369" w:rsidRDefault="00830F9C">
            <w:pPr>
              <w:jc w:val="both"/>
              <w:rPr>
                <w:rFonts w:eastAsiaTheme="minorEastAsia"/>
                <w:lang w:eastAsia="zh-CN"/>
              </w:rPr>
            </w:pPr>
            <w:r>
              <w:rPr>
                <w:rFonts w:eastAsiaTheme="minorEastAsia"/>
                <w:lang w:eastAsia="zh-CN"/>
              </w:rPr>
              <w:t>OPPO</w:t>
            </w:r>
          </w:p>
        </w:tc>
        <w:tc>
          <w:tcPr>
            <w:tcW w:w="1260" w:type="dxa"/>
          </w:tcPr>
          <w:p w14:paraId="29DF958E" w14:textId="77777777" w:rsidR="007B2369" w:rsidRDefault="00830F9C">
            <w:pPr>
              <w:jc w:val="both"/>
              <w:rPr>
                <w:rFonts w:eastAsiaTheme="minorEastAsia"/>
                <w:lang w:eastAsia="zh-CN"/>
              </w:rPr>
            </w:pPr>
            <w:r>
              <w:rPr>
                <w:rFonts w:eastAsiaTheme="minorEastAsia"/>
                <w:lang w:eastAsia="zh-CN"/>
              </w:rPr>
              <w:t>Yes</w:t>
            </w:r>
          </w:p>
        </w:tc>
        <w:tc>
          <w:tcPr>
            <w:tcW w:w="6714" w:type="dxa"/>
          </w:tcPr>
          <w:p w14:paraId="01793877" w14:textId="77777777" w:rsidR="007B2369" w:rsidRDefault="007B2369">
            <w:pPr>
              <w:jc w:val="both"/>
              <w:rPr>
                <w:rFonts w:eastAsiaTheme="minorEastAsia"/>
                <w:lang w:eastAsia="zh-CN"/>
              </w:rPr>
            </w:pPr>
          </w:p>
        </w:tc>
      </w:tr>
      <w:tr w:rsidR="007B2369" w14:paraId="1C95AB83" w14:textId="77777777" w:rsidTr="00DF7456">
        <w:tc>
          <w:tcPr>
            <w:tcW w:w="1546" w:type="dxa"/>
          </w:tcPr>
          <w:p w14:paraId="69D229FF"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3EA21043" w14:textId="77777777" w:rsidR="007B2369" w:rsidRDefault="00830F9C">
            <w:pPr>
              <w:jc w:val="both"/>
              <w:rPr>
                <w:rFonts w:eastAsiaTheme="minorEastAsia"/>
                <w:lang w:eastAsia="zh-CN"/>
              </w:rPr>
            </w:pPr>
            <w:r>
              <w:rPr>
                <w:rFonts w:eastAsiaTheme="minorEastAsia" w:hint="eastAsia"/>
                <w:lang w:eastAsia="zh-CN"/>
              </w:rPr>
              <w:t>Yes</w:t>
            </w:r>
          </w:p>
        </w:tc>
        <w:tc>
          <w:tcPr>
            <w:tcW w:w="6714" w:type="dxa"/>
          </w:tcPr>
          <w:p w14:paraId="6A56BCCB" w14:textId="77777777" w:rsidR="007B2369" w:rsidRDefault="00830F9C">
            <w:pPr>
              <w:jc w:val="both"/>
              <w:rPr>
                <w:rFonts w:eastAsiaTheme="minorEastAsia"/>
                <w:lang w:eastAsia="zh-CN"/>
              </w:rPr>
            </w:pPr>
            <w:r>
              <w:rPr>
                <w:rFonts w:eastAsiaTheme="minorEastAsia"/>
                <w:lang w:eastAsia="zh-CN"/>
              </w:rPr>
              <w:t>Although the timer handling may be different for groupcast, the active time defined by on-duration, inactivty, retransmission timer, is the same as unicast. The same handling should be applied.</w:t>
            </w:r>
          </w:p>
        </w:tc>
      </w:tr>
      <w:tr w:rsidR="007B2369" w14:paraId="272699D5" w14:textId="77777777" w:rsidTr="00DF7456">
        <w:tc>
          <w:tcPr>
            <w:tcW w:w="1546" w:type="dxa"/>
          </w:tcPr>
          <w:p w14:paraId="34E18C6B" w14:textId="77777777" w:rsidR="007B2369" w:rsidRDefault="00830F9C">
            <w:pPr>
              <w:jc w:val="center"/>
              <w:rPr>
                <w:rFonts w:eastAsia="Malgun Gothic"/>
                <w:lang w:eastAsia="ko-KR"/>
              </w:rPr>
            </w:pPr>
            <w:r>
              <w:rPr>
                <w:rFonts w:eastAsia="Malgun Gothic" w:hint="eastAsia"/>
                <w:lang w:eastAsia="ko-KR"/>
              </w:rPr>
              <w:t>LG</w:t>
            </w:r>
          </w:p>
        </w:tc>
        <w:tc>
          <w:tcPr>
            <w:tcW w:w="1260" w:type="dxa"/>
          </w:tcPr>
          <w:p w14:paraId="4BD4B7D1" w14:textId="77777777" w:rsidR="007B2369" w:rsidRDefault="00830F9C">
            <w:pPr>
              <w:jc w:val="both"/>
              <w:rPr>
                <w:rFonts w:eastAsia="Malgun Gothic"/>
                <w:lang w:eastAsia="ko-KR"/>
              </w:rPr>
            </w:pPr>
            <w:r>
              <w:rPr>
                <w:rFonts w:eastAsia="Malgun Gothic" w:hint="eastAsia"/>
                <w:lang w:eastAsia="ko-KR"/>
              </w:rPr>
              <w:t>Yes</w:t>
            </w:r>
          </w:p>
        </w:tc>
        <w:tc>
          <w:tcPr>
            <w:tcW w:w="6714" w:type="dxa"/>
          </w:tcPr>
          <w:p w14:paraId="3A9CA9B0" w14:textId="77777777" w:rsidR="007B2369" w:rsidRDefault="007B2369">
            <w:pPr>
              <w:jc w:val="both"/>
              <w:rPr>
                <w:rFonts w:eastAsiaTheme="minorEastAsia"/>
                <w:lang w:eastAsia="zh-CN"/>
              </w:rPr>
            </w:pPr>
          </w:p>
        </w:tc>
      </w:tr>
      <w:tr w:rsidR="007B2369" w14:paraId="4FA679D0" w14:textId="77777777" w:rsidTr="00DF7456">
        <w:trPr>
          <w:ins w:id="737" w:author="Interdigital (Martino)" w:date="2021-10-04T12:21:00Z"/>
        </w:trPr>
        <w:tc>
          <w:tcPr>
            <w:tcW w:w="1546" w:type="dxa"/>
          </w:tcPr>
          <w:p w14:paraId="0EE85281" w14:textId="77777777" w:rsidR="007B2369" w:rsidRDefault="00830F9C">
            <w:pPr>
              <w:jc w:val="center"/>
              <w:rPr>
                <w:ins w:id="738" w:author="Interdigital (Martino)" w:date="2021-10-04T12:21:00Z"/>
                <w:rFonts w:eastAsia="Malgun Gothic"/>
                <w:lang w:eastAsia="ko-KR"/>
              </w:rPr>
            </w:pPr>
            <w:ins w:id="739" w:author="Interdigital (Martino)" w:date="2021-10-04T12:22:00Z">
              <w:r>
                <w:rPr>
                  <w:rFonts w:eastAsia="Malgun Gothic"/>
                  <w:lang w:eastAsia="ko-KR"/>
                </w:rPr>
                <w:t>InterDigital</w:t>
              </w:r>
            </w:ins>
          </w:p>
        </w:tc>
        <w:tc>
          <w:tcPr>
            <w:tcW w:w="1260" w:type="dxa"/>
          </w:tcPr>
          <w:p w14:paraId="01B1D557" w14:textId="77777777" w:rsidR="007B2369" w:rsidRDefault="00830F9C">
            <w:pPr>
              <w:jc w:val="both"/>
              <w:rPr>
                <w:ins w:id="740" w:author="Interdigital (Martino)" w:date="2021-10-04T12:21:00Z"/>
                <w:rFonts w:eastAsia="Malgun Gothic"/>
                <w:lang w:eastAsia="ko-KR"/>
              </w:rPr>
            </w:pPr>
            <w:ins w:id="741" w:author="Interdigital (Martino)" w:date="2021-10-04T12:22:00Z">
              <w:r>
                <w:rPr>
                  <w:rFonts w:eastAsia="Malgun Gothic"/>
                  <w:lang w:eastAsia="ko-KR"/>
                </w:rPr>
                <w:t>Yes</w:t>
              </w:r>
            </w:ins>
          </w:p>
        </w:tc>
        <w:tc>
          <w:tcPr>
            <w:tcW w:w="6714" w:type="dxa"/>
          </w:tcPr>
          <w:p w14:paraId="1E52201B" w14:textId="77777777" w:rsidR="007B2369" w:rsidRDefault="007B2369">
            <w:pPr>
              <w:jc w:val="both"/>
              <w:rPr>
                <w:ins w:id="742" w:author="Interdigital (Martino)" w:date="2021-10-04T12:21:00Z"/>
                <w:rFonts w:eastAsiaTheme="minorEastAsia"/>
                <w:lang w:eastAsia="zh-CN"/>
              </w:rPr>
            </w:pPr>
          </w:p>
        </w:tc>
      </w:tr>
      <w:tr w:rsidR="007B2369" w14:paraId="1C0C772C" w14:textId="77777777" w:rsidTr="00DF7456">
        <w:trPr>
          <w:ins w:id="743" w:author="Ericsson" w:date="2021-10-04T23:03:00Z"/>
        </w:trPr>
        <w:tc>
          <w:tcPr>
            <w:tcW w:w="1546" w:type="dxa"/>
          </w:tcPr>
          <w:p w14:paraId="409BEE6A" w14:textId="77777777" w:rsidR="007B2369" w:rsidRDefault="00830F9C">
            <w:pPr>
              <w:jc w:val="center"/>
              <w:rPr>
                <w:ins w:id="744" w:author="Ericsson" w:date="2021-10-04T23:03:00Z"/>
                <w:rFonts w:eastAsia="Malgun Gothic"/>
                <w:lang w:eastAsia="ko-KR"/>
              </w:rPr>
            </w:pPr>
            <w:ins w:id="745" w:author="Ericsson" w:date="2021-10-04T23:03:00Z">
              <w:r>
                <w:rPr>
                  <w:rFonts w:eastAsia="Malgun Gothic"/>
                  <w:lang w:eastAsia="ko-KR"/>
                </w:rPr>
                <w:t>Ericsson</w:t>
              </w:r>
            </w:ins>
          </w:p>
        </w:tc>
        <w:tc>
          <w:tcPr>
            <w:tcW w:w="1260" w:type="dxa"/>
          </w:tcPr>
          <w:p w14:paraId="391627C8" w14:textId="77777777" w:rsidR="007B2369" w:rsidRDefault="00830F9C">
            <w:pPr>
              <w:jc w:val="both"/>
              <w:rPr>
                <w:ins w:id="746" w:author="Ericsson" w:date="2021-10-04T23:03:00Z"/>
                <w:rFonts w:eastAsia="Malgun Gothic"/>
                <w:lang w:eastAsia="ko-KR"/>
              </w:rPr>
            </w:pPr>
            <w:ins w:id="747" w:author="Ericsson" w:date="2021-10-04T23:03:00Z">
              <w:r>
                <w:rPr>
                  <w:rFonts w:eastAsia="Malgun Gothic"/>
                  <w:lang w:eastAsia="ko-KR"/>
                </w:rPr>
                <w:t>No</w:t>
              </w:r>
            </w:ins>
          </w:p>
        </w:tc>
        <w:tc>
          <w:tcPr>
            <w:tcW w:w="6714" w:type="dxa"/>
          </w:tcPr>
          <w:p w14:paraId="2201043E" w14:textId="77777777" w:rsidR="007B2369" w:rsidRDefault="00830F9C">
            <w:pPr>
              <w:jc w:val="both"/>
              <w:rPr>
                <w:ins w:id="748" w:author="Ericsson" w:date="2021-10-04T23:03:00Z"/>
                <w:rFonts w:eastAsiaTheme="minorEastAsia"/>
                <w:lang w:eastAsia="zh-CN"/>
              </w:rPr>
            </w:pPr>
            <w:ins w:id="749" w:author="Ericsson" w:date="2021-10-04T23:03:00Z">
              <w:r>
                <w:rPr>
                  <w:rFonts w:eastAsiaTheme="minorEastAsia"/>
                  <w:lang w:eastAsia="zh-CN"/>
                </w:rPr>
                <w:t xml:space="preserve">Agreement 14 and 15 are adressing </w:t>
              </w:r>
              <w:r>
                <w:rPr>
                  <w:rFonts w:eastAsiaTheme="minorEastAsia"/>
                  <w:b/>
                  <w:bCs/>
                  <w:lang w:eastAsia="zh-CN"/>
                </w:rPr>
                <w:t>when the UE can send transmission to RX UE</w:t>
              </w:r>
              <w:r>
                <w:rPr>
                  <w:rFonts w:eastAsiaTheme="minorEastAsia"/>
                  <w:lang w:eastAsia="zh-CN"/>
                </w:rPr>
                <w:t xml:space="preserve">, </w:t>
              </w:r>
              <w:r>
                <w:rPr>
                  <w:rFonts w:eastAsiaTheme="minorEastAsia"/>
                  <w:b/>
                  <w:bCs/>
                  <w:lang w:eastAsia="zh-CN"/>
                </w:rPr>
                <w:t>nothing about definition of active time</w:t>
              </w:r>
              <w:r>
                <w:rPr>
                  <w:rFonts w:eastAsiaTheme="minorEastAsia"/>
                  <w:lang w:eastAsia="zh-CN"/>
                </w:rPr>
                <w:t>. Since there is FFS for groupcast, RAN2 of course needs further discussion. Theerfore, we think this question shall be delayed.</w:t>
              </w:r>
            </w:ins>
          </w:p>
        </w:tc>
      </w:tr>
      <w:tr w:rsidR="007B2369" w14:paraId="11B56D29" w14:textId="77777777" w:rsidTr="00DF7456">
        <w:trPr>
          <w:ins w:id="750" w:author="ASUSTeK-Xinra" w:date="2021-10-08T17:18:00Z"/>
        </w:trPr>
        <w:tc>
          <w:tcPr>
            <w:tcW w:w="1546" w:type="dxa"/>
          </w:tcPr>
          <w:p w14:paraId="254492C0" w14:textId="77777777" w:rsidR="007B2369" w:rsidRDefault="00830F9C">
            <w:pPr>
              <w:jc w:val="center"/>
              <w:rPr>
                <w:ins w:id="751" w:author="ASUSTeK-Xinra" w:date="2021-10-08T17:18:00Z"/>
                <w:rFonts w:eastAsia="Malgun Gothic"/>
                <w:lang w:eastAsia="ko-KR"/>
              </w:rPr>
            </w:pPr>
            <w:ins w:id="752" w:author="ASUSTeK-Xinra" w:date="2021-10-08T17:18:00Z">
              <w:r>
                <w:rPr>
                  <w:rFonts w:eastAsia="PMingLiU" w:hint="eastAsia"/>
                  <w:lang w:eastAsia="zh-TW"/>
                </w:rPr>
                <w:t>ASUSTeK</w:t>
              </w:r>
            </w:ins>
          </w:p>
        </w:tc>
        <w:tc>
          <w:tcPr>
            <w:tcW w:w="1260" w:type="dxa"/>
          </w:tcPr>
          <w:p w14:paraId="52BE9954" w14:textId="77777777" w:rsidR="007B2369" w:rsidRDefault="00830F9C">
            <w:pPr>
              <w:jc w:val="both"/>
              <w:rPr>
                <w:ins w:id="753" w:author="ASUSTeK-Xinra" w:date="2021-10-08T17:18:00Z"/>
                <w:rFonts w:eastAsia="Malgun Gothic"/>
                <w:lang w:eastAsia="ko-KR"/>
              </w:rPr>
            </w:pPr>
            <w:ins w:id="754" w:author="ASUSTeK-Xinra" w:date="2021-10-08T17:18:00Z">
              <w:r>
                <w:rPr>
                  <w:rFonts w:eastAsia="PMingLiU" w:hint="eastAsia"/>
                  <w:lang w:eastAsia="zh-TW"/>
                </w:rPr>
                <w:t>Yes</w:t>
              </w:r>
            </w:ins>
          </w:p>
        </w:tc>
        <w:tc>
          <w:tcPr>
            <w:tcW w:w="6714" w:type="dxa"/>
          </w:tcPr>
          <w:p w14:paraId="750D1397" w14:textId="77777777" w:rsidR="007B2369" w:rsidRDefault="007B2369">
            <w:pPr>
              <w:jc w:val="both"/>
              <w:rPr>
                <w:ins w:id="755" w:author="ASUSTeK-Xinra" w:date="2021-10-08T17:18:00Z"/>
                <w:rFonts w:eastAsiaTheme="minorEastAsia"/>
                <w:lang w:eastAsia="zh-CN"/>
              </w:rPr>
            </w:pPr>
          </w:p>
        </w:tc>
      </w:tr>
      <w:tr w:rsidR="007B2369" w14:paraId="451E264A" w14:textId="77777777" w:rsidTr="00DF7456">
        <w:trPr>
          <w:ins w:id="756" w:author="Jianming Wu" w:date="2021-10-09T17:08:00Z"/>
        </w:trPr>
        <w:tc>
          <w:tcPr>
            <w:tcW w:w="1546" w:type="dxa"/>
          </w:tcPr>
          <w:p w14:paraId="7829878C" w14:textId="77777777" w:rsidR="007B2369" w:rsidRDefault="00830F9C">
            <w:pPr>
              <w:jc w:val="center"/>
              <w:rPr>
                <w:ins w:id="757" w:author="Jianming Wu" w:date="2021-10-09T17:08:00Z"/>
                <w:rFonts w:eastAsia="PMingLiU"/>
                <w:lang w:eastAsia="zh-TW"/>
              </w:rPr>
            </w:pPr>
            <w:ins w:id="758" w:author="Jianming Wu" w:date="2021-10-09T17:08:00Z">
              <w:r>
                <w:rPr>
                  <w:rFonts w:hint="eastAsia"/>
                  <w:lang w:eastAsia="zh-CN"/>
                </w:rPr>
                <w:t>vivo</w:t>
              </w:r>
            </w:ins>
          </w:p>
        </w:tc>
        <w:tc>
          <w:tcPr>
            <w:tcW w:w="1260" w:type="dxa"/>
          </w:tcPr>
          <w:p w14:paraId="6C41F4E7" w14:textId="77777777" w:rsidR="007B2369" w:rsidRDefault="00830F9C">
            <w:pPr>
              <w:jc w:val="both"/>
              <w:rPr>
                <w:ins w:id="759" w:author="Jianming Wu" w:date="2021-10-09T17:08:00Z"/>
                <w:rFonts w:eastAsia="PMingLiU"/>
                <w:lang w:eastAsia="zh-TW"/>
              </w:rPr>
            </w:pPr>
            <w:ins w:id="760" w:author="Jianming Wu" w:date="2021-10-09T17:08:00Z">
              <w:r>
                <w:rPr>
                  <w:rFonts w:hint="eastAsia"/>
                  <w:lang w:eastAsia="zh-CN"/>
                </w:rPr>
                <w:t>Yes with comments</w:t>
              </w:r>
            </w:ins>
          </w:p>
        </w:tc>
        <w:tc>
          <w:tcPr>
            <w:tcW w:w="6714" w:type="dxa"/>
          </w:tcPr>
          <w:p w14:paraId="395D2340" w14:textId="77777777" w:rsidR="007B2369" w:rsidRDefault="00830F9C">
            <w:pPr>
              <w:jc w:val="both"/>
              <w:rPr>
                <w:ins w:id="761" w:author="Jianming Wu" w:date="2021-10-09T17:08:00Z"/>
                <w:rFonts w:eastAsiaTheme="minorEastAsia"/>
                <w:lang w:eastAsia="zh-CN"/>
              </w:rPr>
            </w:pPr>
            <w:ins w:id="762" w:author="Jianming Wu" w:date="2021-10-09T17:08:00Z">
              <w:r>
                <w:rPr>
                  <w:rFonts w:hint="eastAsia"/>
                  <w:lang w:eastAsia="zh-CN"/>
                </w:rPr>
                <w:t>We understand that the Question is asking about whether t</w:t>
              </w:r>
              <w:r>
                <w:rPr>
                  <w:rFonts w:hint="eastAsia"/>
                  <w:lang w:val="en-GB" w:eastAsia="zh-CN"/>
                </w:rPr>
                <w:t>he active time definition for sidelink groupcast</w:t>
              </w:r>
              <w:r>
                <w:rPr>
                  <w:rFonts w:hint="eastAsia"/>
                  <w:lang w:eastAsia="zh-CN"/>
                </w:rPr>
                <w:t xml:space="preserve"> follows the same as unicast in </w:t>
              </w:r>
              <w:r>
                <w:rPr>
                  <w:rFonts w:hint="eastAsia"/>
                  <w:bCs/>
                  <w:lang w:eastAsia="zh-CN"/>
                </w:rPr>
                <w:t xml:space="preserve">agreement 14 and </w:t>
              </w:r>
              <w:r>
                <w:rPr>
                  <w:bCs/>
                  <w:lang w:eastAsia="zh-CN"/>
                </w:rPr>
                <w:t>agreement</w:t>
              </w:r>
              <w:r>
                <w:rPr>
                  <w:rFonts w:hint="eastAsia"/>
                  <w:bCs/>
                  <w:lang w:eastAsia="zh-CN"/>
                </w:rPr>
                <w:t xml:space="preserve"> 15.</w:t>
              </w:r>
            </w:ins>
          </w:p>
        </w:tc>
      </w:tr>
      <w:tr w:rsidR="007B2369" w14:paraId="4760199E" w14:textId="77777777" w:rsidTr="00DF7456">
        <w:trPr>
          <w:ins w:id="763" w:author="Huawei" w:date="2021-10-11T11:43:00Z"/>
        </w:trPr>
        <w:tc>
          <w:tcPr>
            <w:tcW w:w="1546" w:type="dxa"/>
          </w:tcPr>
          <w:p w14:paraId="30AFCF22" w14:textId="77777777" w:rsidR="007B2369" w:rsidRDefault="00830F9C">
            <w:pPr>
              <w:jc w:val="center"/>
              <w:rPr>
                <w:ins w:id="764" w:author="Huawei" w:date="2021-10-11T11:43:00Z"/>
                <w:rFonts w:eastAsia="Malgun Gothic"/>
                <w:lang w:eastAsia="ko-KR"/>
              </w:rPr>
            </w:pPr>
            <w:ins w:id="765" w:author="Huawei" w:date="2021-10-11T11:43:00Z">
              <w:r>
                <w:rPr>
                  <w:rFonts w:eastAsia="Malgun Gothic" w:hint="eastAsia"/>
                  <w:lang w:eastAsia="ko-KR"/>
                </w:rPr>
                <w:t>Huawei, HiSilicon</w:t>
              </w:r>
            </w:ins>
          </w:p>
        </w:tc>
        <w:tc>
          <w:tcPr>
            <w:tcW w:w="1260" w:type="dxa"/>
          </w:tcPr>
          <w:p w14:paraId="63AA148E" w14:textId="77777777" w:rsidR="007B2369" w:rsidRDefault="00830F9C">
            <w:pPr>
              <w:jc w:val="both"/>
              <w:rPr>
                <w:ins w:id="766" w:author="Huawei" w:date="2021-10-11T11:43:00Z"/>
                <w:rFonts w:eastAsia="Malgun Gothic"/>
                <w:lang w:eastAsia="ko-KR"/>
              </w:rPr>
            </w:pPr>
            <w:ins w:id="767" w:author="Huawei" w:date="2021-10-11T11:43:00Z">
              <w:r>
                <w:rPr>
                  <w:rFonts w:eastAsia="Malgun Gothic"/>
                  <w:lang w:eastAsia="ko-KR"/>
                </w:rPr>
                <w:t>Yes with comments</w:t>
              </w:r>
            </w:ins>
          </w:p>
        </w:tc>
        <w:tc>
          <w:tcPr>
            <w:tcW w:w="6714" w:type="dxa"/>
          </w:tcPr>
          <w:p w14:paraId="0EE37730" w14:textId="77777777" w:rsidR="007B2369" w:rsidRDefault="00830F9C">
            <w:pPr>
              <w:jc w:val="both"/>
              <w:rPr>
                <w:ins w:id="768" w:author="Huawei" w:date="2021-10-11T11:43:00Z"/>
                <w:rFonts w:eastAsiaTheme="minorEastAsia"/>
                <w:lang w:eastAsia="zh-CN"/>
              </w:rPr>
            </w:pPr>
            <w:ins w:id="769" w:author="Huawei" w:date="2021-10-11T11:43:00Z">
              <w:r>
                <w:rPr>
                  <w:rFonts w:eastAsiaTheme="minorEastAsia"/>
                  <w:lang w:eastAsia="zh-CN"/>
                </w:rPr>
                <w:t xml:space="preserve">We agree with reusing the principle for groupcast as baseline. </w:t>
              </w:r>
            </w:ins>
          </w:p>
        </w:tc>
      </w:tr>
      <w:tr w:rsidR="007B2369" w14:paraId="481ED7BE" w14:textId="77777777" w:rsidTr="00DF7456">
        <w:trPr>
          <w:ins w:id="770" w:author="Sharp (Chongming)" w:date="2021-10-12T11:17:00Z"/>
        </w:trPr>
        <w:tc>
          <w:tcPr>
            <w:tcW w:w="1546" w:type="dxa"/>
          </w:tcPr>
          <w:p w14:paraId="4CC3B08B" w14:textId="77777777" w:rsidR="007B2369" w:rsidRDefault="00830F9C">
            <w:pPr>
              <w:jc w:val="center"/>
              <w:rPr>
                <w:ins w:id="771" w:author="Sharp (Chongming)" w:date="2021-10-12T11:17:00Z"/>
                <w:rFonts w:eastAsia="Malgun Gothic"/>
                <w:lang w:eastAsia="ko-KR"/>
              </w:rPr>
            </w:pPr>
            <w:ins w:id="772" w:author="Sharp (Chongming)" w:date="2021-10-12T11:17:00Z">
              <w:r>
                <w:rPr>
                  <w:rFonts w:eastAsiaTheme="minorEastAsia" w:hint="eastAsia"/>
                  <w:lang w:eastAsia="zh-CN"/>
                </w:rPr>
                <w:t>S</w:t>
              </w:r>
              <w:r>
                <w:rPr>
                  <w:rFonts w:eastAsiaTheme="minorEastAsia"/>
                  <w:lang w:eastAsia="zh-CN"/>
                </w:rPr>
                <w:t>harp</w:t>
              </w:r>
            </w:ins>
          </w:p>
        </w:tc>
        <w:tc>
          <w:tcPr>
            <w:tcW w:w="1260" w:type="dxa"/>
          </w:tcPr>
          <w:p w14:paraId="0A589ECA" w14:textId="77777777" w:rsidR="007B2369" w:rsidRDefault="00830F9C">
            <w:pPr>
              <w:jc w:val="both"/>
              <w:rPr>
                <w:ins w:id="773" w:author="Sharp (Chongming)" w:date="2021-10-12T11:17:00Z"/>
                <w:rFonts w:eastAsia="Malgun Gothic"/>
                <w:lang w:eastAsia="ko-KR"/>
              </w:rPr>
            </w:pPr>
            <w:ins w:id="774" w:author="Sharp (Chongming)" w:date="2021-10-12T11:17:00Z">
              <w:r>
                <w:rPr>
                  <w:rFonts w:eastAsiaTheme="minorEastAsia" w:hint="eastAsia"/>
                  <w:lang w:eastAsia="zh-CN"/>
                </w:rPr>
                <w:t>Y</w:t>
              </w:r>
              <w:r>
                <w:rPr>
                  <w:rFonts w:eastAsiaTheme="minorEastAsia"/>
                  <w:lang w:eastAsia="zh-CN"/>
                </w:rPr>
                <w:t>es</w:t>
              </w:r>
            </w:ins>
          </w:p>
        </w:tc>
        <w:tc>
          <w:tcPr>
            <w:tcW w:w="6714" w:type="dxa"/>
          </w:tcPr>
          <w:p w14:paraId="04D05A24" w14:textId="77777777" w:rsidR="007B2369" w:rsidRDefault="007B2369">
            <w:pPr>
              <w:jc w:val="both"/>
              <w:rPr>
                <w:ins w:id="775" w:author="Sharp (Chongming)" w:date="2021-10-12T11:17:00Z"/>
                <w:rFonts w:eastAsiaTheme="minorEastAsia"/>
                <w:lang w:eastAsia="zh-CN"/>
              </w:rPr>
            </w:pPr>
          </w:p>
        </w:tc>
      </w:tr>
      <w:tr w:rsidR="007B2369" w14:paraId="5C4ADF92" w14:textId="77777777" w:rsidTr="00DF7456">
        <w:trPr>
          <w:ins w:id="776" w:author="MediaTek (Guanyu)" w:date="2021-10-12T14:55:00Z"/>
        </w:trPr>
        <w:tc>
          <w:tcPr>
            <w:tcW w:w="1546" w:type="dxa"/>
          </w:tcPr>
          <w:p w14:paraId="6247647F" w14:textId="77777777" w:rsidR="007B2369" w:rsidRDefault="00830F9C">
            <w:pPr>
              <w:jc w:val="center"/>
              <w:rPr>
                <w:ins w:id="777" w:author="MediaTek (Guanyu)" w:date="2021-10-12T14:55:00Z"/>
                <w:rFonts w:eastAsiaTheme="minorEastAsia"/>
                <w:lang w:eastAsia="zh-CN"/>
              </w:rPr>
            </w:pPr>
            <w:ins w:id="778" w:author="MediaTek (Guanyu)" w:date="2021-10-12T14:55:00Z">
              <w:r>
                <w:rPr>
                  <w:rFonts w:eastAsiaTheme="minorEastAsia"/>
                  <w:lang w:eastAsia="zh-CN"/>
                </w:rPr>
                <w:t>MediaTek</w:t>
              </w:r>
            </w:ins>
          </w:p>
        </w:tc>
        <w:tc>
          <w:tcPr>
            <w:tcW w:w="1260" w:type="dxa"/>
          </w:tcPr>
          <w:p w14:paraId="67E7391F" w14:textId="77777777" w:rsidR="007B2369" w:rsidRDefault="00830F9C">
            <w:pPr>
              <w:jc w:val="both"/>
              <w:rPr>
                <w:ins w:id="779" w:author="MediaTek (Guanyu)" w:date="2021-10-12T14:55:00Z"/>
                <w:rFonts w:eastAsiaTheme="minorEastAsia"/>
                <w:lang w:eastAsia="zh-CN"/>
              </w:rPr>
            </w:pPr>
            <w:ins w:id="780" w:author="MediaTek (Guanyu)" w:date="2021-10-12T14:55:00Z">
              <w:r>
                <w:rPr>
                  <w:rFonts w:eastAsiaTheme="minorEastAsia"/>
                  <w:lang w:eastAsia="zh-CN"/>
                </w:rPr>
                <w:t>Yes</w:t>
              </w:r>
            </w:ins>
          </w:p>
        </w:tc>
        <w:tc>
          <w:tcPr>
            <w:tcW w:w="6714" w:type="dxa"/>
          </w:tcPr>
          <w:p w14:paraId="2C874410" w14:textId="77777777" w:rsidR="007B2369" w:rsidRDefault="007B2369">
            <w:pPr>
              <w:jc w:val="both"/>
              <w:rPr>
                <w:ins w:id="781" w:author="MediaTek (Guanyu)" w:date="2021-10-12T14:55:00Z"/>
                <w:rFonts w:eastAsiaTheme="minorEastAsia"/>
                <w:lang w:eastAsia="zh-CN"/>
              </w:rPr>
            </w:pPr>
          </w:p>
        </w:tc>
      </w:tr>
      <w:tr w:rsidR="007B2369" w14:paraId="218BF426" w14:textId="77777777" w:rsidTr="00DF7456">
        <w:trPr>
          <w:ins w:id="782" w:author="ZTE" w:date="2021-10-12T18:30:00Z"/>
        </w:trPr>
        <w:tc>
          <w:tcPr>
            <w:tcW w:w="1546" w:type="dxa"/>
          </w:tcPr>
          <w:p w14:paraId="3F6FC200" w14:textId="77777777" w:rsidR="007B2369" w:rsidRDefault="00830F9C">
            <w:pPr>
              <w:jc w:val="center"/>
              <w:rPr>
                <w:ins w:id="783" w:author="ZTE" w:date="2021-10-12T18:30:00Z"/>
                <w:rFonts w:eastAsiaTheme="minorEastAsia"/>
                <w:lang w:eastAsia="zh-CN"/>
              </w:rPr>
            </w:pPr>
            <w:ins w:id="784" w:author="ZTE" w:date="2021-10-12T18:30:00Z">
              <w:r>
                <w:rPr>
                  <w:rFonts w:eastAsiaTheme="minorEastAsia" w:hint="eastAsia"/>
                  <w:lang w:eastAsia="zh-CN"/>
                </w:rPr>
                <w:lastRenderedPageBreak/>
                <w:t>ZTE</w:t>
              </w:r>
            </w:ins>
          </w:p>
        </w:tc>
        <w:tc>
          <w:tcPr>
            <w:tcW w:w="1260" w:type="dxa"/>
          </w:tcPr>
          <w:p w14:paraId="3D724B4C" w14:textId="77777777" w:rsidR="007B2369" w:rsidRDefault="00830F9C">
            <w:pPr>
              <w:jc w:val="both"/>
              <w:rPr>
                <w:ins w:id="785" w:author="ZTE" w:date="2021-10-12T18:30:00Z"/>
                <w:rFonts w:eastAsiaTheme="minorEastAsia"/>
                <w:lang w:eastAsia="zh-CN"/>
              </w:rPr>
            </w:pPr>
            <w:ins w:id="786" w:author="ZTE" w:date="2021-10-12T18:40:00Z">
              <w:r>
                <w:rPr>
                  <w:rFonts w:eastAsiaTheme="minorEastAsia"/>
                  <w:lang w:eastAsia="zh-CN"/>
                </w:rPr>
                <w:t>Yes</w:t>
              </w:r>
            </w:ins>
          </w:p>
        </w:tc>
        <w:tc>
          <w:tcPr>
            <w:tcW w:w="6714" w:type="dxa"/>
          </w:tcPr>
          <w:p w14:paraId="64BF7F85" w14:textId="77777777" w:rsidR="007B2369" w:rsidRDefault="007B2369">
            <w:pPr>
              <w:jc w:val="both"/>
              <w:rPr>
                <w:ins w:id="787" w:author="ZTE" w:date="2021-10-12T18:30:00Z"/>
                <w:rFonts w:eastAsiaTheme="minorEastAsia"/>
                <w:lang w:eastAsia="zh-CN"/>
              </w:rPr>
            </w:pPr>
          </w:p>
        </w:tc>
      </w:tr>
      <w:tr w:rsidR="007D2A5A" w14:paraId="7C4444A6" w14:textId="77777777" w:rsidTr="00DF7456">
        <w:trPr>
          <w:ins w:id="788" w:author="Intel-AA" w:date="2021-10-12T14:05:00Z"/>
        </w:trPr>
        <w:tc>
          <w:tcPr>
            <w:tcW w:w="1546" w:type="dxa"/>
          </w:tcPr>
          <w:p w14:paraId="307992AC" w14:textId="72968D3C" w:rsidR="007D2A5A" w:rsidRDefault="007D2A5A">
            <w:pPr>
              <w:jc w:val="center"/>
              <w:rPr>
                <w:ins w:id="789" w:author="Intel-AA" w:date="2021-10-12T14:05:00Z"/>
                <w:rFonts w:eastAsiaTheme="minorEastAsia"/>
                <w:lang w:eastAsia="zh-CN"/>
              </w:rPr>
            </w:pPr>
            <w:ins w:id="790" w:author="Intel-AA" w:date="2021-10-12T14:05:00Z">
              <w:r>
                <w:rPr>
                  <w:rFonts w:eastAsiaTheme="minorEastAsia"/>
                  <w:lang w:eastAsia="zh-CN"/>
                </w:rPr>
                <w:t>Intel</w:t>
              </w:r>
            </w:ins>
          </w:p>
        </w:tc>
        <w:tc>
          <w:tcPr>
            <w:tcW w:w="1260" w:type="dxa"/>
          </w:tcPr>
          <w:p w14:paraId="42FC908C" w14:textId="3B61A2B7" w:rsidR="007D2A5A" w:rsidRDefault="007D2A5A">
            <w:pPr>
              <w:jc w:val="both"/>
              <w:rPr>
                <w:ins w:id="791" w:author="Intel-AA" w:date="2021-10-12T14:05:00Z"/>
                <w:rFonts w:eastAsiaTheme="minorEastAsia"/>
                <w:lang w:eastAsia="zh-CN"/>
              </w:rPr>
            </w:pPr>
            <w:ins w:id="792" w:author="Intel-AA" w:date="2021-10-12T14:05:00Z">
              <w:r>
                <w:rPr>
                  <w:rFonts w:eastAsiaTheme="minorEastAsia"/>
                  <w:lang w:eastAsia="zh-CN"/>
                </w:rPr>
                <w:t>Yes</w:t>
              </w:r>
            </w:ins>
          </w:p>
        </w:tc>
        <w:tc>
          <w:tcPr>
            <w:tcW w:w="6714" w:type="dxa"/>
          </w:tcPr>
          <w:p w14:paraId="6E42304F" w14:textId="77777777" w:rsidR="007D2A5A" w:rsidRDefault="007D2A5A">
            <w:pPr>
              <w:jc w:val="both"/>
              <w:rPr>
                <w:ins w:id="793" w:author="Intel-AA" w:date="2021-10-12T14:05:00Z"/>
                <w:rFonts w:eastAsiaTheme="minorEastAsia"/>
                <w:lang w:eastAsia="zh-CN"/>
              </w:rPr>
            </w:pPr>
          </w:p>
        </w:tc>
      </w:tr>
      <w:tr w:rsidR="00E114D9" w14:paraId="44A2396E" w14:textId="77777777" w:rsidTr="00DF7456">
        <w:trPr>
          <w:ins w:id="794" w:author="NEC" w:date="2021-10-13T20:27:00Z"/>
        </w:trPr>
        <w:tc>
          <w:tcPr>
            <w:tcW w:w="1546" w:type="dxa"/>
          </w:tcPr>
          <w:p w14:paraId="0C336851" w14:textId="36B3EFDA" w:rsidR="00E114D9" w:rsidRDefault="00E114D9" w:rsidP="00E114D9">
            <w:pPr>
              <w:jc w:val="center"/>
              <w:rPr>
                <w:ins w:id="795" w:author="NEC" w:date="2021-10-13T20:27:00Z"/>
                <w:rFonts w:eastAsiaTheme="minorEastAsia"/>
                <w:lang w:eastAsia="zh-CN"/>
              </w:rPr>
            </w:pPr>
            <w:ins w:id="796" w:author="NEC" w:date="2021-10-13T20:27:00Z">
              <w:r>
                <w:rPr>
                  <w:rFonts w:hint="eastAsia"/>
                </w:rPr>
                <w:t>NEC</w:t>
              </w:r>
            </w:ins>
          </w:p>
        </w:tc>
        <w:tc>
          <w:tcPr>
            <w:tcW w:w="1260" w:type="dxa"/>
          </w:tcPr>
          <w:p w14:paraId="2B35B4B5" w14:textId="30053CC3" w:rsidR="00E114D9" w:rsidRDefault="00E114D9" w:rsidP="00E114D9">
            <w:pPr>
              <w:jc w:val="both"/>
              <w:rPr>
                <w:ins w:id="797" w:author="NEC" w:date="2021-10-13T20:27:00Z"/>
                <w:rFonts w:eastAsiaTheme="minorEastAsia"/>
                <w:lang w:eastAsia="zh-CN"/>
              </w:rPr>
            </w:pPr>
            <w:ins w:id="798" w:author="NEC" w:date="2021-10-13T20:27:00Z">
              <w:r>
                <w:rPr>
                  <w:rFonts w:hint="eastAsia"/>
                </w:rPr>
                <w:t>No</w:t>
              </w:r>
            </w:ins>
          </w:p>
        </w:tc>
        <w:tc>
          <w:tcPr>
            <w:tcW w:w="6714" w:type="dxa"/>
          </w:tcPr>
          <w:p w14:paraId="46624FF5" w14:textId="53F8D204" w:rsidR="00E114D9" w:rsidRDefault="00E114D9" w:rsidP="00E114D9">
            <w:pPr>
              <w:jc w:val="both"/>
              <w:rPr>
                <w:ins w:id="799" w:author="NEC" w:date="2021-10-13T20:27:00Z"/>
                <w:rFonts w:eastAsiaTheme="minorEastAsia"/>
                <w:lang w:eastAsia="zh-CN"/>
              </w:rPr>
            </w:pPr>
            <w:ins w:id="800" w:author="NEC" w:date="2021-10-13T20:27:00Z">
              <w:r>
                <w:rPr>
                  <w:rFonts w:hint="eastAsia"/>
                </w:rPr>
                <w:t>Share the same view with Ericsson.</w:t>
              </w:r>
            </w:ins>
          </w:p>
        </w:tc>
      </w:tr>
      <w:tr w:rsidR="004815A8" w14:paraId="4559F6CF" w14:textId="77777777" w:rsidTr="00DF7456">
        <w:trPr>
          <w:ins w:id="801" w:author="Shubhangi Bhadauria" w:date="2021-10-13T14:11:00Z"/>
        </w:trPr>
        <w:tc>
          <w:tcPr>
            <w:tcW w:w="1546" w:type="dxa"/>
          </w:tcPr>
          <w:p w14:paraId="2E46F344" w14:textId="0E6D3653" w:rsidR="004815A8" w:rsidRDefault="004815A8" w:rsidP="004815A8">
            <w:pPr>
              <w:jc w:val="center"/>
              <w:rPr>
                <w:ins w:id="802" w:author="Shubhangi Bhadauria" w:date="2021-10-13T14:11:00Z"/>
              </w:rPr>
            </w:pPr>
            <w:ins w:id="803" w:author="Shubhangi Bhadauria" w:date="2021-10-13T14:11:00Z">
              <w:r>
                <w:rPr>
                  <w:rFonts w:eastAsia="Malgun Gothic"/>
                  <w:lang w:eastAsia="ko-KR"/>
                </w:rPr>
                <w:t>Fraunhofer</w:t>
              </w:r>
            </w:ins>
          </w:p>
        </w:tc>
        <w:tc>
          <w:tcPr>
            <w:tcW w:w="1260" w:type="dxa"/>
          </w:tcPr>
          <w:p w14:paraId="72EF3C7C" w14:textId="0EC9D7CF" w:rsidR="004815A8" w:rsidRDefault="004815A8" w:rsidP="004815A8">
            <w:pPr>
              <w:jc w:val="both"/>
              <w:rPr>
                <w:ins w:id="804" w:author="Shubhangi Bhadauria" w:date="2021-10-13T14:11:00Z"/>
              </w:rPr>
            </w:pPr>
            <w:ins w:id="805" w:author="Shubhangi Bhadauria" w:date="2021-10-13T14:11:00Z">
              <w:r>
                <w:rPr>
                  <w:rFonts w:eastAsia="Malgun Gothic"/>
                  <w:lang w:eastAsia="ko-KR"/>
                </w:rPr>
                <w:t>Yes</w:t>
              </w:r>
            </w:ins>
          </w:p>
        </w:tc>
        <w:tc>
          <w:tcPr>
            <w:tcW w:w="6714" w:type="dxa"/>
          </w:tcPr>
          <w:p w14:paraId="5EF05782" w14:textId="77777777" w:rsidR="004815A8" w:rsidRDefault="004815A8" w:rsidP="004815A8">
            <w:pPr>
              <w:jc w:val="both"/>
              <w:rPr>
                <w:ins w:id="806" w:author="Shubhangi Bhadauria" w:date="2021-10-13T14:11:00Z"/>
              </w:rPr>
            </w:pPr>
          </w:p>
        </w:tc>
      </w:tr>
      <w:tr w:rsidR="00A76620" w14:paraId="4483A6ED" w14:textId="77777777" w:rsidTr="00DF7456">
        <w:trPr>
          <w:ins w:id="807" w:author="Panzner, Berthold (Nokia - DE/Munich)" w:date="2021-10-13T16:10:00Z"/>
        </w:trPr>
        <w:tc>
          <w:tcPr>
            <w:tcW w:w="1546" w:type="dxa"/>
          </w:tcPr>
          <w:p w14:paraId="513EB9EE" w14:textId="0F18A715" w:rsidR="00A76620" w:rsidRDefault="00A76620" w:rsidP="004815A8">
            <w:pPr>
              <w:jc w:val="center"/>
              <w:rPr>
                <w:ins w:id="808" w:author="Panzner, Berthold (Nokia - DE/Munich)" w:date="2021-10-13T16:10:00Z"/>
                <w:rFonts w:eastAsia="Malgun Gothic"/>
                <w:lang w:eastAsia="ko-KR"/>
              </w:rPr>
            </w:pPr>
            <w:ins w:id="809" w:author="Panzner, Berthold (Nokia - DE/Munich)" w:date="2021-10-13T16:10:00Z">
              <w:r>
                <w:rPr>
                  <w:rFonts w:eastAsia="Malgun Gothic"/>
                  <w:lang w:eastAsia="ko-KR"/>
                </w:rPr>
                <w:t>Nokia</w:t>
              </w:r>
            </w:ins>
          </w:p>
        </w:tc>
        <w:tc>
          <w:tcPr>
            <w:tcW w:w="1260" w:type="dxa"/>
          </w:tcPr>
          <w:p w14:paraId="6E6FC762" w14:textId="714A0A7F" w:rsidR="00A76620" w:rsidRDefault="00A76620" w:rsidP="004815A8">
            <w:pPr>
              <w:jc w:val="both"/>
              <w:rPr>
                <w:ins w:id="810" w:author="Panzner, Berthold (Nokia - DE/Munich)" w:date="2021-10-13T16:10:00Z"/>
                <w:rFonts w:eastAsia="Malgun Gothic"/>
                <w:lang w:eastAsia="ko-KR"/>
              </w:rPr>
            </w:pPr>
            <w:ins w:id="811" w:author="Panzner, Berthold (Nokia - DE/Munich)" w:date="2021-10-13T16:10:00Z">
              <w:r>
                <w:rPr>
                  <w:rFonts w:eastAsia="Malgun Gothic"/>
                  <w:lang w:eastAsia="ko-KR"/>
                </w:rPr>
                <w:t>No</w:t>
              </w:r>
            </w:ins>
          </w:p>
        </w:tc>
        <w:tc>
          <w:tcPr>
            <w:tcW w:w="6714" w:type="dxa"/>
          </w:tcPr>
          <w:p w14:paraId="5140F855" w14:textId="2CB8A6F2" w:rsidR="00A76620" w:rsidRDefault="00A76620" w:rsidP="004815A8">
            <w:pPr>
              <w:jc w:val="both"/>
              <w:rPr>
                <w:ins w:id="812" w:author="Panzner, Berthold (Nokia - DE/Munich)" w:date="2021-10-13T16:10:00Z"/>
              </w:rPr>
            </w:pPr>
            <w:ins w:id="813" w:author="Panzner, Berthold (Nokia - DE/Munich)" w:date="2021-10-13T16:10:00Z">
              <w:r>
                <w:t>Further di</w:t>
              </w:r>
            </w:ins>
            <w:ins w:id="814" w:author="Panzner, Berthold (Nokia - DE/Munich)" w:date="2021-10-13T16:11:00Z">
              <w:r>
                <w:t>scussion</w:t>
              </w:r>
            </w:ins>
            <w:ins w:id="815" w:author="Panzner, Berthold (Nokia - DE/Munich)" w:date="2021-10-13T16:10:00Z">
              <w:r>
                <w:t xml:space="preserve"> needed</w:t>
              </w:r>
            </w:ins>
          </w:p>
        </w:tc>
      </w:tr>
      <w:tr w:rsidR="00EB37FC" w14:paraId="25703AE2" w14:textId="77777777" w:rsidTr="00DF7456">
        <w:trPr>
          <w:ins w:id="816" w:author="Qualcomm" w:date="2021-10-13T12:16:00Z"/>
        </w:trPr>
        <w:tc>
          <w:tcPr>
            <w:tcW w:w="1546" w:type="dxa"/>
          </w:tcPr>
          <w:p w14:paraId="19584EB8" w14:textId="3CC1CC48" w:rsidR="00EB37FC" w:rsidRDefault="00EB37FC" w:rsidP="00EB37FC">
            <w:pPr>
              <w:jc w:val="center"/>
              <w:rPr>
                <w:ins w:id="817" w:author="Qualcomm" w:date="2021-10-13T12:16:00Z"/>
                <w:rFonts w:eastAsia="Malgun Gothic"/>
                <w:lang w:eastAsia="ko-KR"/>
              </w:rPr>
            </w:pPr>
            <w:ins w:id="818" w:author="Qualcomm" w:date="2021-10-13T12:17:00Z">
              <w:r>
                <w:rPr>
                  <w:rFonts w:eastAsia="Malgun Gothic"/>
                  <w:lang w:eastAsia="ko-KR"/>
                </w:rPr>
                <w:t>Qualcomm</w:t>
              </w:r>
            </w:ins>
          </w:p>
        </w:tc>
        <w:tc>
          <w:tcPr>
            <w:tcW w:w="1260" w:type="dxa"/>
          </w:tcPr>
          <w:p w14:paraId="6BD0A0BD" w14:textId="71C6ACBC" w:rsidR="00EB37FC" w:rsidRDefault="00EB37FC" w:rsidP="00EB37FC">
            <w:pPr>
              <w:jc w:val="both"/>
              <w:rPr>
                <w:ins w:id="819" w:author="Qualcomm" w:date="2021-10-13T12:16:00Z"/>
                <w:rFonts w:eastAsia="Malgun Gothic"/>
                <w:lang w:eastAsia="ko-KR"/>
              </w:rPr>
            </w:pPr>
            <w:ins w:id="820" w:author="Qualcomm" w:date="2021-10-13T12:17:00Z">
              <w:r>
                <w:rPr>
                  <w:rFonts w:eastAsia="Malgun Gothic"/>
                  <w:lang w:eastAsia="ko-KR"/>
                </w:rPr>
                <w:t>Yes/No comment</w:t>
              </w:r>
            </w:ins>
          </w:p>
        </w:tc>
        <w:tc>
          <w:tcPr>
            <w:tcW w:w="6714" w:type="dxa"/>
          </w:tcPr>
          <w:p w14:paraId="6DDDAC8B" w14:textId="77777777" w:rsidR="00EB37FC" w:rsidRDefault="00EB37FC" w:rsidP="00EB37FC">
            <w:pPr>
              <w:jc w:val="both"/>
              <w:rPr>
                <w:ins w:id="821" w:author="Qualcomm" w:date="2021-10-13T12:17:00Z"/>
              </w:rPr>
            </w:pPr>
            <w:ins w:id="822" w:author="Qualcomm" w:date="2021-10-13T12:17:00Z">
              <w:r>
                <w:t>Yes, on principle.</w:t>
              </w:r>
            </w:ins>
          </w:p>
          <w:p w14:paraId="3DB35FD5" w14:textId="6C314143" w:rsidR="00EB37FC" w:rsidRDefault="00EB37FC" w:rsidP="00EB37FC">
            <w:pPr>
              <w:jc w:val="both"/>
              <w:rPr>
                <w:ins w:id="823" w:author="Qualcomm" w:date="2021-10-13T12:16:00Z"/>
              </w:rPr>
            </w:pPr>
            <w:ins w:id="824" w:author="Qualcomm" w:date="2021-10-13T12:17:00Z">
              <w:r>
                <w:t>No, The Rx UE(s) may not be known to a Tx UE, e.g., distance based groupcast.</w:t>
              </w:r>
            </w:ins>
          </w:p>
        </w:tc>
      </w:tr>
      <w:tr w:rsidR="00882D98" w14:paraId="26EAE97F" w14:textId="77777777" w:rsidTr="00DF7456">
        <w:trPr>
          <w:ins w:id="825" w:author="Apple - Zhibin Wu" w:date="2021-10-13T10:39:00Z"/>
        </w:trPr>
        <w:tc>
          <w:tcPr>
            <w:tcW w:w="1546" w:type="dxa"/>
          </w:tcPr>
          <w:p w14:paraId="613FE168" w14:textId="3E3E8A27" w:rsidR="00882D98" w:rsidRDefault="00882D98" w:rsidP="00882D98">
            <w:pPr>
              <w:jc w:val="center"/>
              <w:rPr>
                <w:ins w:id="826" w:author="Apple - Zhibin Wu" w:date="2021-10-13T10:39:00Z"/>
                <w:rFonts w:eastAsia="Malgun Gothic"/>
                <w:lang w:eastAsia="ko-KR"/>
              </w:rPr>
            </w:pPr>
            <w:ins w:id="827" w:author="Apple - Zhibin Wu" w:date="2021-10-13T10:39:00Z">
              <w:r>
                <w:rPr>
                  <w:rFonts w:eastAsiaTheme="minorEastAsia"/>
                  <w:lang w:eastAsia="zh-CN"/>
                </w:rPr>
                <w:t>Apple</w:t>
              </w:r>
            </w:ins>
          </w:p>
        </w:tc>
        <w:tc>
          <w:tcPr>
            <w:tcW w:w="1260" w:type="dxa"/>
          </w:tcPr>
          <w:p w14:paraId="6AB748DE" w14:textId="0EC7CF06" w:rsidR="00882D98" w:rsidRDefault="00882D98" w:rsidP="00882D98">
            <w:pPr>
              <w:jc w:val="both"/>
              <w:rPr>
                <w:ins w:id="828" w:author="Apple - Zhibin Wu" w:date="2021-10-13T10:39:00Z"/>
                <w:rFonts w:eastAsia="Malgun Gothic"/>
                <w:lang w:eastAsia="ko-KR"/>
              </w:rPr>
            </w:pPr>
            <w:ins w:id="829" w:author="Apple - Zhibin Wu" w:date="2021-10-13T10:39:00Z">
              <w:r>
                <w:rPr>
                  <w:rFonts w:eastAsiaTheme="minorEastAsia"/>
                  <w:lang w:eastAsia="zh-CN"/>
                </w:rPr>
                <w:t>No</w:t>
              </w:r>
            </w:ins>
          </w:p>
        </w:tc>
        <w:tc>
          <w:tcPr>
            <w:tcW w:w="6714" w:type="dxa"/>
          </w:tcPr>
          <w:p w14:paraId="147350AE" w14:textId="225DD832" w:rsidR="00882D98" w:rsidRDefault="00882D98" w:rsidP="00882D98">
            <w:pPr>
              <w:jc w:val="both"/>
              <w:rPr>
                <w:ins w:id="830" w:author="Apple - Zhibin Wu" w:date="2021-10-13T10:39:00Z"/>
              </w:rPr>
            </w:pPr>
            <w:ins w:id="831" w:author="Apple - Zhibin Wu" w:date="2021-10-13T10:39:00Z">
              <w:r>
                <w:rPr>
                  <w:rFonts w:eastAsiaTheme="minorEastAsia"/>
                  <w:lang w:eastAsia="zh-CN"/>
                </w:rPr>
                <w:t xml:space="preserve">Pending on how active time is defined for GC case.e.g, whether inactivity timer is used in GC. </w:t>
              </w:r>
            </w:ins>
          </w:p>
        </w:tc>
      </w:tr>
      <w:tr w:rsidR="00DF7456" w14:paraId="2CE0BE2E" w14:textId="77777777" w:rsidTr="00DF7456">
        <w:trPr>
          <w:ins w:id="832" w:author="Lenovo (Jing)" w:date="2021-10-14T07:19:00Z"/>
        </w:trPr>
        <w:tc>
          <w:tcPr>
            <w:tcW w:w="1546" w:type="dxa"/>
          </w:tcPr>
          <w:p w14:paraId="607024C6" w14:textId="77777777" w:rsidR="00DF7456" w:rsidRDefault="00DF7456" w:rsidP="00FA246F">
            <w:pPr>
              <w:jc w:val="center"/>
              <w:rPr>
                <w:ins w:id="833" w:author="Lenovo (Jing)" w:date="2021-10-14T07:19:00Z"/>
                <w:rFonts w:eastAsiaTheme="minorEastAsia"/>
                <w:lang w:eastAsia="zh-CN"/>
              </w:rPr>
            </w:pPr>
            <w:ins w:id="834" w:author="Lenovo (Jing)" w:date="2021-10-14T07:19:00Z">
              <w:r>
                <w:rPr>
                  <w:rFonts w:eastAsiaTheme="minorEastAsia" w:hint="eastAsia"/>
                  <w:lang w:eastAsia="zh-CN"/>
                </w:rPr>
                <w:t>L</w:t>
              </w:r>
              <w:r>
                <w:rPr>
                  <w:rFonts w:eastAsiaTheme="minorEastAsia"/>
                  <w:lang w:eastAsia="zh-CN"/>
                </w:rPr>
                <w:t>enovo</w:t>
              </w:r>
            </w:ins>
          </w:p>
        </w:tc>
        <w:tc>
          <w:tcPr>
            <w:tcW w:w="1260" w:type="dxa"/>
          </w:tcPr>
          <w:p w14:paraId="493FA190" w14:textId="77777777" w:rsidR="00DF7456" w:rsidRDefault="00DF7456" w:rsidP="00FA246F">
            <w:pPr>
              <w:jc w:val="both"/>
              <w:rPr>
                <w:ins w:id="835" w:author="Lenovo (Jing)" w:date="2021-10-14T07:19:00Z"/>
                <w:rFonts w:eastAsiaTheme="minorEastAsia"/>
                <w:lang w:eastAsia="zh-CN"/>
              </w:rPr>
            </w:pPr>
            <w:ins w:id="836" w:author="Lenovo (Jing)" w:date="2021-10-14T07:19:00Z">
              <w:r>
                <w:rPr>
                  <w:rFonts w:eastAsiaTheme="minorEastAsia" w:hint="eastAsia"/>
                  <w:lang w:eastAsia="zh-CN"/>
                </w:rPr>
                <w:t>Y</w:t>
              </w:r>
              <w:r>
                <w:rPr>
                  <w:rFonts w:eastAsiaTheme="minorEastAsia"/>
                  <w:lang w:eastAsia="zh-CN"/>
                </w:rPr>
                <w:t>es</w:t>
              </w:r>
            </w:ins>
          </w:p>
        </w:tc>
        <w:tc>
          <w:tcPr>
            <w:tcW w:w="6714" w:type="dxa"/>
          </w:tcPr>
          <w:p w14:paraId="2925DECA" w14:textId="77777777" w:rsidR="00DF7456" w:rsidRDefault="00DF7456" w:rsidP="00FA246F">
            <w:pPr>
              <w:jc w:val="both"/>
              <w:rPr>
                <w:ins w:id="837" w:author="Lenovo (Jing)" w:date="2021-10-14T07:19:00Z"/>
                <w:rFonts w:eastAsiaTheme="minorEastAsia"/>
                <w:lang w:eastAsia="zh-CN"/>
              </w:rPr>
            </w:pPr>
            <w:ins w:id="838" w:author="Lenovo (Jing)" w:date="2021-10-14T07:19:00Z">
              <w:r>
                <w:rPr>
                  <w:rFonts w:eastAsiaTheme="minorEastAsia"/>
                  <w:lang w:eastAsia="zh-CN"/>
                </w:rPr>
                <w:t>Agree with rapparteur that the definition of active time for unicast can be reused for groupcast/broadcast. Then agreement 14/15 can also be applied for groupcast.</w:t>
              </w:r>
            </w:ins>
          </w:p>
        </w:tc>
      </w:tr>
      <w:tr w:rsidR="00EF07D1" w14:paraId="5E04767A" w14:textId="77777777" w:rsidTr="00DF7456">
        <w:trPr>
          <w:ins w:id="839" w:author="Spreadtrum Communications" w:date="2021-10-14T08:01:00Z"/>
        </w:trPr>
        <w:tc>
          <w:tcPr>
            <w:tcW w:w="1546" w:type="dxa"/>
          </w:tcPr>
          <w:p w14:paraId="51665989" w14:textId="672FA752" w:rsidR="00EF07D1" w:rsidRDefault="00EF07D1" w:rsidP="00EF07D1">
            <w:pPr>
              <w:jc w:val="center"/>
              <w:rPr>
                <w:ins w:id="840" w:author="Spreadtrum Communications" w:date="2021-10-14T08:01:00Z"/>
                <w:rFonts w:eastAsiaTheme="minorEastAsia" w:hint="eastAsia"/>
                <w:lang w:eastAsia="zh-CN"/>
              </w:rPr>
            </w:pPr>
            <w:ins w:id="841" w:author="Spreadtrum Communications" w:date="2021-10-14T08:01:00Z">
              <w:r>
                <w:rPr>
                  <w:rFonts w:eastAsiaTheme="minorEastAsia"/>
                  <w:lang w:eastAsia="zh-CN"/>
                </w:rPr>
                <w:t>Spreadtrum</w:t>
              </w:r>
            </w:ins>
          </w:p>
        </w:tc>
        <w:tc>
          <w:tcPr>
            <w:tcW w:w="1260" w:type="dxa"/>
          </w:tcPr>
          <w:p w14:paraId="5E85AD9E" w14:textId="2A32D500" w:rsidR="00EF07D1" w:rsidRDefault="00EF07D1" w:rsidP="00EF07D1">
            <w:pPr>
              <w:jc w:val="both"/>
              <w:rPr>
                <w:ins w:id="842" w:author="Spreadtrum Communications" w:date="2021-10-14T08:01:00Z"/>
                <w:rFonts w:eastAsiaTheme="minorEastAsia" w:hint="eastAsia"/>
                <w:lang w:eastAsia="zh-CN"/>
              </w:rPr>
            </w:pPr>
            <w:ins w:id="843" w:author="Spreadtrum Communications" w:date="2021-10-14T08:01:00Z">
              <w:r>
                <w:rPr>
                  <w:rFonts w:eastAsiaTheme="minorEastAsia"/>
                  <w:lang w:eastAsia="zh-CN"/>
                </w:rPr>
                <w:t>Yes</w:t>
              </w:r>
            </w:ins>
          </w:p>
        </w:tc>
        <w:tc>
          <w:tcPr>
            <w:tcW w:w="6714" w:type="dxa"/>
          </w:tcPr>
          <w:p w14:paraId="49625FDD" w14:textId="77777777" w:rsidR="00EF07D1" w:rsidRDefault="00EF07D1" w:rsidP="00EF07D1">
            <w:pPr>
              <w:jc w:val="both"/>
              <w:rPr>
                <w:ins w:id="844" w:author="Spreadtrum Communications" w:date="2021-10-14T08:01:00Z"/>
                <w:rFonts w:eastAsiaTheme="minorEastAsia"/>
                <w:lang w:eastAsia="zh-CN"/>
              </w:rPr>
            </w:pPr>
          </w:p>
        </w:tc>
      </w:tr>
    </w:tbl>
    <w:p w14:paraId="11221FB0" w14:textId="77777777" w:rsidR="007B2369" w:rsidRDefault="007B2369">
      <w:pPr>
        <w:spacing w:beforeLines="50" w:before="120" w:afterLines="50" w:after="120"/>
        <w:jc w:val="both"/>
        <w:rPr>
          <w:lang w:eastAsia="zh-CN"/>
        </w:rPr>
      </w:pPr>
    </w:p>
    <w:p w14:paraId="65265A28" w14:textId="77777777" w:rsidR="007B2369" w:rsidRDefault="007B2369">
      <w:pPr>
        <w:spacing w:beforeLines="50" w:before="120" w:afterLines="50" w:after="120"/>
        <w:jc w:val="both"/>
        <w:rPr>
          <w:lang w:eastAsia="zh-CN"/>
        </w:rPr>
      </w:pPr>
    </w:p>
    <w:p w14:paraId="0B5DABB8" w14:textId="77777777" w:rsidR="007B2369" w:rsidRDefault="00830F9C">
      <w:pPr>
        <w:jc w:val="both"/>
        <w:rPr>
          <w:lang w:val="en-GB" w:eastAsia="zh-CN"/>
        </w:rPr>
      </w:pPr>
      <w:r>
        <w:rPr>
          <w:rFonts w:hint="eastAsia"/>
          <w:lang w:val="en-GB" w:eastAsia="zh-CN"/>
        </w:rPr>
        <w:t>For the last FFS (</w:t>
      </w:r>
      <w:r>
        <w:rPr>
          <w:lang w:eastAsia="zh-CN"/>
        </w:rPr>
        <w:t>FFS on whether any spec impact</w:t>
      </w:r>
      <w:r>
        <w:rPr>
          <w:rFonts w:hint="eastAsia"/>
          <w:lang w:val="en-GB" w:eastAsia="zh-CN"/>
        </w:rPr>
        <w:t xml:space="preserve">), one company raised concern that for the agreed proposal, whether the current Agreements 14&amp;15 is </w:t>
      </w:r>
      <w:r>
        <w:rPr>
          <w:lang w:val="en-GB" w:eastAsia="zh-CN"/>
        </w:rPr>
        <w:t>separated</w:t>
      </w:r>
      <w:r>
        <w:rPr>
          <w:rFonts w:hint="eastAsia"/>
          <w:lang w:val="en-GB" w:eastAsia="zh-CN"/>
        </w:rPr>
        <w:t xml:space="preserve"> with Agreement 13. Then the FFS part was added.</w:t>
      </w:r>
    </w:p>
    <w:p w14:paraId="239156A3" w14:textId="77777777" w:rsidR="007B2369" w:rsidRDefault="00830F9C">
      <w:pPr>
        <w:rPr>
          <w:lang w:val="en-GB" w:eastAsia="zh-CN"/>
        </w:rPr>
      </w:pPr>
      <w:r>
        <w:rPr>
          <w:rFonts w:hint="eastAsia"/>
          <w:lang w:val="en-GB" w:eastAsia="zh-CN"/>
        </w:rPr>
        <w:t>Agreements in RAN2#115-e:</w:t>
      </w:r>
    </w:p>
    <w:p w14:paraId="19B565D0" w14:textId="77777777" w:rsidR="007B2369" w:rsidRDefault="00830F9C">
      <w:pPr>
        <w:rPr>
          <w:lang w:val="en-GB" w:eastAsia="zh-CN"/>
        </w:rPr>
      </w:pPr>
      <w:r>
        <w:rPr>
          <w:noProof/>
          <w:lang w:eastAsia="zh-CN"/>
        </w:rPr>
        <mc:AlternateContent>
          <mc:Choice Requires="wps">
            <w:drawing>
              <wp:inline distT="0" distB="0" distL="0" distR="0" wp14:anchorId="067F12D9" wp14:editId="5402C11C">
                <wp:extent cx="6197600" cy="1645920"/>
                <wp:effectExtent l="0" t="0" r="12700" b="11430"/>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97600" cy="1645920"/>
                        </a:xfrm>
                        <a:prstGeom prst="rect">
                          <a:avLst/>
                        </a:prstGeom>
                        <a:solidFill>
                          <a:srgbClr val="FFFFFF"/>
                        </a:solidFill>
                        <a:ln w="9525">
                          <a:solidFill>
                            <a:srgbClr val="000000"/>
                          </a:solidFill>
                          <a:miter lim="800000"/>
                        </a:ln>
                      </wps:spPr>
                      <wps:txbx>
                        <w:txbxContent>
                          <w:p w14:paraId="48E0C37A" w14:textId="77777777" w:rsidR="003A6538" w:rsidRDefault="003A6538">
                            <w:pPr>
                              <w:rPr>
                                <w:lang w:eastAsia="zh-CN"/>
                              </w:rPr>
                            </w:pPr>
                            <w:r>
                              <w:rPr>
                                <w:lang w:eastAsia="zh-CN"/>
                              </w:rPr>
                              <w:t>13: When data is available for transmission to one or more RX UE in DRX, TX UE selects the resources taking into account the active time (current or future) of the RX UE(s) determined by the timers maintained at the TX UE.  Details are FFS. FFS whether RAN1 or RAN2 implement this restriction. Send LS to RAN1.</w:t>
                            </w:r>
                          </w:p>
                          <w:p w14:paraId="71B7F928" w14:textId="77777777" w:rsidR="003A6538" w:rsidRDefault="003A6538">
                            <w:pPr>
                              <w:rPr>
                                <w:lang w:eastAsia="zh-CN"/>
                              </w:rPr>
                            </w:pPr>
                            <w:r>
                              <w:rPr>
                                <w:lang w:eastAsia="zh-CN"/>
                              </w:rPr>
                              <w:t>14: For unicast, the TX UE selects the resources for the initial 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39DE6B91" w14:textId="77777777" w:rsidR="003A6538" w:rsidRDefault="003A6538">
                            <w:pPr>
                              <w:rPr>
                                <w:lang w:eastAsia="zh-CN"/>
                              </w:rPr>
                            </w:pPr>
                            <w:r>
                              <w:rPr>
                                <w:lang w:eastAsia="zh-CN"/>
                              </w:rPr>
                              <w:t>15:For unicast, the TX UE can select the resources for the re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24D17338" w14:textId="77777777" w:rsidR="003A6538" w:rsidRDefault="003A6538"/>
                        </w:txbxContent>
                      </wps:txbx>
                      <wps:bodyPr rot="0" vert="horz" wrap="square" lIns="91440" tIns="45720" rIns="91440" bIns="45720" anchor="t" anchorCtr="0">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67F12D9" id="_x0000_s1029" type="#_x0000_t202" style="width:488pt;height:12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">
                <v:textbox>
                  <w:txbxContent>
                    <w:p w14:paraId="48E0C37A" w14:textId="77777777" w:rsidR="003A6538" w:rsidRDefault="003A6538">
                      <w:pPr>
                        <w:rPr>
                          <w:lang w:eastAsia="zh-CN"/>
                        </w:rPr>
                      </w:pPr>
                      <w:r>
                        <w:rPr>
                          <w:lang w:eastAsia="zh-CN"/>
                        </w:rPr>
                        <w:t xml:space="preserve">13: When data is available for transmission to one or more RX UE in DRX, TX UE selects the resources </w:t>
                      </w:r>
                      <w:proofErr w:type="gramStart"/>
                      <w:r>
                        <w:rPr>
                          <w:lang w:eastAsia="zh-CN"/>
                        </w:rPr>
                        <w:t>taking into account</w:t>
                      </w:r>
                      <w:proofErr w:type="gramEnd"/>
                      <w:r>
                        <w:rPr>
                          <w:lang w:eastAsia="zh-CN"/>
                        </w:rPr>
                        <w:t xml:space="preserve"> the active time (current or future) of the RX UE(s) determined by the timers maintained at the TX UE.  Details are FFS. FFS whether RAN1 or RAN2 implement this restriction. Send LS to RAN1.</w:t>
                      </w:r>
                    </w:p>
                    <w:p w14:paraId="71B7F928" w14:textId="77777777" w:rsidR="003A6538" w:rsidRDefault="003A6538">
                      <w:pPr>
                        <w:rPr>
                          <w:lang w:eastAsia="zh-CN"/>
                        </w:rPr>
                      </w:pPr>
                      <w:r>
                        <w:rPr>
                          <w:lang w:eastAsia="zh-CN"/>
                        </w:rPr>
                        <w:t>14: For unicast, the TX UE selects the resources for the initial transmission associated with any active time (</w:t>
                      </w:r>
                      <w:proofErr w:type="gramStart"/>
                      <w:r>
                        <w:rPr>
                          <w:lang w:eastAsia="zh-CN"/>
                        </w:rPr>
                        <w:t>e.g.</w:t>
                      </w:r>
                      <w:proofErr w:type="gramEnd"/>
                      <w:r>
                        <w:rPr>
                          <w:lang w:eastAsia="zh-CN"/>
                        </w:rPr>
                        <w:t xml:space="preserve"> on duration timer or inactivity timer, or retransmission timer) at the RX UE. How to handle cases when a transmission may cause these timers to be running at the RX UE is FFS. FFS on groupcast. FFS on whether any spec impact.</w:t>
                      </w:r>
                    </w:p>
                    <w:p w14:paraId="39DE6B91" w14:textId="77777777" w:rsidR="003A6538" w:rsidRDefault="003A6538">
                      <w:pPr>
                        <w:rPr>
                          <w:lang w:eastAsia="zh-CN"/>
                        </w:rPr>
                      </w:pPr>
                      <w:proofErr w:type="gramStart"/>
                      <w:r>
                        <w:rPr>
                          <w:lang w:eastAsia="zh-CN"/>
                        </w:rPr>
                        <w:t>15:For</w:t>
                      </w:r>
                      <w:proofErr w:type="gramEnd"/>
                      <w:r>
                        <w:rPr>
                          <w:lang w:eastAsia="zh-CN"/>
                        </w:rPr>
                        <w:t xml:space="preserve"> unicast, the TX UE can select the resources for the re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24D17338" w14:textId="77777777" w:rsidR="003A6538" w:rsidRDefault="003A6538"/>
                  </w:txbxContent>
                </v:textbox>
                <w10:anchorlock/>
              </v:shape>
            </w:pict>
          </mc:Fallback>
        </mc:AlternateContent>
      </w:r>
    </w:p>
    <w:p w14:paraId="5F0F91AF" w14:textId="50C72FD5"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05979 \r \h </w:instrText>
      </w:r>
      <w:r>
        <w:rPr>
          <w:b/>
          <w:lang w:eastAsia="zh-CN"/>
        </w:rPr>
      </w:r>
      <w:r>
        <w:rPr>
          <w:b/>
          <w:lang w:eastAsia="zh-CN"/>
        </w:rPr>
        <w:fldChar w:fldCharType="separate"/>
      </w:r>
      <w:r w:rsidR="000C74B2">
        <w:rPr>
          <w:b/>
          <w:lang w:eastAsia="zh-CN"/>
        </w:rPr>
        <w:t>4.2</w:t>
      </w:r>
      <w:r>
        <w:rPr>
          <w:b/>
          <w:lang w:eastAsia="zh-CN"/>
        </w:rPr>
        <w:fldChar w:fldCharType="end"/>
      </w:r>
      <w:r>
        <w:rPr>
          <w:rFonts w:hint="eastAsia"/>
          <w:b/>
          <w:lang w:eastAsia="zh-CN"/>
        </w:rPr>
        <w:t xml:space="preserve">-4: Regarding to the Agreements 14&amp;15 for unicast, whether companies think there is specification impacts in RAN2? </w:t>
      </w:r>
    </w:p>
    <w:tbl>
      <w:tblPr>
        <w:tblStyle w:val="af8"/>
        <w:tblW w:w="0" w:type="auto"/>
        <w:tblInd w:w="108" w:type="dxa"/>
        <w:tblLook w:val="04A0" w:firstRow="1" w:lastRow="0" w:firstColumn="1" w:lastColumn="0" w:noHBand="0" w:noVBand="1"/>
      </w:tblPr>
      <w:tblGrid>
        <w:gridCol w:w="1546"/>
        <w:gridCol w:w="1951"/>
        <w:gridCol w:w="6023"/>
      </w:tblGrid>
      <w:tr w:rsidR="007B2369" w14:paraId="07124EDB" w14:textId="77777777" w:rsidTr="00E31F0C">
        <w:trPr>
          <w:trHeight w:val="347"/>
        </w:trPr>
        <w:tc>
          <w:tcPr>
            <w:tcW w:w="1546" w:type="dxa"/>
          </w:tcPr>
          <w:p w14:paraId="7354DE75" w14:textId="77777777" w:rsidR="007B2369" w:rsidRDefault="00830F9C">
            <w:pPr>
              <w:jc w:val="both"/>
              <w:rPr>
                <w:rFonts w:eastAsiaTheme="minorEastAsia"/>
                <w:lang w:eastAsia="zh-CN"/>
              </w:rPr>
            </w:pPr>
            <w:r>
              <w:rPr>
                <w:rFonts w:cs="Arial" w:hint="eastAsia"/>
                <w:b/>
              </w:rPr>
              <w:t>C</w:t>
            </w:r>
            <w:r>
              <w:rPr>
                <w:rFonts w:cs="Arial"/>
                <w:b/>
              </w:rPr>
              <w:t>ompanies</w:t>
            </w:r>
          </w:p>
        </w:tc>
        <w:tc>
          <w:tcPr>
            <w:tcW w:w="1951" w:type="dxa"/>
          </w:tcPr>
          <w:p w14:paraId="19E72053" w14:textId="77777777" w:rsidR="007B2369" w:rsidRDefault="00830F9C">
            <w:pPr>
              <w:jc w:val="both"/>
              <w:rPr>
                <w:rFonts w:eastAsiaTheme="minorEastAsia"/>
                <w:lang w:eastAsia="zh-CN"/>
              </w:rPr>
            </w:pPr>
            <w:r>
              <w:rPr>
                <w:rFonts w:eastAsiaTheme="minorEastAsia" w:cs="Arial" w:hint="eastAsia"/>
                <w:b/>
                <w:lang w:eastAsia="zh-CN"/>
              </w:rPr>
              <w:t>There is/There isn</w:t>
            </w:r>
            <w:r>
              <w:rPr>
                <w:rFonts w:eastAsiaTheme="minorEastAsia" w:cs="Arial"/>
                <w:b/>
                <w:lang w:eastAsia="zh-CN"/>
              </w:rPr>
              <w:t>’</w:t>
            </w:r>
            <w:r>
              <w:rPr>
                <w:rFonts w:eastAsiaTheme="minorEastAsia" w:cs="Arial" w:hint="eastAsia"/>
                <w:b/>
                <w:lang w:eastAsia="zh-CN"/>
              </w:rPr>
              <w:t>t</w:t>
            </w:r>
          </w:p>
        </w:tc>
        <w:tc>
          <w:tcPr>
            <w:tcW w:w="6023" w:type="dxa"/>
          </w:tcPr>
          <w:p w14:paraId="52CFC055"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0238CD40" w14:textId="77777777" w:rsidTr="00E31F0C">
        <w:tc>
          <w:tcPr>
            <w:tcW w:w="1546" w:type="dxa"/>
          </w:tcPr>
          <w:p w14:paraId="6467D018" w14:textId="77777777" w:rsidR="007B2369" w:rsidRDefault="00830F9C">
            <w:pPr>
              <w:jc w:val="both"/>
              <w:rPr>
                <w:rFonts w:eastAsiaTheme="minorEastAsia"/>
                <w:lang w:eastAsia="zh-CN"/>
              </w:rPr>
            </w:pPr>
            <w:r>
              <w:rPr>
                <w:rFonts w:eastAsiaTheme="minorEastAsia"/>
                <w:lang w:eastAsia="zh-CN"/>
              </w:rPr>
              <w:t>OPPO</w:t>
            </w:r>
          </w:p>
        </w:tc>
        <w:tc>
          <w:tcPr>
            <w:tcW w:w="1951" w:type="dxa"/>
          </w:tcPr>
          <w:p w14:paraId="7DA70CD2" w14:textId="77777777" w:rsidR="007B2369" w:rsidRDefault="00830F9C">
            <w:pPr>
              <w:jc w:val="both"/>
              <w:rPr>
                <w:rFonts w:eastAsiaTheme="minorEastAsia"/>
                <w:lang w:eastAsia="zh-CN"/>
              </w:rPr>
            </w:pPr>
            <w:r>
              <w:rPr>
                <w:rFonts w:eastAsiaTheme="minorEastAsia"/>
                <w:lang w:eastAsia="zh-CN"/>
              </w:rPr>
              <w:t>See comments</w:t>
            </w:r>
          </w:p>
        </w:tc>
        <w:tc>
          <w:tcPr>
            <w:tcW w:w="6023" w:type="dxa"/>
          </w:tcPr>
          <w:p w14:paraId="0CA3C7E8" w14:textId="77777777" w:rsidR="007B2369" w:rsidRDefault="00830F9C">
            <w:pPr>
              <w:jc w:val="both"/>
              <w:rPr>
                <w:rFonts w:eastAsiaTheme="minorEastAsia"/>
                <w:lang w:eastAsia="zh-CN"/>
              </w:rPr>
            </w:pPr>
            <w:r>
              <w:rPr>
                <w:rFonts w:eastAsiaTheme="minorEastAsia"/>
                <w:lang w:eastAsia="zh-CN"/>
              </w:rPr>
              <w:t xml:space="preserve">We understand agreement 13/14/15 are related to each other, and thus should wait for RAN1’s reply LS before deciding the spec impact of agreement 13/14/15 in RAN1 or RAN2. </w:t>
            </w:r>
          </w:p>
        </w:tc>
      </w:tr>
      <w:tr w:rsidR="007B2369" w14:paraId="53AF9D09" w14:textId="77777777" w:rsidTr="00E31F0C">
        <w:tc>
          <w:tcPr>
            <w:tcW w:w="1546" w:type="dxa"/>
          </w:tcPr>
          <w:p w14:paraId="5826CC0B" w14:textId="77777777" w:rsidR="007B2369" w:rsidRDefault="00830F9C">
            <w:pPr>
              <w:jc w:val="both"/>
              <w:rPr>
                <w:rFonts w:eastAsiaTheme="minorEastAsia"/>
                <w:lang w:eastAsia="zh-CN"/>
              </w:rPr>
            </w:pPr>
            <w:r>
              <w:rPr>
                <w:rFonts w:eastAsiaTheme="minorEastAsia" w:hint="eastAsia"/>
                <w:lang w:eastAsia="zh-CN"/>
              </w:rPr>
              <w:t>Xiaomi</w:t>
            </w:r>
          </w:p>
        </w:tc>
        <w:tc>
          <w:tcPr>
            <w:tcW w:w="1951" w:type="dxa"/>
          </w:tcPr>
          <w:p w14:paraId="636E99E3" w14:textId="77777777" w:rsidR="007B2369" w:rsidRDefault="00830F9C">
            <w:pPr>
              <w:jc w:val="both"/>
              <w:rPr>
                <w:rFonts w:eastAsiaTheme="minorEastAsia"/>
                <w:lang w:eastAsia="zh-CN"/>
              </w:rPr>
            </w:pPr>
            <w:r>
              <w:rPr>
                <w:rFonts w:eastAsiaTheme="minorEastAsia" w:hint="eastAsia"/>
                <w:lang w:eastAsia="zh-CN"/>
              </w:rPr>
              <w:t>Comment</w:t>
            </w:r>
          </w:p>
        </w:tc>
        <w:tc>
          <w:tcPr>
            <w:tcW w:w="6023" w:type="dxa"/>
          </w:tcPr>
          <w:p w14:paraId="25128CC8" w14:textId="77777777" w:rsidR="007B2369" w:rsidRDefault="00830F9C">
            <w:pPr>
              <w:jc w:val="both"/>
              <w:rPr>
                <w:rFonts w:eastAsiaTheme="minorEastAsia"/>
                <w:lang w:eastAsia="zh-CN"/>
              </w:rPr>
            </w:pPr>
            <w:r>
              <w:rPr>
                <w:rFonts w:eastAsiaTheme="minorEastAsia"/>
                <w:lang w:eastAsia="zh-CN"/>
              </w:rPr>
              <w:t xml:space="preserve">According to Q4.2-1, Ran2 should wait LS from RAN1. </w:t>
            </w:r>
          </w:p>
        </w:tc>
      </w:tr>
      <w:tr w:rsidR="007B2369" w14:paraId="10F2D869" w14:textId="77777777" w:rsidTr="00E31F0C">
        <w:tc>
          <w:tcPr>
            <w:tcW w:w="1546" w:type="dxa"/>
          </w:tcPr>
          <w:p w14:paraId="13284DF2" w14:textId="77777777" w:rsidR="007B2369" w:rsidRDefault="00830F9C">
            <w:pPr>
              <w:jc w:val="both"/>
              <w:rPr>
                <w:rFonts w:eastAsia="Malgun Gothic"/>
                <w:lang w:eastAsia="ko-KR"/>
              </w:rPr>
            </w:pPr>
            <w:r>
              <w:rPr>
                <w:rFonts w:eastAsia="Malgun Gothic" w:hint="eastAsia"/>
                <w:lang w:eastAsia="ko-KR"/>
              </w:rPr>
              <w:t>LG</w:t>
            </w:r>
          </w:p>
        </w:tc>
        <w:tc>
          <w:tcPr>
            <w:tcW w:w="1951" w:type="dxa"/>
          </w:tcPr>
          <w:p w14:paraId="0C42F111" w14:textId="77777777" w:rsidR="007B2369" w:rsidRDefault="00830F9C">
            <w:pPr>
              <w:jc w:val="both"/>
              <w:rPr>
                <w:rFonts w:eastAsia="Malgun Gothic"/>
                <w:lang w:eastAsia="ko-KR"/>
              </w:rPr>
            </w:pPr>
            <w:r>
              <w:rPr>
                <w:rFonts w:eastAsia="Malgun Gothic"/>
                <w:lang w:eastAsia="ko-KR"/>
              </w:rPr>
              <w:t>C</w:t>
            </w:r>
            <w:r>
              <w:rPr>
                <w:rFonts w:eastAsia="Malgun Gothic" w:hint="eastAsia"/>
                <w:lang w:eastAsia="ko-KR"/>
              </w:rPr>
              <w:t>omment</w:t>
            </w:r>
          </w:p>
        </w:tc>
        <w:tc>
          <w:tcPr>
            <w:tcW w:w="6023" w:type="dxa"/>
          </w:tcPr>
          <w:p w14:paraId="7F26DCD5" w14:textId="77777777" w:rsidR="007B2369" w:rsidRDefault="00830F9C">
            <w:pPr>
              <w:jc w:val="both"/>
              <w:rPr>
                <w:rFonts w:eastAsiaTheme="minorEastAsia"/>
                <w:lang w:eastAsia="zh-CN"/>
              </w:rPr>
            </w:pPr>
            <w:r>
              <w:rPr>
                <w:rFonts w:eastAsiaTheme="minorEastAsia"/>
                <w:lang w:eastAsia="zh-CN"/>
              </w:rPr>
              <w:t>RAN2 discussion may depend on whether the physical layer indicates the candidate set of resources to the MAC layer considering the active time of the Rx UE or whether to indicate the candidate set of resources to the MAC layer without any restrictions such as a legacy procedure. Therefore, we have to wait for RAN1's decision.</w:t>
            </w:r>
          </w:p>
        </w:tc>
      </w:tr>
      <w:tr w:rsidR="007B2369" w14:paraId="2FF523E2" w14:textId="77777777" w:rsidTr="00E31F0C">
        <w:trPr>
          <w:ins w:id="845" w:author="Interdigital (Martino)" w:date="2021-10-04T12:23:00Z"/>
        </w:trPr>
        <w:tc>
          <w:tcPr>
            <w:tcW w:w="1546" w:type="dxa"/>
          </w:tcPr>
          <w:p w14:paraId="4F64DF87" w14:textId="77777777" w:rsidR="007B2369" w:rsidRDefault="00830F9C">
            <w:pPr>
              <w:jc w:val="both"/>
              <w:rPr>
                <w:ins w:id="846" w:author="Interdigital (Martino)" w:date="2021-10-04T12:23:00Z"/>
                <w:rFonts w:eastAsia="Malgun Gothic"/>
                <w:lang w:eastAsia="ko-KR"/>
              </w:rPr>
            </w:pPr>
            <w:ins w:id="847" w:author="Interdigital (Martino)" w:date="2021-10-04T12:23:00Z">
              <w:r>
                <w:rPr>
                  <w:rFonts w:eastAsia="Malgun Gothic"/>
                  <w:lang w:eastAsia="ko-KR"/>
                </w:rPr>
                <w:lastRenderedPageBreak/>
                <w:t>InterDigital</w:t>
              </w:r>
            </w:ins>
          </w:p>
        </w:tc>
        <w:tc>
          <w:tcPr>
            <w:tcW w:w="1951" w:type="dxa"/>
          </w:tcPr>
          <w:p w14:paraId="6BE01E66" w14:textId="77777777" w:rsidR="007B2369" w:rsidRDefault="00830F9C">
            <w:pPr>
              <w:jc w:val="both"/>
              <w:rPr>
                <w:ins w:id="848" w:author="Interdigital (Martino)" w:date="2021-10-04T12:23:00Z"/>
                <w:rFonts w:eastAsia="Malgun Gothic"/>
                <w:lang w:eastAsia="ko-KR"/>
              </w:rPr>
            </w:pPr>
            <w:ins w:id="849" w:author="Interdigital (Martino)" w:date="2021-10-04T12:23:00Z">
              <w:r>
                <w:rPr>
                  <w:rFonts w:eastAsia="Malgun Gothic"/>
                  <w:lang w:eastAsia="ko-KR"/>
                </w:rPr>
                <w:t>There is</w:t>
              </w:r>
            </w:ins>
          </w:p>
        </w:tc>
        <w:tc>
          <w:tcPr>
            <w:tcW w:w="6023" w:type="dxa"/>
          </w:tcPr>
          <w:p w14:paraId="0FFB1F86" w14:textId="2C9937E7" w:rsidR="007B2369" w:rsidRDefault="00830F9C">
            <w:pPr>
              <w:jc w:val="both"/>
              <w:rPr>
                <w:ins w:id="850" w:author="Interdigital (Martino)" w:date="2021-10-04T12:23:00Z"/>
                <w:rFonts w:eastAsiaTheme="minorEastAsia"/>
                <w:lang w:eastAsia="zh-CN"/>
              </w:rPr>
            </w:pPr>
            <w:ins w:id="851" w:author="Interdigital (Martino)" w:date="2021-10-04T12:23:00Z">
              <w:r>
                <w:rPr>
                  <w:rFonts w:eastAsiaTheme="minorEastAsia"/>
                  <w:lang w:eastAsia="zh-CN"/>
                </w:rPr>
                <w:t xml:space="preserve">As answered in </w:t>
              </w:r>
            </w:ins>
            <w:ins w:id="852" w:author="Interdigital (Martino)" w:date="2021-10-04T12:24:00Z">
              <w:r>
                <w:rPr>
                  <w:rFonts w:hint="eastAsia"/>
                  <w:b/>
                  <w:lang w:eastAsia="zh-CN"/>
                </w:rPr>
                <w:t xml:space="preserve">Question </w:t>
              </w:r>
              <w:r>
                <w:rPr>
                  <w:b/>
                  <w:lang w:eastAsia="zh-CN"/>
                </w:rPr>
                <w:fldChar w:fldCharType="begin"/>
              </w:r>
              <w:r>
                <w:rPr>
                  <w:b/>
                  <w:lang w:eastAsia="zh-CN"/>
                </w:rPr>
                <w:instrText xml:space="preserve"> </w:instrText>
              </w:r>
              <w:r>
                <w:rPr>
                  <w:rFonts w:hint="eastAsia"/>
                  <w:b/>
                  <w:lang w:eastAsia="zh-CN"/>
                </w:rPr>
                <w:instrText>REF _Ref82694177 \r \h</w:instrText>
              </w:r>
              <w:r>
                <w:rPr>
                  <w:b/>
                  <w:lang w:eastAsia="zh-CN"/>
                </w:rPr>
                <w:instrText xml:space="preserve"> </w:instrText>
              </w:r>
            </w:ins>
            <w:r>
              <w:rPr>
                <w:b/>
                <w:lang w:eastAsia="zh-CN"/>
              </w:rPr>
            </w:r>
            <w:ins w:id="853" w:author="Interdigital (Martino)" w:date="2021-10-04T12:24:00Z">
              <w:r>
                <w:rPr>
                  <w:b/>
                  <w:lang w:eastAsia="zh-CN"/>
                </w:rPr>
                <w:fldChar w:fldCharType="separate"/>
              </w:r>
            </w:ins>
            <w:ins w:id="854" w:author="Intel-AA" w:date="2021-10-12T14:04:00Z">
              <w:r w:rsidR="000C74B2">
                <w:rPr>
                  <w:b/>
                  <w:lang w:eastAsia="zh-CN"/>
                </w:rPr>
                <w:t>4.2</w:t>
              </w:r>
            </w:ins>
            <w:ins w:id="855" w:author="Interdigital (Martino)" w:date="2021-10-04T12:24:00Z">
              <w:r>
                <w:rPr>
                  <w:b/>
                  <w:lang w:eastAsia="zh-CN"/>
                </w:rPr>
                <w:fldChar w:fldCharType="end"/>
              </w:r>
              <w:r>
                <w:rPr>
                  <w:rFonts w:hint="eastAsia"/>
                  <w:b/>
                  <w:lang w:eastAsia="zh-CN"/>
                </w:rPr>
                <w:t>-2</w:t>
              </w:r>
            </w:ins>
            <w:ins w:id="856" w:author="Interdigital (Martino)" w:date="2021-10-04T12:23:00Z">
              <w:r>
                <w:rPr>
                  <w:rFonts w:eastAsiaTheme="minorEastAsia"/>
                  <w:lang w:eastAsia="zh-CN"/>
                </w:rPr>
                <w:t>, if we do not spec</w:t>
              </w:r>
            </w:ins>
            <w:ins w:id="857" w:author="Interdigital (Martino)" w:date="2021-10-04T12:24:00Z">
              <w:r>
                <w:rPr>
                  <w:rFonts w:eastAsiaTheme="minorEastAsia"/>
                  <w:lang w:eastAsia="zh-CN"/>
                </w:rPr>
                <w:t>ify anything, there seems to be no need for the timers we have defined in RAN2.</w:t>
              </w:r>
            </w:ins>
          </w:p>
        </w:tc>
      </w:tr>
      <w:tr w:rsidR="007B2369" w14:paraId="23352220" w14:textId="77777777" w:rsidTr="00E31F0C">
        <w:trPr>
          <w:ins w:id="858" w:author="Ericsson" w:date="2021-10-04T23:04:00Z"/>
        </w:trPr>
        <w:tc>
          <w:tcPr>
            <w:tcW w:w="1546" w:type="dxa"/>
          </w:tcPr>
          <w:p w14:paraId="6A6E6486" w14:textId="77777777" w:rsidR="007B2369" w:rsidRDefault="00830F9C">
            <w:pPr>
              <w:jc w:val="both"/>
              <w:rPr>
                <w:ins w:id="859" w:author="Ericsson" w:date="2021-10-04T23:04:00Z"/>
                <w:rFonts w:eastAsia="Malgun Gothic"/>
                <w:lang w:eastAsia="ko-KR"/>
              </w:rPr>
            </w:pPr>
            <w:ins w:id="860" w:author="Ericsson" w:date="2021-10-04T23:04:00Z">
              <w:r>
                <w:rPr>
                  <w:rFonts w:eastAsia="Malgun Gothic"/>
                  <w:lang w:eastAsia="ko-KR"/>
                </w:rPr>
                <w:t>Ericsson</w:t>
              </w:r>
            </w:ins>
          </w:p>
        </w:tc>
        <w:tc>
          <w:tcPr>
            <w:tcW w:w="1951" w:type="dxa"/>
          </w:tcPr>
          <w:p w14:paraId="28135733" w14:textId="77777777" w:rsidR="007B2369" w:rsidRDefault="00830F9C">
            <w:pPr>
              <w:jc w:val="both"/>
              <w:rPr>
                <w:ins w:id="861" w:author="Ericsson" w:date="2021-10-04T23:04:00Z"/>
                <w:rFonts w:eastAsia="Malgun Gothic"/>
                <w:lang w:eastAsia="ko-KR"/>
              </w:rPr>
            </w:pPr>
            <w:ins w:id="862" w:author="Ericsson" w:date="2021-10-04T23:04:00Z">
              <w:r>
                <w:rPr>
                  <w:rFonts w:eastAsia="Malgun Gothic"/>
                  <w:lang w:eastAsia="ko-KR"/>
                </w:rPr>
                <w:t>comment</w:t>
              </w:r>
            </w:ins>
          </w:p>
        </w:tc>
        <w:tc>
          <w:tcPr>
            <w:tcW w:w="6023" w:type="dxa"/>
          </w:tcPr>
          <w:p w14:paraId="0905164C" w14:textId="77777777" w:rsidR="007B2369" w:rsidRDefault="00830F9C">
            <w:pPr>
              <w:jc w:val="both"/>
              <w:rPr>
                <w:ins w:id="863" w:author="Ericsson" w:date="2021-10-04T23:04:00Z"/>
                <w:rFonts w:eastAsiaTheme="minorEastAsia"/>
                <w:lang w:eastAsia="zh-CN"/>
              </w:rPr>
            </w:pPr>
            <w:ins w:id="864" w:author="Ericsson" w:date="2021-10-04T23:04:00Z">
              <w:r>
                <w:rPr>
                  <w:rFonts w:eastAsiaTheme="minorEastAsia"/>
                  <w:lang w:eastAsia="zh-CN"/>
                </w:rPr>
                <w:t>Share the same view as other companies. RAN2 has to wait for RAN1’s LS reply.</w:t>
              </w:r>
            </w:ins>
          </w:p>
        </w:tc>
      </w:tr>
      <w:tr w:rsidR="007B2369" w14:paraId="7938C1DC" w14:textId="77777777" w:rsidTr="00E31F0C">
        <w:trPr>
          <w:ins w:id="865" w:author="ASUSTeK-Xinra" w:date="2021-10-08T17:19:00Z"/>
        </w:trPr>
        <w:tc>
          <w:tcPr>
            <w:tcW w:w="1546" w:type="dxa"/>
          </w:tcPr>
          <w:p w14:paraId="486AE829" w14:textId="77777777" w:rsidR="007B2369" w:rsidRDefault="00830F9C">
            <w:pPr>
              <w:jc w:val="both"/>
              <w:rPr>
                <w:ins w:id="866" w:author="ASUSTeK-Xinra" w:date="2021-10-08T17:19:00Z"/>
                <w:rFonts w:eastAsia="Malgun Gothic"/>
                <w:lang w:eastAsia="ko-KR"/>
              </w:rPr>
            </w:pPr>
            <w:ins w:id="867" w:author="ASUSTeK-Xinra" w:date="2021-10-08T17:19:00Z">
              <w:r>
                <w:rPr>
                  <w:rFonts w:eastAsia="PMingLiU" w:hint="eastAsia"/>
                  <w:lang w:eastAsia="zh-TW"/>
                </w:rPr>
                <w:t>ASUSTeK</w:t>
              </w:r>
            </w:ins>
          </w:p>
        </w:tc>
        <w:tc>
          <w:tcPr>
            <w:tcW w:w="1951" w:type="dxa"/>
          </w:tcPr>
          <w:p w14:paraId="4859521F" w14:textId="77777777" w:rsidR="007B2369" w:rsidRDefault="00830F9C">
            <w:pPr>
              <w:jc w:val="both"/>
              <w:rPr>
                <w:ins w:id="868" w:author="ASUSTeK-Xinra" w:date="2021-10-08T17:19:00Z"/>
                <w:rFonts w:eastAsia="Malgun Gothic"/>
                <w:lang w:eastAsia="ko-KR"/>
              </w:rPr>
            </w:pPr>
            <w:ins w:id="869" w:author="ASUSTeK-Xinra" w:date="2021-10-08T17:19:00Z">
              <w:r>
                <w:rPr>
                  <w:rFonts w:eastAsia="PMingLiU"/>
                  <w:lang w:eastAsia="zh-TW"/>
                </w:rPr>
                <w:t>C</w:t>
              </w:r>
              <w:r>
                <w:rPr>
                  <w:rFonts w:eastAsia="PMingLiU" w:hint="eastAsia"/>
                  <w:lang w:eastAsia="zh-TW"/>
                </w:rPr>
                <w:t>omment</w:t>
              </w:r>
            </w:ins>
          </w:p>
        </w:tc>
        <w:tc>
          <w:tcPr>
            <w:tcW w:w="6023" w:type="dxa"/>
          </w:tcPr>
          <w:p w14:paraId="25B05850" w14:textId="77777777" w:rsidR="007B2369" w:rsidRDefault="00830F9C">
            <w:pPr>
              <w:jc w:val="both"/>
              <w:rPr>
                <w:ins w:id="870" w:author="ASUSTeK-Xinra" w:date="2021-10-08T17:19:00Z"/>
                <w:rFonts w:eastAsiaTheme="minorEastAsia"/>
                <w:lang w:eastAsia="zh-CN"/>
              </w:rPr>
            </w:pPr>
            <w:ins w:id="871" w:author="ASUSTeK-Xinra" w:date="2021-10-08T17:19:00Z">
              <w:r>
                <w:rPr>
                  <w:rFonts w:eastAsia="PMingLiU" w:hint="eastAsia"/>
                  <w:lang w:eastAsia="zh-TW"/>
                </w:rPr>
                <w:t>Agree with other companies that RAN2 has to wait for RAN1</w:t>
              </w:r>
              <w:r>
                <w:rPr>
                  <w:rFonts w:eastAsia="PMingLiU"/>
                  <w:lang w:eastAsia="zh-TW"/>
                </w:rPr>
                <w:t>’s reply.</w:t>
              </w:r>
            </w:ins>
          </w:p>
        </w:tc>
      </w:tr>
      <w:tr w:rsidR="007B2369" w14:paraId="6A01C815" w14:textId="77777777" w:rsidTr="00E31F0C">
        <w:trPr>
          <w:ins w:id="872" w:author="Jianming Wu" w:date="2021-10-09T17:08:00Z"/>
        </w:trPr>
        <w:tc>
          <w:tcPr>
            <w:tcW w:w="1546" w:type="dxa"/>
          </w:tcPr>
          <w:p w14:paraId="11721C18" w14:textId="77777777" w:rsidR="007B2369" w:rsidRDefault="00830F9C">
            <w:pPr>
              <w:jc w:val="both"/>
              <w:rPr>
                <w:ins w:id="873" w:author="Jianming Wu" w:date="2021-10-09T17:08:00Z"/>
                <w:rFonts w:eastAsia="PMingLiU"/>
                <w:lang w:eastAsia="zh-TW"/>
              </w:rPr>
            </w:pPr>
            <w:ins w:id="874" w:author="Jianming Wu" w:date="2021-10-09T17:09:00Z">
              <w:r>
                <w:rPr>
                  <w:rFonts w:hint="eastAsia"/>
                  <w:lang w:eastAsia="zh-CN"/>
                </w:rPr>
                <w:t>vivo</w:t>
              </w:r>
            </w:ins>
          </w:p>
        </w:tc>
        <w:tc>
          <w:tcPr>
            <w:tcW w:w="1951" w:type="dxa"/>
          </w:tcPr>
          <w:p w14:paraId="61AC9245" w14:textId="77777777" w:rsidR="007B2369" w:rsidRDefault="007B2369">
            <w:pPr>
              <w:jc w:val="both"/>
              <w:rPr>
                <w:ins w:id="875" w:author="Jianming Wu" w:date="2021-10-09T17:08:00Z"/>
                <w:rFonts w:eastAsia="PMingLiU"/>
                <w:lang w:eastAsia="zh-TW"/>
              </w:rPr>
            </w:pPr>
          </w:p>
        </w:tc>
        <w:tc>
          <w:tcPr>
            <w:tcW w:w="6023" w:type="dxa"/>
          </w:tcPr>
          <w:p w14:paraId="34743AD5" w14:textId="77777777" w:rsidR="007B2369" w:rsidRDefault="00830F9C">
            <w:pPr>
              <w:jc w:val="both"/>
              <w:rPr>
                <w:ins w:id="876" w:author="Jianming Wu" w:date="2021-10-09T17:08:00Z"/>
                <w:rFonts w:eastAsia="PMingLiU"/>
                <w:lang w:eastAsia="zh-TW"/>
              </w:rPr>
            </w:pPr>
            <w:ins w:id="877" w:author="Jianming Wu" w:date="2021-10-09T17:09:00Z">
              <w:r>
                <w:rPr>
                  <w:rFonts w:hint="eastAsia"/>
                  <w:lang w:eastAsia="zh-CN"/>
                </w:rPr>
                <w:t>Wait for LS response from RAN1.</w:t>
              </w:r>
            </w:ins>
          </w:p>
        </w:tc>
      </w:tr>
      <w:tr w:rsidR="007B2369" w14:paraId="71829AE0" w14:textId="77777777" w:rsidTr="00E31F0C">
        <w:trPr>
          <w:ins w:id="878" w:author="Huawei" w:date="2021-10-11T11:44:00Z"/>
        </w:trPr>
        <w:tc>
          <w:tcPr>
            <w:tcW w:w="1546" w:type="dxa"/>
          </w:tcPr>
          <w:p w14:paraId="6165AB23" w14:textId="77777777" w:rsidR="007B2369" w:rsidRDefault="00830F9C">
            <w:pPr>
              <w:jc w:val="both"/>
              <w:rPr>
                <w:ins w:id="879" w:author="Huawei" w:date="2021-10-11T11:44:00Z"/>
                <w:rFonts w:eastAsia="Malgun Gothic"/>
                <w:lang w:eastAsia="ko-KR"/>
              </w:rPr>
            </w:pPr>
            <w:ins w:id="880" w:author="Huawei" w:date="2021-10-11T11:44:00Z">
              <w:r>
                <w:rPr>
                  <w:rFonts w:eastAsia="Malgun Gothic" w:hint="eastAsia"/>
                  <w:lang w:eastAsia="ko-KR"/>
                </w:rPr>
                <w:t>Huawei, HiSilicon</w:t>
              </w:r>
            </w:ins>
          </w:p>
        </w:tc>
        <w:tc>
          <w:tcPr>
            <w:tcW w:w="1951" w:type="dxa"/>
          </w:tcPr>
          <w:p w14:paraId="146351EE" w14:textId="77777777" w:rsidR="007B2369" w:rsidRDefault="00830F9C">
            <w:pPr>
              <w:jc w:val="both"/>
              <w:rPr>
                <w:ins w:id="881" w:author="Huawei" w:date="2021-10-11T11:44:00Z"/>
                <w:rFonts w:eastAsia="Malgun Gothic"/>
                <w:lang w:eastAsia="ko-KR"/>
              </w:rPr>
            </w:pPr>
            <w:ins w:id="882" w:author="Huawei" w:date="2021-10-11T11:44:00Z">
              <w:r>
                <w:rPr>
                  <w:rFonts w:eastAsia="Malgun Gothic"/>
                  <w:lang w:eastAsia="ko-KR"/>
                </w:rPr>
                <w:t>There is</w:t>
              </w:r>
            </w:ins>
          </w:p>
        </w:tc>
        <w:tc>
          <w:tcPr>
            <w:tcW w:w="6023" w:type="dxa"/>
          </w:tcPr>
          <w:p w14:paraId="414AE6BC" w14:textId="2FC8C75E" w:rsidR="007B2369" w:rsidRDefault="00830F9C">
            <w:pPr>
              <w:jc w:val="both"/>
              <w:rPr>
                <w:ins w:id="883" w:author="Huawei" w:date="2021-10-11T11:44:00Z"/>
                <w:rFonts w:eastAsiaTheme="minorEastAsia"/>
                <w:lang w:eastAsia="zh-CN"/>
              </w:rPr>
            </w:pPr>
            <w:ins w:id="884" w:author="Huawei" w:date="2021-10-11T11:44:00Z">
              <w:r>
                <w:rPr>
                  <w:lang w:eastAsia="zh-CN"/>
                </w:rPr>
                <w:t xml:space="preserve">See the answer to </w:t>
              </w:r>
              <w:r>
                <w:rPr>
                  <w:rFonts w:hint="eastAsia"/>
                  <w:lang w:eastAsia="zh-CN"/>
                </w:rPr>
                <w:t xml:space="preserve">Question </w:t>
              </w:r>
              <w:r>
                <w:rPr>
                  <w:lang w:eastAsia="zh-CN"/>
                </w:rPr>
                <w:fldChar w:fldCharType="begin"/>
              </w:r>
              <w:r>
                <w:rPr>
                  <w:lang w:eastAsia="zh-CN"/>
                </w:rPr>
                <w:instrText xml:space="preserve"> </w:instrText>
              </w:r>
              <w:r>
                <w:rPr>
                  <w:rFonts w:hint="eastAsia"/>
                  <w:lang w:eastAsia="zh-CN"/>
                </w:rPr>
                <w:instrText>REF _Ref82694177 \r \h</w:instrText>
              </w:r>
              <w:r>
                <w:rPr>
                  <w:lang w:eastAsia="zh-CN"/>
                </w:rPr>
                <w:instrText xml:space="preserve">  \* MERGEFORMAT </w:instrText>
              </w:r>
            </w:ins>
            <w:r>
              <w:rPr>
                <w:lang w:eastAsia="zh-CN"/>
              </w:rPr>
            </w:r>
            <w:ins w:id="885" w:author="Huawei" w:date="2021-10-11T11:44:00Z">
              <w:r>
                <w:rPr>
                  <w:lang w:eastAsia="zh-CN"/>
                </w:rPr>
                <w:fldChar w:fldCharType="separate"/>
              </w:r>
            </w:ins>
            <w:ins w:id="886" w:author="Intel-AA" w:date="2021-10-12T14:04:00Z">
              <w:r w:rsidR="000C74B2">
                <w:rPr>
                  <w:lang w:eastAsia="zh-CN"/>
                </w:rPr>
                <w:t>4.2</w:t>
              </w:r>
            </w:ins>
            <w:ins w:id="887" w:author="Huawei" w:date="2021-10-11T11:44:00Z">
              <w:r>
                <w:rPr>
                  <w:lang w:eastAsia="zh-CN"/>
                </w:rPr>
                <w:fldChar w:fldCharType="end"/>
              </w:r>
              <w:r>
                <w:rPr>
                  <w:rFonts w:hint="eastAsia"/>
                  <w:lang w:eastAsia="zh-CN"/>
                </w:rPr>
                <w:t>-2</w:t>
              </w:r>
            </w:ins>
          </w:p>
        </w:tc>
      </w:tr>
      <w:tr w:rsidR="007B2369" w14:paraId="07F50B7C" w14:textId="77777777" w:rsidTr="00E31F0C">
        <w:trPr>
          <w:ins w:id="888" w:author="Sharp (Chongming)" w:date="2021-10-12T11:17:00Z"/>
        </w:trPr>
        <w:tc>
          <w:tcPr>
            <w:tcW w:w="1546" w:type="dxa"/>
          </w:tcPr>
          <w:p w14:paraId="3A7C88BF" w14:textId="77777777" w:rsidR="007B2369" w:rsidRDefault="00830F9C">
            <w:pPr>
              <w:jc w:val="both"/>
              <w:rPr>
                <w:ins w:id="889" w:author="Sharp (Chongming)" w:date="2021-10-12T11:17:00Z"/>
                <w:rFonts w:eastAsia="Malgun Gothic"/>
                <w:lang w:eastAsia="ko-KR"/>
              </w:rPr>
            </w:pPr>
            <w:ins w:id="890" w:author="Sharp (Chongming)" w:date="2021-10-12T11:17:00Z">
              <w:r>
                <w:rPr>
                  <w:rFonts w:eastAsiaTheme="minorEastAsia" w:hint="eastAsia"/>
                  <w:lang w:eastAsia="zh-CN"/>
                </w:rPr>
                <w:t>S</w:t>
              </w:r>
              <w:r>
                <w:rPr>
                  <w:rFonts w:eastAsiaTheme="minorEastAsia"/>
                  <w:lang w:eastAsia="zh-CN"/>
                </w:rPr>
                <w:t>harp</w:t>
              </w:r>
            </w:ins>
          </w:p>
        </w:tc>
        <w:tc>
          <w:tcPr>
            <w:tcW w:w="1951" w:type="dxa"/>
          </w:tcPr>
          <w:p w14:paraId="5696ED83" w14:textId="77777777" w:rsidR="007B2369" w:rsidRDefault="00830F9C">
            <w:pPr>
              <w:jc w:val="both"/>
              <w:rPr>
                <w:ins w:id="891" w:author="Sharp (Chongming)" w:date="2021-10-12T11:17:00Z"/>
                <w:rFonts w:eastAsia="Malgun Gothic"/>
                <w:lang w:eastAsia="ko-KR"/>
              </w:rPr>
            </w:pPr>
            <w:ins w:id="892" w:author="Sharp (Chongming)" w:date="2021-10-12T11:17:00Z">
              <w:r>
                <w:rPr>
                  <w:rFonts w:eastAsiaTheme="minorEastAsia" w:hint="eastAsia"/>
                  <w:lang w:eastAsia="zh-CN"/>
                </w:rPr>
                <w:t>C</w:t>
              </w:r>
              <w:r>
                <w:rPr>
                  <w:rFonts w:eastAsiaTheme="minorEastAsia"/>
                  <w:lang w:eastAsia="zh-CN"/>
                </w:rPr>
                <w:t>omment</w:t>
              </w:r>
            </w:ins>
          </w:p>
        </w:tc>
        <w:tc>
          <w:tcPr>
            <w:tcW w:w="6023" w:type="dxa"/>
          </w:tcPr>
          <w:p w14:paraId="7722AA88" w14:textId="77777777" w:rsidR="007B2369" w:rsidRDefault="00830F9C">
            <w:pPr>
              <w:jc w:val="both"/>
              <w:rPr>
                <w:ins w:id="893" w:author="Sharp (Chongming)" w:date="2021-10-12T11:17:00Z"/>
                <w:lang w:eastAsia="zh-CN"/>
              </w:rPr>
            </w:pPr>
            <w:ins w:id="894" w:author="Sharp (Chongming)" w:date="2021-10-12T11:17:00Z">
              <w:r>
                <w:rPr>
                  <w:rFonts w:eastAsia="PMingLiU" w:hint="eastAsia"/>
                  <w:lang w:eastAsia="zh-TW"/>
                </w:rPr>
                <w:t>Agree with other companies that RAN2 has to wait for RAN1</w:t>
              </w:r>
              <w:r>
                <w:rPr>
                  <w:rFonts w:eastAsia="PMingLiU"/>
                  <w:lang w:eastAsia="zh-TW"/>
                </w:rPr>
                <w:t>’s reply.</w:t>
              </w:r>
            </w:ins>
          </w:p>
        </w:tc>
      </w:tr>
      <w:tr w:rsidR="007B2369" w14:paraId="4F479085" w14:textId="77777777" w:rsidTr="00E31F0C">
        <w:trPr>
          <w:ins w:id="895" w:author="MediaTek (Guanyu)" w:date="2021-10-12T14:56:00Z"/>
        </w:trPr>
        <w:tc>
          <w:tcPr>
            <w:tcW w:w="1546" w:type="dxa"/>
          </w:tcPr>
          <w:p w14:paraId="5EC6530F" w14:textId="77777777" w:rsidR="007B2369" w:rsidRDefault="00830F9C">
            <w:pPr>
              <w:jc w:val="both"/>
              <w:rPr>
                <w:ins w:id="896" w:author="MediaTek (Guanyu)" w:date="2021-10-12T14:56:00Z"/>
                <w:rFonts w:eastAsiaTheme="minorEastAsia"/>
                <w:lang w:eastAsia="zh-CN"/>
              </w:rPr>
            </w:pPr>
            <w:ins w:id="897" w:author="MediaTek (Guanyu)" w:date="2021-10-12T14:56:00Z">
              <w:r>
                <w:rPr>
                  <w:rFonts w:eastAsiaTheme="minorEastAsia"/>
                  <w:lang w:eastAsia="zh-CN"/>
                </w:rPr>
                <w:t>MediaTek</w:t>
              </w:r>
            </w:ins>
          </w:p>
        </w:tc>
        <w:tc>
          <w:tcPr>
            <w:tcW w:w="1951" w:type="dxa"/>
          </w:tcPr>
          <w:p w14:paraId="796D5D6F" w14:textId="77777777" w:rsidR="007B2369" w:rsidRDefault="00830F9C">
            <w:pPr>
              <w:jc w:val="both"/>
              <w:rPr>
                <w:ins w:id="898" w:author="MediaTek (Guanyu)" w:date="2021-10-12T14:56:00Z"/>
                <w:rFonts w:eastAsiaTheme="minorEastAsia"/>
                <w:lang w:eastAsia="zh-CN"/>
              </w:rPr>
            </w:pPr>
            <w:ins w:id="899" w:author="MediaTek (Guanyu)" w:date="2021-10-12T14:56:00Z">
              <w:r>
                <w:rPr>
                  <w:rFonts w:eastAsiaTheme="minorEastAsia"/>
                  <w:lang w:eastAsia="zh-CN"/>
                </w:rPr>
                <w:t>Comment</w:t>
              </w:r>
            </w:ins>
          </w:p>
        </w:tc>
        <w:tc>
          <w:tcPr>
            <w:tcW w:w="6023" w:type="dxa"/>
          </w:tcPr>
          <w:p w14:paraId="73A6563E" w14:textId="77777777" w:rsidR="007B2369" w:rsidRDefault="00830F9C">
            <w:pPr>
              <w:jc w:val="both"/>
              <w:rPr>
                <w:ins w:id="900" w:author="MediaTek (Guanyu)" w:date="2021-10-12T14:56:00Z"/>
                <w:rFonts w:eastAsia="PMingLiU"/>
                <w:lang w:eastAsia="zh-TW"/>
              </w:rPr>
            </w:pPr>
            <w:ins w:id="901" w:author="MediaTek (Guanyu)" w:date="2021-10-12T14:57:00Z">
              <w:r>
                <w:rPr>
                  <w:rFonts w:eastAsia="PMingLiU"/>
                  <w:lang w:eastAsia="zh-TW"/>
                </w:rPr>
                <w:t>Wait for RAN1’s LS reply.</w:t>
              </w:r>
            </w:ins>
          </w:p>
        </w:tc>
      </w:tr>
      <w:tr w:rsidR="007B2369" w14:paraId="3AA19321" w14:textId="77777777" w:rsidTr="00E31F0C">
        <w:trPr>
          <w:ins w:id="902" w:author="ZTE" w:date="2021-10-12T18:30:00Z"/>
        </w:trPr>
        <w:tc>
          <w:tcPr>
            <w:tcW w:w="1546" w:type="dxa"/>
          </w:tcPr>
          <w:p w14:paraId="07800BDF" w14:textId="77777777" w:rsidR="007B2369" w:rsidRDefault="00830F9C">
            <w:pPr>
              <w:jc w:val="both"/>
              <w:rPr>
                <w:ins w:id="903" w:author="ZTE" w:date="2021-10-12T18:30:00Z"/>
                <w:rFonts w:eastAsiaTheme="minorEastAsia"/>
                <w:lang w:eastAsia="zh-CN"/>
              </w:rPr>
            </w:pPr>
            <w:ins w:id="904" w:author="ZTE" w:date="2021-10-12T18:31:00Z">
              <w:r>
                <w:rPr>
                  <w:rFonts w:eastAsiaTheme="minorEastAsia" w:hint="eastAsia"/>
                  <w:lang w:eastAsia="zh-CN"/>
                </w:rPr>
                <w:t>ZTE</w:t>
              </w:r>
            </w:ins>
          </w:p>
        </w:tc>
        <w:tc>
          <w:tcPr>
            <w:tcW w:w="1951" w:type="dxa"/>
          </w:tcPr>
          <w:p w14:paraId="56541D69" w14:textId="77777777" w:rsidR="007B2369" w:rsidRDefault="00830F9C">
            <w:pPr>
              <w:jc w:val="both"/>
              <w:rPr>
                <w:ins w:id="905" w:author="ZTE" w:date="2021-10-12T18:30:00Z"/>
                <w:rFonts w:eastAsiaTheme="minorEastAsia"/>
                <w:lang w:eastAsia="zh-CN"/>
              </w:rPr>
            </w:pPr>
            <w:ins w:id="906" w:author="ZTE" w:date="2021-10-12T18:40:00Z">
              <w:r>
                <w:rPr>
                  <w:rFonts w:eastAsiaTheme="minorEastAsia"/>
                  <w:lang w:eastAsia="zh-CN"/>
                </w:rPr>
                <w:t>Comment</w:t>
              </w:r>
            </w:ins>
          </w:p>
        </w:tc>
        <w:tc>
          <w:tcPr>
            <w:tcW w:w="6023" w:type="dxa"/>
          </w:tcPr>
          <w:p w14:paraId="73F93635" w14:textId="77777777" w:rsidR="007B2369" w:rsidRDefault="00830F9C">
            <w:pPr>
              <w:jc w:val="both"/>
              <w:rPr>
                <w:ins w:id="907" w:author="ZTE" w:date="2021-10-12T18:30:00Z"/>
                <w:rFonts w:eastAsia="PMingLiU"/>
                <w:lang w:eastAsia="zh-TW"/>
              </w:rPr>
            </w:pPr>
            <w:ins w:id="908" w:author="ZTE" w:date="2021-10-12T18:40:00Z">
              <w:r>
                <w:rPr>
                  <w:rFonts w:hint="eastAsia"/>
                  <w:lang w:eastAsia="zh-CN"/>
                </w:rPr>
                <w:t xml:space="preserve">We can wait for </w:t>
              </w:r>
              <w:r>
                <w:rPr>
                  <w:rFonts w:eastAsia="PMingLiU" w:hint="eastAsia"/>
                  <w:lang w:eastAsia="zh-TW"/>
                </w:rPr>
                <w:t>RAN1</w:t>
              </w:r>
              <w:r>
                <w:rPr>
                  <w:rFonts w:eastAsia="PMingLiU"/>
                  <w:lang w:eastAsia="zh-TW"/>
                </w:rPr>
                <w:t>’s reply</w:t>
              </w:r>
              <w:r>
                <w:rPr>
                  <w:rFonts w:hint="eastAsia"/>
                  <w:lang w:eastAsia="zh-CN"/>
                </w:rPr>
                <w:t>.</w:t>
              </w:r>
            </w:ins>
          </w:p>
        </w:tc>
      </w:tr>
      <w:tr w:rsidR="007D2A5A" w14:paraId="0A1DD37F" w14:textId="77777777" w:rsidTr="00E31F0C">
        <w:trPr>
          <w:ins w:id="909" w:author="Intel-AA" w:date="2021-10-12T14:05:00Z"/>
        </w:trPr>
        <w:tc>
          <w:tcPr>
            <w:tcW w:w="1546" w:type="dxa"/>
          </w:tcPr>
          <w:p w14:paraId="67563141" w14:textId="4ADC556F" w:rsidR="007D2A5A" w:rsidRDefault="007D2A5A">
            <w:pPr>
              <w:jc w:val="both"/>
              <w:rPr>
                <w:ins w:id="910" w:author="Intel-AA" w:date="2021-10-12T14:05:00Z"/>
                <w:rFonts w:eastAsiaTheme="minorEastAsia"/>
                <w:lang w:eastAsia="zh-CN"/>
              </w:rPr>
            </w:pPr>
            <w:ins w:id="911" w:author="Intel-AA" w:date="2021-10-12T14:05:00Z">
              <w:r>
                <w:rPr>
                  <w:rFonts w:eastAsiaTheme="minorEastAsia"/>
                  <w:lang w:eastAsia="zh-CN"/>
                </w:rPr>
                <w:t>Intel</w:t>
              </w:r>
            </w:ins>
          </w:p>
        </w:tc>
        <w:tc>
          <w:tcPr>
            <w:tcW w:w="1951" w:type="dxa"/>
          </w:tcPr>
          <w:p w14:paraId="70AC8305" w14:textId="77777777" w:rsidR="007D2A5A" w:rsidRDefault="007D2A5A">
            <w:pPr>
              <w:jc w:val="both"/>
              <w:rPr>
                <w:ins w:id="912" w:author="Intel-AA" w:date="2021-10-12T14:05:00Z"/>
                <w:rFonts w:eastAsiaTheme="minorEastAsia"/>
                <w:lang w:eastAsia="zh-CN"/>
              </w:rPr>
            </w:pPr>
          </w:p>
        </w:tc>
        <w:tc>
          <w:tcPr>
            <w:tcW w:w="6023" w:type="dxa"/>
          </w:tcPr>
          <w:p w14:paraId="252B530D" w14:textId="10B951C8" w:rsidR="007D2A5A" w:rsidRDefault="007D2A5A">
            <w:pPr>
              <w:jc w:val="both"/>
              <w:rPr>
                <w:ins w:id="913" w:author="Intel-AA" w:date="2021-10-12T14:05:00Z"/>
                <w:lang w:eastAsia="zh-CN"/>
              </w:rPr>
            </w:pPr>
            <w:ins w:id="914" w:author="Intel-AA" w:date="2021-10-12T14:05:00Z">
              <w:r>
                <w:rPr>
                  <w:lang w:eastAsia="zh-CN"/>
                </w:rPr>
                <w:t>Ok to wait for RAN1 response</w:t>
              </w:r>
            </w:ins>
          </w:p>
        </w:tc>
      </w:tr>
      <w:tr w:rsidR="00E114D9" w14:paraId="0E48AF55" w14:textId="77777777" w:rsidTr="00E31F0C">
        <w:trPr>
          <w:ins w:id="915" w:author="NEC" w:date="2021-10-13T20:27:00Z"/>
        </w:trPr>
        <w:tc>
          <w:tcPr>
            <w:tcW w:w="1546" w:type="dxa"/>
          </w:tcPr>
          <w:p w14:paraId="6CABEF64" w14:textId="41F10563" w:rsidR="00E114D9" w:rsidRDefault="00E114D9" w:rsidP="00E114D9">
            <w:pPr>
              <w:jc w:val="both"/>
              <w:rPr>
                <w:ins w:id="916" w:author="NEC" w:date="2021-10-13T20:27:00Z"/>
                <w:rFonts w:eastAsiaTheme="minorEastAsia"/>
                <w:lang w:eastAsia="zh-CN"/>
              </w:rPr>
            </w:pPr>
            <w:ins w:id="917" w:author="NEC" w:date="2021-10-13T20:27:00Z">
              <w:r>
                <w:rPr>
                  <w:rFonts w:hint="eastAsia"/>
                </w:rPr>
                <w:t>NEC</w:t>
              </w:r>
            </w:ins>
          </w:p>
        </w:tc>
        <w:tc>
          <w:tcPr>
            <w:tcW w:w="1951" w:type="dxa"/>
          </w:tcPr>
          <w:p w14:paraId="1B0BB90E" w14:textId="56688D17" w:rsidR="00E114D9" w:rsidRDefault="00E114D9" w:rsidP="00E114D9">
            <w:pPr>
              <w:jc w:val="both"/>
              <w:rPr>
                <w:ins w:id="918" w:author="NEC" w:date="2021-10-13T20:27:00Z"/>
                <w:rFonts w:eastAsiaTheme="minorEastAsia"/>
                <w:lang w:eastAsia="zh-CN"/>
              </w:rPr>
            </w:pPr>
            <w:ins w:id="919" w:author="NEC" w:date="2021-10-13T20:27:00Z">
              <w:r>
                <w:rPr>
                  <w:rFonts w:eastAsia="Malgun Gothic"/>
                  <w:lang w:eastAsia="ko-KR"/>
                </w:rPr>
                <w:t>comment</w:t>
              </w:r>
            </w:ins>
          </w:p>
        </w:tc>
        <w:tc>
          <w:tcPr>
            <w:tcW w:w="6023" w:type="dxa"/>
          </w:tcPr>
          <w:p w14:paraId="2BC70CF4" w14:textId="03F99B4D" w:rsidR="00E114D9" w:rsidRDefault="00E114D9" w:rsidP="00E114D9">
            <w:pPr>
              <w:jc w:val="both"/>
              <w:rPr>
                <w:ins w:id="920" w:author="NEC" w:date="2021-10-13T20:27:00Z"/>
                <w:lang w:eastAsia="zh-CN"/>
              </w:rPr>
            </w:pPr>
            <w:ins w:id="921" w:author="NEC" w:date="2021-10-13T20:27:00Z">
              <w:r>
                <w:rPr>
                  <w:rFonts w:eastAsiaTheme="minorEastAsia"/>
                  <w:lang w:eastAsia="zh-CN"/>
                </w:rPr>
                <w:t>Share the same view as other companies. RAN2 has to wait for RAN1</w:t>
              </w:r>
              <w:r w:rsidRPr="003C3B9C">
                <w:rPr>
                  <w:rFonts w:eastAsiaTheme="minorEastAsia"/>
                  <w:lang w:val="en-US" w:eastAsia="zh-CN"/>
                </w:rPr>
                <w:t>’</w:t>
              </w:r>
              <w:r>
                <w:rPr>
                  <w:rFonts w:eastAsiaTheme="minorEastAsia"/>
                  <w:lang w:val="en-US" w:eastAsia="zh-CN"/>
                </w:rPr>
                <w:t>s LS reply.</w:t>
              </w:r>
            </w:ins>
          </w:p>
        </w:tc>
      </w:tr>
      <w:tr w:rsidR="004815A8" w14:paraId="3D7E8739" w14:textId="77777777" w:rsidTr="00E31F0C">
        <w:trPr>
          <w:ins w:id="922" w:author="Shubhangi Bhadauria" w:date="2021-10-13T14:11:00Z"/>
        </w:trPr>
        <w:tc>
          <w:tcPr>
            <w:tcW w:w="1546" w:type="dxa"/>
          </w:tcPr>
          <w:p w14:paraId="268F0F3C" w14:textId="3A787DB1" w:rsidR="004815A8" w:rsidRDefault="004815A8" w:rsidP="004815A8">
            <w:pPr>
              <w:jc w:val="both"/>
              <w:rPr>
                <w:ins w:id="923" w:author="Shubhangi Bhadauria" w:date="2021-10-13T14:11:00Z"/>
              </w:rPr>
            </w:pPr>
            <w:ins w:id="924" w:author="Shubhangi Bhadauria" w:date="2021-10-13T14:12:00Z">
              <w:r>
                <w:rPr>
                  <w:rFonts w:eastAsia="Malgun Gothic"/>
                  <w:lang w:eastAsia="ko-KR"/>
                </w:rPr>
                <w:t>Fraunhofer</w:t>
              </w:r>
            </w:ins>
          </w:p>
        </w:tc>
        <w:tc>
          <w:tcPr>
            <w:tcW w:w="1951" w:type="dxa"/>
          </w:tcPr>
          <w:p w14:paraId="59483940" w14:textId="3B7AC28C" w:rsidR="004815A8" w:rsidRDefault="004815A8" w:rsidP="004815A8">
            <w:pPr>
              <w:jc w:val="both"/>
              <w:rPr>
                <w:ins w:id="925" w:author="Shubhangi Bhadauria" w:date="2021-10-13T14:11:00Z"/>
                <w:rFonts w:eastAsia="Malgun Gothic"/>
                <w:lang w:eastAsia="ko-KR"/>
              </w:rPr>
            </w:pPr>
            <w:ins w:id="926" w:author="Shubhangi Bhadauria" w:date="2021-10-13T14:12:00Z">
              <w:r>
                <w:rPr>
                  <w:rFonts w:eastAsia="Malgun Gothic"/>
                  <w:lang w:eastAsia="ko-KR"/>
                </w:rPr>
                <w:t>Comment</w:t>
              </w:r>
            </w:ins>
          </w:p>
        </w:tc>
        <w:tc>
          <w:tcPr>
            <w:tcW w:w="6023" w:type="dxa"/>
          </w:tcPr>
          <w:p w14:paraId="42C93EE4" w14:textId="6F864721" w:rsidR="004815A8" w:rsidRDefault="004815A8" w:rsidP="004815A8">
            <w:pPr>
              <w:jc w:val="both"/>
              <w:rPr>
                <w:ins w:id="927" w:author="Shubhangi Bhadauria" w:date="2021-10-13T14:11:00Z"/>
                <w:rFonts w:eastAsiaTheme="minorEastAsia"/>
                <w:lang w:eastAsia="zh-CN"/>
              </w:rPr>
            </w:pPr>
            <w:ins w:id="928" w:author="Shubhangi Bhadauria" w:date="2021-10-13T14:12:00Z">
              <w:r>
                <w:rPr>
                  <w:rFonts w:eastAsiaTheme="minorEastAsia"/>
                  <w:lang w:eastAsia="zh-CN"/>
                </w:rPr>
                <w:t xml:space="preserve">The discussion would depend on the response of RAN1 to the LS. </w:t>
              </w:r>
            </w:ins>
          </w:p>
        </w:tc>
      </w:tr>
      <w:tr w:rsidR="00C649B7" w14:paraId="1662A311" w14:textId="77777777" w:rsidTr="00E31F0C">
        <w:trPr>
          <w:ins w:id="929" w:author="Panzner, Berthold (Nokia - DE/Munich)" w:date="2021-10-13T16:11:00Z"/>
        </w:trPr>
        <w:tc>
          <w:tcPr>
            <w:tcW w:w="1546" w:type="dxa"/>
          </w:tcPr>
          <w:p w14:paraId="741861D6" w14:textId="38C6BF42" w:rsidR="00C649B7" w:rsidRDefault="00C649B7" w:rsidP="004815A8">
            <w:pPr>
              <w:jc w:val="both"/>
              <w:rPr>
                <w:ins w:id="930" w:author="Panzner, Berthold (Nokia - DE/Munich)" w:date="2021-10-13T16:11:00Z"/>
                <w:rFonts w:eastAsia="Malgun Gothic"/>
                <w:lang w:eastAsia="ko-KR"/>
              </w:rPr>
            </w:pPr>
            <w:ins w:id="931" w:author="Panzner, Berthold (Nokia - DE/Munich)" w:date="2021-10-13T16:11:00Z">
              <w:r>
                <w:rPr>
                  <w:rFonts w:eastAsia="Malgun Gothic"/>
                  <w:lang w:eastAsia="ko-KR"/>
                </w:rPr>
                <w:t>Nokia</w:t>
              </w:r>
            </w:ins>
          </w:p>
        </w:tc>
        <w:tc>
          <w:tcPr>
            <w:tcW w:w="1951" w:type="dxa"/>
          </w:tcPr>
          <w:p w14:paraId="666E493F" w14:textId="77777777" w:rsidR="00C649B7" w:rsidRDefault="00C649B7" w:rsidP="004815A8">
            <w:pPr>
              <w:jc w:val="both"/>
              <w:rPr>
                <w:ins w:id="932" w:author="Panzner, Berthold (Nokia - DE/Munich)" w:date="2021-10-13T16:11:00Z"/>
                <w:rFonts w:eastAsia="Malgun Gothic"/>
                <w:lang w:eastAsia="ko-KR"/>
              </w:rPr>
            </w:pPr>
          </w:p>
        </w:tc>
        <w:tc>
          <w:tcPr>
            <w:tcW w:w="6023" w:type="dxa"/>
          </w:tcPr>
          <w:p w14:paraId="2FFCF57E" w14:textId="48AA65BD" w:rsidR="00C649B7" w:rsidRDefault="00C649B7" w:rsidP="004815A8">
            <w:pPr>
              <w:jc w:val="both"/>
              <w:rPr>
                <w:ins w:id="933" w:author="Panzner, Berthold (Nokia - DE/Munich)" w:date="2021-10-13T16:11:00Z"/>
                <w:rFonts w:eastAsiaTheme="minorEastAsia"/>
                <w:lang w:eastAsia="zh-CN"/>
              </w:rPr>
            </w:pPr>
            <w:ins w:id="934" w:author="Panzner, Berthold (Nokia - DE/Munich)" w:date="2021-10-13T16:11:00Z">
              <w:r>
                <w:rPr>
                  <w:rFonts w:eastAsiaTheme="minorEastAsia"/>
                  <w:lang w:eastAsia="zh-CN"/>
                </w:rPr>
                <w:t>Agree with majority to wait for RAN1</w:t>
              </w:r>
            </w:ins>
          </w:p>
        </w:tc>
      </w:tr>
      <w:tr w:rsidR="00EB37FC" w14:paraId="5340E5FD" w14:textId="77777777" w:rsidTr="00E31F0C">
        <w:trPr>
          <w:ins w:id="935" w:author="Qualcomm" w:date="2021-10-13T12:17:00Z"/>
        </w:trPr>
        <w:tc>
          <w:tcPr>
            <w:tcW w:w="1546" w:type="dxa"/>
          </w:tcPr>
          <w:p w14:paraId="2014A1EB" w14:textId="4D95BB6B" w:rsidR="00EB37FC" w:rsidRDefault="00EB37FC" w:rsidP="00EB37FC">
            <w:pPr>
              <w:jc w:val="both"/>
              <w:rPr>
                <w:ins w:id="936" w:author="Qualcomm" w:date="2021-10-13T12:17:00Z"/>
                <w:rFonts w:eastAsia="Malgun Gothic"/>
                <w:lang w:eastAsia="ko-KR"/>
              </w:rPr>
            </w:pPr>
            <w:ins w:id="937" w:author="Qualcomm" w:date="2021-10-13T12:17:00Z">
              <w:r>
                <w:rPr>
                  <w:rFonts w:eastAsia="Malgun Gothic"/>
                  <w:lang w:eastAsia="ko-KR"/>
                </w:rPr>
                <w:t>Qualcomm</w:t>
              </w:r>
            </w:ins>
          </w:p>
        </w:tc>
        <w:tc>
          <w:tcPr>
            <w:tcW w:w="1951" w:type="dxa"/>
          </w:tcPr>
          <w:p w14:paraId="52946F90" w14:textId="0443E366" w:rsidR="00EB37FC" w:rsidRDefault="00EB37FC" w:rsidP="00EB37FC">
            <w:pPr>
              <w:jc w:val="both"/>
              <w:rPr>
                <w:ins w:id="938" w:author="Qualcomm" w:date="2021-10-13T12:17:00Z"/>
                <w:rFonts w:eastAsia="Malgun Gothic"/>
                <w:lang w:eastAsia="ko-KR"/>
              </w:rPr>
            </w:pPr>
            <w:ins w:id="939" w:author="Qualcomm" w:date="2021-10-13T12:17:00Z">
              <w:r>
                <w:rPr>
                  <w:rFonts w:eastAsia="Malgun Gothic"/>
                  <w:lang w:eastAsia="ko-KR"/>
                </w:rPr>
                <w:t>Comment</w:t>
              </w:r>
            </w:ins>
          </w:p>
        </w:tc>
        <w:tc>
          <w:tcPr>
            <w:tcW w:w="6023" w:type="dxa"/>
          </w:tcPr>
          <w:p w14:paraId="2388D42F" w14:textId="3B776645" w:rsidR="00EB37FC" w:rsidRDefault="00EB37FC" w:rsidP="00EB37FC">
            <w:pPr>
              <w:jc w:val="both"/>
              <w:rPr>
                <w:ins w:id="940" w:author="Qualcomm" w:date="2021-10-13T12:17:00Z"/>
                <w:rFonts w:eastAsiaTheme="minorEastAsia"/>
                <w:lang w:eastAsia="zh-CN"/>
              </w:rPr>
            </w:pPr>
            <w:ins w:id="941" w:author="Qualcomm" w:date="2021-10-13T12:17:00Z">
              <w:r>
                <w:rPr>
                  <w:rFonts w:eastAsiaTheme="minorEastAsia"/>
                  <w:lang w:eastAsia="zh-CN"/>
                </w:rPr>
                <w:t>Wait for RAN1’s LS, e.g., if the resource candidates are selected within the active time or not.</w:t>
              </w:r>
            </w:ins>
          </w:p>
        </w:tc>
      </w:tr>
      <w:tr w:rsidR="00882D98" w14:paraId="0137D559" w14:textId="77777777" w:rsidTr="00E31F0C">
        <w:trPr>
          <w:ins w:id="942" w:author="Apple - Zhibin Wu" w:date="2021-10-13T10:40:00Z"/>
        </w:trPr>
        <w:tc>
          <w:tcPr>
            <w:tcW w:w="1546" w:type="dxa"/>
          </w:tcPr>
          <w:p w14:paraId="12018AAF" w14:textId="7FBE1FC3" w:rsidR="00882D98" w:rsidRDefault="00882D98" w:rsidP="00882D98">
            <w:pPr>
              <w:jc w:val="both"/>
              <w:rPr>
                <w:ins w:id="943" w:author="Apple - Zhibin Wu" w:date="2021-10-13T10:40:00Z"/>
                <w:rFonts w:eastAsia="Malgun Gothic"/>
                <w:lang w:eastAsia="ko-KR"/>
              </w:rPr>
            </w:pPr>
            <w:ins w:id="944" w:author="Apple - Zhibin Wu" w:date="2021-10-13T10:40:00Z">
              <w:r>
                <w:rPr>
                  <w:rFonts w:eastAsiaTheme="minorEastAsia"/>
                  <w:lang w:eastAsia="zh-CN"/>
                </w:rPr>
                <w:t>Apple</w:t>
              </w:r>
            </w:ins>
          </w:p>
        </w:tc>
        <w:tc>
          <w:tcPr>
            <w:tcW w:w="1951" w:type="dxa"/>
          </w:tcPr>
          <w:p w14:paraId="60320C20" w14:textId="60A63B48" w:rsidR="00882D98" w:rsidRDefault="00882D98" w:rsidP="00882D98">
            <w:pPr>
              <w:jc w:val="both"/>
              <w:rPr>
                <w:ins w:id="945" w:author="Apple - Zhibin Wu" w:date="2021-10-13T10:40:00Z"/>
                <w:rFonts w:eastAsia="Malgun Gothic"/>
                <w:lang w:eastAsia="ko-KR"/>
              </w:rPr>
            </w:pPr>
            <w:ins w:id="946" w:author="Apple - Zhibin Wu" w:date="2021-10-13T10:40:00Z">
              <w:r>
                <w:rPr>
                  <w:rFonts w:eastAsiaTheme="minorEastAsia"/>
                  <w:lang w:eastAsia="zh-CN"/>
                </w:rPr>
                <w:t>Yes. There is impact</w:t>
              </w:r>
            </w:ins>
          </w:p>
        </w:tc>
        <w:tc>
          <w:tcPr>
            <w:tcW w:w="6023" w:type="dxa"/>
          </w:tcPr>
          <w:p w14:paraId="7B081C6F" w14:textId="77777777" w:rsidR="00882D98" w:rsidRDefault="00882D98" w:rsidP="00882D98">
            <w:pPr>
              <w:jc w:val="both"/>
              <w:rPr>
                <w:ins w:id="947" w:author="Apple - Zhibin Wu" w:date="2021-10-13T10:40:00Z"/>
                <w:rFonts w:eastAsiaTheme="minorEastAsia"/>
                <w:lang w:eastAsia="zh-CN"/>
              </w:rPr>
            </w:pPr>
          </w:p>
        </w:tc>
      </w:tr>
      <w:tr w:rsidR="00E31F0C" w14:paraId="2684E440" w14:textId="77777777" w:rsidTr="00E31F0C">
        <w:trPr>
          <w:ins w:id="948" w:author="Lenovo (Jing)" w:date="2021-10-14T07:19:00Z"/>
        </w:trPr>
        <w:tc>
          <w:tcPr>
            <w:tcW w:w="1546" w:type="dxa"/>
          </w:tcPr>
          <w:p w14:paraId="4369A447" w14:textId="77777777" w:rsidR="00E31F0C" w:rsidRDefault="00E31F0C" w:rsidP="00FA246F">
            <w:pPr>
              <w:jc w:val="both"/>
              <w:rPr>
                <w:ins w:id="949" w:author="Lenovo (Jing)" w:date="2021-10-14T07:19:00Z"/>
                <w:rFonts w:eastAsiaTheme="minorEastAsia"/>
                <w:lang w:eastAsia="zh-CN"/>
              </w:rPr>
            </w:pPr>
            <w:ins w:id="950" w:author="Lenovo (Jing)" w:date="2021-10-14T07:19:00Z">
              <w:r>
                <w:rPr>
                  <w:rFonts w:eastAsiaTheme="minorEastAsia" w:hint="eastAsia"/>
                  <w:lang w:eastAsia="zh-CN"/>
                </w:rPr>
                <w:t>L</w:t>
              </w:r>
              <w:r>
                <w:rPr>
                  <w:rFonts w:eastAsiaTheme="minorEastAsia"/>
                  <w:lang w:eastAsia="zh-CN"/>
                </w:rPr>
                <w:t>enovo</w:t>
              </w:r>
            </w:ins>
          </w:p>
        </w:tc>
        <w:tc>
          <w:tcPr>
            <w:tcW w:w="1951" w:type="dxa"/>
          </w:tcPr>
          <w:p w14:paraId="46D022A4" w14:textId="77777777" w:rsidR="00E31F0C" w:rsidRDefault="00E31F0C" w:rsidP="00FA246F">
            <w:pPr>
              <w:jc w:val="both"/>
              <w:rPr>
                <w:ins w:id="951" w:author="Lenovo (Jing)" w:date="2021-10-14T07:19:00Z"/>
                <w:rFonts w:eastAsiaTheme="minorEastAsia"/>
                <w:lang w:eastAsia="zh-CN"/>
              </w:rPr>
            </w:pPr>
            <w:ins w:id="952" w:author="Lenovo (Jing)" w:date="2021-10-14T07:19:00Z">
              <w:r>
                <w:rPr>
                  <w:rFonts w:eastAsiaTheme="minorEastAsia" w:hint="eastAsia"/>
                  <w:lang w:eastAsia="zh-CN"/>
                </w:rPr>
                <w:t>C</w:t>
              </w:r>
              <w:r>
                <w:rPr>
                  <w:rFonts w:eastAsiaTheme="minorEastAsia"/>
                  <w:lang w:eastAsia="zh-CN"/>
                </w:rPr>
                <w:t>omments</w:t>
              </w:r>
            </w:ins>
          </w:p>
        </w:tc>
        <w:tc>
          <w:tcPr>
            <w:tcW w:w="6023" w:type="dxa"/>
          </w:tcPr>
          <w:p w14:paraId="39CDC82B" w14:textId="77777777" w:rsidR="00E31F0C" w:rsidRPr="00FA246F" w:rsidRDefault="00E31F0C" w:rsidP="00FA246F">
            <w:pPr>
              <w:jc w:val="both"/>
              <w:rPr>
                <w:ins w:id="953" w:author="Lenovo (Jing)" w:date="2021-10-14T07:19:00Z"/>
                <w:rFonts w:eastAsiaTheme="minorEastAsia"/>
                <w:lang w:eastAsia="zh-CN"/>
              </w:rPr>
            </w:pPr>
            <w:ins w:id="954" w:author="Lenovo (Jing)" w:date="2021-10-14T07:19:00Z">
              <w:r>
                <w:rPr>
                  <w:rFonts w:eastAsiaTheme="minorEastAsia"/>
                  <w:lang w:eastAsia="zh-CN"/>
                </w:rPr>
                <w:t>The specification impact need to be determined after RAN1’s reply</w:t>
              </w:r>
            </w:ins>
          </w:p>
        </w:tc>
      </w:tr>
      <w:tr w:rsidR="00EF07D1" w14:paraId="458B8DB5" w14:textId="77777777" w:rsidTr="00E31F0C">
        <w:trPr>
          <w:ins w:id="955" w:author="Spreadtrum Communications" w:date="2021-10-14T08:02:00Z"/>
        </w:trPr>
        <w:tc>
          <w:tcPr>
            <w:tcW w:w="1546" w:type="dxa"/>
          </w:tcPr>
          <w:p w14:paraId="23EC5666" w14:textId="56EE6A90" w:rsidR="00EF07D1" w:rsidRDefault="00EF07D1" w:rsidP="00EF07D1">
            <w:pPr>
              <w:jc w:val="both"/>
              <w:rPr>
                <w:ins w:id="956" w:author="Spreadtrum Communications" w:date="2021-10-14T08:02:00Z"/>
                <w:rFonts w:eastAsiaTheme="minorEastAsia" w:hint="eastAsia"/>
                <w:lang w:eastAsia="zh-CN"/>
              </w:rPr>
            </w:pPr>
            <w:ins w:id="957" w:author="Spreadtrum Communications" w:date="2021-10-14T08:02:00Z">
              <w:r>
                <w:rPr>
                  <w:rFonts w:eastAsiaTheme="minorEastAsia"/>
                  <w:lang w:eastAsia="zh-CN"/>
                </w:rPr>
                <w:t>Spreadtrum</w:t>
              </w:r>
            </w:ins>
          </w:p>
        </w:tc>
        <w:tc>
          <w:tcPr>
            <w:tcW w:w="1951" w:type="dxa"/>
          </w:tcPr>
          <w:p w14:paraId="3CBB4159" w14:textId="137B0390" w:rsidR="00EF07D1" w:rsidRDefault="00EF07D1" w:rsidP="00EF07D1">
            <w:pPr>
              <w:jc w:val="both"/>
              <w:rPr>
                <w:ins w:id="958" w:author="Spreadtrum Communications" w:date="2021-10-14T08:02:00Z"/>
                <w:rFonts w:eastAsiaTheme="minorEastAsia" w:hint="eastAsia"/>
                <w:lang w:eastAsia="zh-CN"/>
              </w:rPr>
            </w:pPr>
            <w:ins w:id="959" w:author="Spreadtrum Communications" w:date="2021-10-14T08:02:00Z">
              <w:r>
                <w:rPr>
                  <w:rFonts w:eastAsiaTheme="minorEastAsia"/>
                  <w:lang w:eastAsia="zh-CN"/>
                </w:rPr>
                <w:t>Comment</w:t>
              </w:r>
            </w:ins>
          </w:p>
        </w:tc>
        <w:tc>
          <w:tcPr>
            <w:tcW w:w="6023" w:type="dxa"/>
          </w:tcPr>
          <w:p w14:paraId="76C6D94E" w14:textId="71445857" w:rsidR="00EF07D1" w:rsidRDefault="00EF07D1" w:rsidP="00EF07D1">
            <w:pPr>
              <w:jc w:val="both"/>
              <w:rPr>
                <w:ins w:id="960" w:author="Spreadtrum Communications" w:date="2021-10-14T08:02:00Z"/>
                <w:rFonts w:eastAsiaTheme="minorEastAsia"/>
                <w:lang w:eastAsia="zh-CN"/>
              </w:rPr>
            </w:pPr>
            <w:ins w:id="961" w:author="Spreadtrum Communications" w:date="2021-10-14T08:02:00Z">
              <w:r>
                <w:rPr>
                  <w:rFonts w:eastAsia="PMingLiU"/>
                  <w:lang w:eastAsia="zh-TW"/>
                </w:rPr>
                <w:t>Wait for LS reply from RAN1.</w:t>
              </w:r>
            </w:ins>
          </w:p>
        </w:tc>
      </w:tr>
    </w:tbl>
    <w:p w14:paraId="639626D6" w14:textId="77777777" w:rsidR="007B2369" w:rsidRPr="00E31F0C" w:rsidRDefault="007B2369">
      <w:pPr>
        <w:spacing w:beforeLines="50" w:before="120" w:afterLines="50" w:after="120"/>
        <w:jc w:val="both"/>
        <w:rPr>
          <w:b/>
          <w:lang w:eastAsia="zh-CN"/>
        </w:rPr>
      </w:pPr>
    </w:p>
    <w:p w14:paraId="125CD562" w14:textId="77777777" w:rsidR="007B2369" w:rsidRDefault="007B2369">
      <w:pPr>
        <w:spacing w:beforeLines="50" w:before="120" w:afterLines="50" w:after="120"/>
        <w:jc w:val="both"/>
        <w:rPr>
          <w:b/>
          <w:lang w:eastAsia="zh-CN"/>
        </w:rPr>
      </w:pPr>
    </w:p>
    <w:p w14:paraId="0E72CAD3" w14:textId="77777777" w:rsidR="007B2369" w:rsidRDefault="00830F9C">
      <w:pPr>
        <w:pStyle w:val="1"/>
        <w:rPr>
          <w:b/>
        </w:rPr>
      </w:pPr>
      <w:r>
        <w:t>Identified FFS/open issues</w:t>
      </w:r>
      <w:r>
        <w:rPr>
          <w:rFonts w:hint="eastAsia"/>
          <w:lang w:eastAsia="zh-CN"/>
        </w:rPr>
        <w:t xml:space="preserve"> from </w:t>
      </w:r>
      <w:r>
        <w:rPr>
          <w:lang w:val="en-US" w:eastAsia="zh-CN"/>
        </w:rPr>
        <w:t>[</w:t>
      </w:r>
      <w:r>
        <w:rPr>
          <w:rFonts w:eastAsiaTheme="minorEastAsia"/>
          <w:lang w:eastAsia="zh-CN"/>
        </w:rPr>
        <w:t>AT115-e</w:t>
      </w:r>
      <w:r>
        <w:rPr>
          <w:lang w:val="en-US" w:eastAsia="zh-CN"/>
        </w:rPr>
        <w:t>][70</w:t>
      </w:r>
      <w:r>
        <w:rPr>
          <w:rFonts w:hint="eastAsia"/>
          <w:lang w:val="en-US" w:eastAsia="zh-CN"/>
        </w:rPr>
        <w:t>2</w:t>
      </w:r>
      <w:r>
        <w:rPr>
          <w:lang w:val="en-US" w:eastAsia="zh-CN"/>
        </w:rPr>
        <w:t>]</w:t>
      </w:r>
      <w:r>
        <w:rPr>
          <w:rFonts w:hint="eastAsia"/>
          <w:lang w:eastAsia="zh-CN"/>
        </w:rPr>
        <w:t xml:space="preserve"> </w:t>
      </w:r>
    </w:p>
    <w:p w14:paraId="64DBB94C" w14:textId="77777777" w:rsidR="007B2369" w:rsidRDefault="00830F9C">
      <w:pPr>
        <w:pStyle w:val="2"/>
        <w:ind w:left="925" w:hangingChars="289" w:hanging="925"/>
        <w:rPr>
          <w:lang w:eastAsia="zh-CN"/>
        </w:rPr>
      </w:pPr>
      <w:bookmarkStart w:id="962" w:name="_Ref82087539"/>
      <w:r>
        <w:rPr>
          <w:rFonts w:hint="eastAsia"/>
          <w:lang w:eastAsia="zh-CN"/>
        </w:rPr>
        <w:t>W</w:t>
      </w:r>
      <w:r>
        <w:t>hat information is included in the assistance information from RX UE to TX UE</w:t>
      </w:r>
      <w:r>
        <w:rPr>
          <w:rFonts w:hint="eastAsia"/>
          <w:lang w:eastAsia="zh-CN"/>
        </w:rPr>
        <w:t>?</w:t>
      </w:r>
      <w:bookmarkEnd w:id="962"/>
    </w:p>
    <w:p w14:paraId="5C607EBC" w14:textId="2BA5F1DA" w:rsidR="007B2369" w:rsidRDefault="00830F9C">
      <w:pPr>
        <w:rPr>
          <w:lang w:val="en-GB" w:eastAsia="zh-CN"/>
        </w:rPr>
      </w:pPr>
      <w:r>
        <w:rPr>
          <w:rFonts w:hint="eastAsia"/>
          <w:lang w:val="en-GB" w:eastAsia="zh-CN"/>
        </w:rPr>
        <w:t xml:space="preserve">RAN2 reached the below agreement in RAN2#115-e meeting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sidR="000C74B2">
        <w:rPr>
          <w:lang w:val="en-GB" w:eastAsia="zh-CN"/>
        </w:rPr>
        <w:t>[1]</w:t>
      </w:r>
      <w:r>
        <w:rPr>
          <w:lang w:val="en-GB" w:eastAsia="zh-CN"/>
        </w:rPr>
        <w:fldChar w:fldCharType="end"/>
      </w:r>
      <w:r>
        <w:rPr>
          <w:rFonts w:hint="eastAsia"/>
          <w:lang w:val="en-GB" w:eastAsia="zh-CN"/>
        </w:rPr>
        <w:t>:</w:t>
      </w:r>
    </w:p>
    <w:p w14:paraId="7CEAE23D"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Pr>
          <w:rFonts w:ascii="Arial" w:eastAsia="MS Mincho" w:hAnsi="Arial"/>
          <w:color w:val="auto"/>
          <w:szCs w:val="24"/>
          <w:lang w:val="en-GB" w:eastAsia="en-GB"/>
        </w:rPr>
        <w:t>2:</w:t>
      </w:r>
      <w:r>
        <w:rPr>
          <w:rFonts w:ascii="Arial" w:eastAsia="MS Mincho" w:hAnsi="Arial"/>
          <w:color w:val="auto"/>
          <w:szCs w:val="24"/>
          <w:lang w:val="en-GB" w:eastAsia="en-GB"/>
        </w:rPr>
        <w:tab/>
        <w:t>For SL unicast, RX UE may include its desired SL DRX configuration in the assistance information which is transmitted to TX UE.</w:t>
      </w:r>
    </w:p>
    <w:p w14:paraId="59F6263C" w14:textId="77777777" w:rsidR="007B2369" w:rsidRDefault="00830F9C">
      <w:pPr>
        <w:spacing w:before="180"/>
        <w:jc w:val="both"/>
        <w:rPr>
          <w:lang w:val="en-GB" w:eastAsia="zh-CN"/>
        </w:rPr>
      </w:pPr>
      <w:r>
        <w:rPr>
          <w:rFonts w:hint="eastAsia"/>
          <w:lang w:val="en-GB" w:eastAsia="zh-CN"/>
        </w:rPr>
        <w:t xml:space="preserve">But it is FFS what information should be included in the assistance information. Before RAN2 discuss what should be included in the </w:t>
      </w:r>
      <w:r>
        <w:rPr>
          <w:lang w:val="en-GB" w:eastAsia="zh-CN"/>
        </w:rPr>
        <w:t>assistance</w:t>
      </w:r>
      <w:r>
        <w:rPr>
          <w:rFonts w:hint="eastAsia"/>
          <w:lang w:val="en-GB" w:eastAsia="zh-CN"/>
        </w:rPr>
        <w:t xml:space="preserve"> information, it should first make clear how the Rx UE determines its desired SL DRX </w:t>
      </w:r>
      <w:r>
        <w:rPr>
          <w:lang w:val="en-GB" w:eastAsia="zh-CN"/>
        </w:rPr>
        <w:t>configuration</w:t>
      </w:r>
      <w:r>
        <w:rPr>
          <w:rFonts w:hint="eastAsia"/>
          <w:lang w:val="en-GB" w:eastAsia="zh-CN"/>
        </w:rPr>
        <w:t>.</w:t>
      </w:r>
    </w:p>
    <w:p w14:paraId="5325B12D" w14:textId="50DDB3D9" w:rsidR="007B2369" w:rsidRDefault="00830F9C">
      <w:pPr>
        <w:spacing w:before="180"/>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sidR="000C74B2">
        <w:rPr>
          <w:b/>
          <w:lang w:eastAsia="zh-CN"/>
        </w:rPr>
        <w:t>5.1</w:t>
      </w:r>
      <w:r>
        <w:rPr>
          <w:b/>
          <w:lang w:eastAsia="zh-CN"/>
        </w:rPr>
        <w:fldChar w:fldCharType="end"/>
      </w:r>
      <w:r>
        <w:rPr>
          <w:rFonts w:hint="eastAsia"/>
          <w:b/>
          <w:lang w:eastAsia="zh-CN"/>
        </w:rPr>
        <w:t>-1:</w:t>
      </w:r>
      <w:r>
        <w:rPr>
          <w:b/>
          <w:lang w:eastAsia="zh-CN"/>
        </w:rPr>
        <w:t xml:space="preserve"> </w:t>
      </w:r>
      <w:r>
        <w:rPr>
          <w:rFonts w:hint="eastAsia"/>
          <w:b/>
          <w:lang w:eastAsia="zh-CN"/>
        </w:rPr>
        <w:t>How does the Rx UE determine its desired SL DRX configuration? Please give your comments.</w:t>
      </w:r>
    </w:p>
    <w:p w14:paraId="680ADBF8" w14:textId="77777777" w:rsidR="007B2369" w:rsidRDefault="00830F9C">
      <w:pPr>
        <w:pStyle w:val="afd"/>
        <w:numPr>
          <w:ilvl w:val="0"/>
          <w:numId w:val="13"/>
        </w:numPr>
        <w:spacing w:beforeLines="50" w:before="120" w:afterLines="50" w:after="120"/>
        <w:ind w:firstLineChars="0"/>
        <w:jc w:val="both"/>
        <w:rPr>
          <w:rFonts w:eastAsia="宋体"/>
          <w:b/>
          <w:lang w:eastAsia="zh-CN"/>
        </w:rPr>
        <w:pPrChange w:id="963" w:author="Huawei" w:date="2021-10-11T12:04:00Z">
          <w:pPr>
            <w:pStyle w:val="afd"/>
            <w:numPr>
              <w:numId w:val="12"/>
            </w:numPr>
            <w:tabs>
              <w:tab w:val="left" w:pos="360"/>
              <w:tab w:val="left" w:pos="720"/>
            </w:tabs>
            <w:spacing w:beforeLines="50" w:before="120" w:afterLines="50" w:after="120"/>
            <w:ind w:left="720" w:firstLineChars="0" w:hanging="720"/>
            <w:jc w:val="both"/>
          </w:pPr>
        </w:pPrChange>
      </w:pPr>
      <w:r>
        <w:rPr>
          <w:rFonts w:eastAsia="宋体" w:hint="eastAsia"/>
          <w:b/>
          <w:lang w:eastAsia="zh-CN"/>
        </w:rPr>
        <w:t>Option 1:</w:t>
      </w:r>
      <w:r>
        <w:rPr>
          <w:rFonts w:eastAsia="宋体"/>
          <w:b/>
          <w:lang w:eastAsia="zh-CN"/>
        </w:rPr>
        <w:t xml:space="preserve"> </w:t>
      </w:r>
      <w:r>
        <w:rPr>
          <w:rFonts w:eastAsia="宋体" w:hint="eastAsia"/>
          <w:b/>
          <w:lang w:eastAsia="zh-CN"/>
        </w:rPr>
        <w:t>Up to Rx UE</w:t>
      </w:r>
      <w:r>
        <w:rPr>
          <w:rFonts w:eastAsia="宋体"/>
          <w:b/>
          <w:lang w:eastAsia="zh-CN"/>
        </w:rPr>
        <w:t>’</w:t>
      </w:r>
      <w:r>
        <w:rPr>
          <w:rFonts w:eastAsia="宋体" w:hint="eastAsia"/>
          <w:b/>
          <w:lang w:eastAsia="zh-CN"/>
        </w:rPr>
        <w:t>s implementation.</w:t>
      </w:r>
    </w:p>
    <w:p w14:paraId="03A5A405" w14:textId="77777777" w:rsidR="007B2369" w:rsidRDefault="00830F9C">
      <w:pPr>
        <w:pStyle w:val="afd"/>
        <w:numPr>
          <w:ilvl w:val="0"/>
          <w:numId w:val="13"/>
        </w:numPr>
        <w:spacing w:beforeLines="50" w:before="120" w:afterLines="50" w:after="120"/>
        <w:ind w:firstLineChars="0"/>
        <w:jc w:val="both"/>
        <w:rPr>
          <w:rFonts w:eastAsia="宋体"/>
          <w:b/>
          <w:lang w:eastAsia="zh-CN"/>
        </w:rPr>
        <w:pPrChange w:id="964" w:author="Huawei" w:date="2021-10-11T12:04:00Z">
          <w:pPr>
            <w:pStyle w:val="afd"/>
            <w:numPr>
              <w:numId w:val="12"/>
            </w:numPr>
            <w:tabs>
              <w:tab w:val="left" w:pos="360"/>
              <w:tab w:val="left" w:pos="720"/>
            </w:tabs>
            <w:spacing w:beforeLines="50" w:before="120" w:afterLines="50" w:after="120"/>
            <w:ind w:left="720" w:firstLineChars="0" w:hanging="720"/>
            <w:jc w:val="both"/>
          </w:pPr>
        </w:pPrChange>
      </w:pPr>
      <w:r>
        <w:rPr>
          <w:rFonts w:eastAsia="宋体" w:hint="eastAsia"/>
          <w:b/>
          <w:lang w:eastAsia="zh-CN"/>
        </w:rPr>
        <w:t xml:space="preserve">Option 2: It should consider </w:t>
      </w:r>
      <w:r>
        <w:rPr>
          <w:rFonts w:eastAsia="宋体"/>
          <w:b/>
          <w:lang w:eastAsia="zh-CN"/>
        </w:rPr>
        <w:t>TX UE’s traffic pattern</w:t>
      </w:r>
      <w:r>
        <w:rPr>
          <w:rFonts w:eastAsia="宋体" w:hint="eastAsia"/>
          <w:b/>
          <w:lang w:eastAsia="zh-CN"/>
        </w:rPr>
        <w:t>.</w:t>
      </w:r>
    </w:p>
    <w:p w14:paraId="04920F04" w14:textId="77777777" w:rsidR="007B2369" w:rsidRDefault="00830F9C">
      <w:pPr>
        <w:pStyle w:val="afd"/>
        <w:numPr>
          <w:ilvl w:val="0"/>
          <w:numId w:val="13"/>
        </w:numPr>
        <w:spacing w:beforeLines="50" w:before="120" w:afterLines="50" w:after="120"/>
        <w:ind w:firstLineChars="0"/>
        <w:jc w:val="both"/>
        <w:rPr>
          <w:rFonts w:eastAsia="宋体"/>
          <w:b/>
          <w:lang w:eastAsia="zh-CN"/>
        </w:rPr>
        <w:pPrChange w:id="965" w:author="Huawei" w:date="2021-10-11T12:04:00Z">
          <w:pPr>
            <w:pStyle w:val="afd"/>
            <w:numPr>
              <w:numId w:val="12"/>
            </w:numPr>
            <w:tabs>
              <w:tab w:val="left" w:pos="360"/>
              <w:tab w:val="left" w:pos="720"/>
            </w:tabs>
            <w:spacing w:beforeLines="50" w:before="120" w:afterLines="50" w:after="120"/>
            <w:ind w:left="720" w:firstLineChars="0" w:hanging="720"/>
            <w:jc w:val="both"/>
          </w:pPr>
        </w:pPrChange>
      </w:pPr>
      <w:r>
        <w:rPr>
          <w:rFonts w:eastAsia="宋体" w:hint="eastAsia"/>
          <w:b/>
          <w:lang w:eastAsia="zh-CN"/>
        </w:rPr>
        <w:lastRenderedPageBreak/>
        <w:t>Option 3: It should consider the SL DRX configuration of the other PC5-S connections of this Rx UE.</w:t>
      </w:r>
    </w:p>
    <w:p w14:paraId="7256AC98" w14:textId="77777777" w:rsidR="007B2369" w:rsidRDefault="00830F9C">
      <w:pPr>
        <w:pStyle w:val="afd"/>
        <w:numPr>
          <w:ilvl w:val="0"/>
          <w:numId w:val="13"/>
        </w:numPr>
        <w:spacing w:beforeLines="50" w:before="120" w:afterLines="50" w:after="120"/>
        <w:ind w:firstLineChars="0"/>
        <w:jc w:val="both"/>
        <w:rPr>
          <w:rFonts w:eastAsia="宋体"/>
          <w:b/>
          <w:lang w:eastAsia="zh-CN"/>
        </w:rPr>
        <w:pPrChange w:id="966" w:author="Huawei" w:date="2021-10-11T12:04:00Z">
          <w:pPr>
            <w:pStyle w:val="afd"/>
            <w:numPr>
              <w:numId w:val="12"/>
            </w:numPr>
            <w:tabs>
              <w:tab w:val="left" w:pos="360"/>
              <w:tab w:val="left" w:pos="720"/>
            </w:tabs>
            <w:spacing w:beforeLines="50" w:before="120" w:afterLines="50" w:after="120"/>
            <w:ind w:left="720" w:firstLineChars="0" w:hanging="720"/>
            <w:jc w:val="both"/>
          </w:pPr>
        </w:pPrChange>
      </w:pPr>
      <w:r>
        <w:rPr>
          <w:rFonts w:eastAsia="宋体" w:hint="eastAsia"/>
          <w:b/>
          <w:lang w:eastAsia="zh-CN"/>
        </w:rPr>
        <w:t>Option 4: It should consider the Uu DRX configuration of this Rx UE.</w:t>
      </w:r>
    </w:p>
    <w:tbl>
      <w:tblPr>
        <w:tblStyle w:val="af8"/>
        <w:tblW w:w="0" w:type="auto"/>
        <w:tblInd w:w="108" w:type="dxa"/>
        <w:tblLook w:val="04A0" w:firstRow="1" w:lastRow="0" w:firstColumn="1" w:lastColumn="0" w:noHBand="0" w:noVBand="1"/>
      </w:tblPr>
      <w:tblGrid>
        <w:gridCol w:w="1544"/>
        <w:gridCol w:w="1266"/>
        <w:gridCol w:w="6710"/>
      </w:tblGrid>
      <w:tr w:rsidR="007B2369" w14:paraId="7706CBCD" w14:textId="77777777" w:rsidTr="008D6AF4">
        <w:trPr>
          <w:trHeight w:val="347"/>
        </w:trPr>
        <w:tc>
          <w:tcPr>
            <w:tcW w:w="1544" w:type="dxa"/>
          </w:tcPr>
          <w:p w14:paraId="02284081" w14:textId="77777777" w:rsidR="007B2369" w:rsidRDefault="00830F9C">
            <w:pPr>
              <w:jc w:val="both"/>
              <w:rPr>
                <w:rFonts w:eastAsiaTheme="minorEastAsia"/>
                <w:lang w:eastAsia="zh-CN"/>
              </w:rPr>
            </w:pPr>
            <w:r>
              <w:rPr>
                <w:rFonts w:cs="Arial" w:hint="eastAsia"/>
                <w:b/>
              </w:rPr>
              <w:t>C</w:t>
            </w:r>
            <w:r>
              <w:rPr>
                <w:rFonts w:cs="Arial"/>
                <w:b/>
              </w:rPr>
              <w:t>ompanies</w:t>
            </w:r>
          </w:p>
        </w:tc>
        <w:tc>
          <w:tcPr>
            <w:tcW w:w="1266" w:type="dxa"/>
          </w:tcPr>
          <w:p w14:paraId="5D3F3CF3"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0" w:type="dxa"/>
          </w:tcPr>
          <w:p w14:paraId="5E1216F0"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6693D5B5" w14:textId="77777777" w:rsidTr="008D6AF4">
        <w:tc>
          <w:tcPr>
            <w:tcW w:w="1544" w:type="dxa"/>
          </w:tcPr>
          <w:p w14:paraId="5AC576C6" w14:textId="77777777" w:rsidR="007B2369" w:rsidRDefault="00830F9C">
            <w:pPr>
              <w:jc w:val="both"/>
              <w:rPr>
                <w:rFonts w:eastAsiaTheme="minorEastAsia"/>
                <w:lang w:eastAsia="zh-CN"/>
              </w:rPr>
            </w:pPr>
            <w:r>
              <w:rPr>
                <w:rFonts w:eastAsiaTheme="minorEastAsia"/>
                <w:lang w:eastAsia="zh-CN"/>
              </w:rPr>
              <w:t>OPPO</w:t>
            </w:r>
          </w:p>
        </w:tc>
        <w:tc>
          <w:tcPr>
            <w:tcW w:w="1266" w:type="dxa"/>
          </w:tcPr>
          <w:p w14:paraId="646A7B25" w14:textId="77777777" w:rsidR="007B2369" w:rsidRDefault="00830F9C">
            <w:pPr>
              <w:jc w:val="both"/>
              <w:rPr>
                <w:rFonts w:eastAsiaTheme="minorEastAsia"/>
                <w:lang w:eastAsia="zh-CN"/>
              </w:rPr>
            </w:pPr>
            <w:r>
              <w:rPr>
                <w:rFonts w:eastAsiaTheme="minorEastAsia"/>
                <w:lang w:eastAsia="zh-CN"/>
              </w:rPr>
              <w:t>Option 1 with comments</w:t>
            </w:r>
          </w:p>
        </w:tc>
        <w:tc>
          <w:tcPr>
            <w:tcW w:w="6710" w:type="dxa"/>
          </w:tcPr>
          <w:p w14:paraId="640325E3" w14:textId="77777777" w:rsidR="007B2369" w:rsidRDefault="00830F9C">
            <w:pPr>
              <w:jc w:val="both"/>
              <w:rPr>
                <w:rFonts w:eastAsiaTheme="minorEastAsia"/>
                <w:lang w:eastAsia="zh-CN"/>
              </w:rPr>
            </w:pPr>
            <w:r>
              <w:rPr>
                <w:rFonts w:eastAsiaTheme="minorEastAsia"/>
                <w:lang w:eastAsia="zh-CN"/>
              </w:rPr>
              <w:t>Both Option 3 and 4 can be already reflected by “desired SL DRX configuration”, and actually it is hard to specify how these factors impact the</w:t>
            </w:r>
            <w:r>
              <w:rPr>
                <w:rFonts w:eastAsiaTheme="minorEastAsia" w:hint="eastAsia"/>
                <w:lang w:eastAsia="zh-CN"/>
              </w:rPr>
              <w:t>“</w:t>
            </w:r>
            <w:r>
              <w:rPr>
                <w:rFonts w:eastAsiaTheme="minorEastAsia"/>
                <w:lang w:eastAsia="zh-CN"/>
              </w:rPr>
              <w:t xml:space="preserve">desired SL DRX configuration” considering the uncertainty, e.g. the number/status of the existing DRX configuration for Uu and SL. Therefore it is feasible and much easier to leave it to UE implementation. </w:t>
            </w:r>
          </w:p>
          <w:p w14:paraId="67D1616F" w14:textId="77777777" w:rsidR="007B2369" w:rsidRDefault="00830F9C">
            <w:pPr>
              <w:jc w:val="both"/>
              <w:rPr>
                <w:rFonts w:eastAsiaTheme="minorEastAsia"/>
                <w:lang w:eastAsia="zh-CN"/>
              </w:rPr>
            </w:pPr>
            <w:r>
              <w:rPr>
                <w:rFonts w:eastAsiaTheme="minorEastAsia" w:hint="eastAsia"/>
                <w:lang w:eastAsia="zh-CN"/>
              </w:rPr>
              <w:t>F</w:t>
            </w:r>
            <w:r>
              <w:rPr>
                <w:rFonts w:eastAsiaTheme="minorEastAsia"/>
                <w:lang w:eastAsia="zh-CN"/>
              </w:rPr>
              <w:t>or option-2, it is not useful since logically, the TX traffic pattern reflect the desired DRX from Tx perspective, even if it is sent to Rx before Rx generating desired SL DRX configuration, it may still happen that the Tx/Rx desired is quite different/colliding so cannot be solved/harmonized. Then there is no clear motivation / necessity for</w:t>
            </w:r>
            <w:r>
              <w:rPr>
                <w:rStyle w:val="afb"/>
              </w:rPr>
              <w:t xml:space="preserve"> </w:t>
            </w:r>
            <w:r>
              <w:rPr>
                <w:rFonts w:eastAsiaTheme="minorEastAsia"/>
                <w:lang w:eastAsia="zh-CN"/>
              </w:rPr>
              <w:t>o</w:t>
            </w:r>
            <w:r>
              <w:rPr>
                <w:rFonts w:eastAsiaTheme="minorEastAsia" w:hint="eastAsia"/>
                <w:lang w:eastAsia="zh-CN"/>
              </w:rPr>
              <w:t>ption-</w:t>
            </w:r>
            <w:r>
              <w:rPr>
                <w:rFonts w:eastAsiaTheme="minorEastAsia"/>
                <w:lang w:eastAsia="zh-CN"/>
              </w:rPr>
              <w:t>2.</w:t>
            </w:r>
          </w:p>
        </w:tc>
      </w:tr>
      <w:tr w:rsidR="007B2369" w14:paraId="14D6CC3F" w14:textId="77777777" w:rsidTr="008D6AF4">
        <w:tc>
          <w:tcPr>
            <w:tcW w:w="1544" w:type="dxa"/>
          </w:tcPr>
          <w:p w14:paraId="507A80A8" w14:textId="77777777" w:rsidR="007B2369" w:rsidRDefault="00830F9C">
            <w:pPr>
              <w:jc w:val="both"/>
              <w:rPr>
                <w:rFonts w:eastAsiaTheme="minorEastAsia"/>
                <w:lang w:eastAsia="zh-CN"/>
              </w:rPr>
            </w:pPr>
            <w:r>
              <w:rPr>
                <w:rFonts w:eastAsiaTheme="minorEastAsia" w:hint="eastAsia"/>
                <w:lang w:eastAsia="zh-CN"/>
              </w:rPr>
              <w:t>Xiaomi</w:t>
            </w:r>
          </w:p>
        </w:tc>
        <w:tc>
          <w:tcPr>
            <w:tcW w:w="1266" w:type="dxa"/>
          </w:tcPr>
          <w:p w14:paraId="06A68932" w14:textId="77777777" w:rsidR="007B2369" w:rsidRDefault="00830F9C">
            <w:pPr>
              <w:jc w:val="both"/>
              <w:rPr>
                <w:rFonts w:eastAsiaTheme="minorEastAsia"/>
                <w:lang w:eastAsia="zh-CN"/>
              </w:rPr>
            </w:pPr>
            <w:r>
              <w:rPr>
                <w:rFonts w:eastAsiaTheme="minorEastAsia"/>
                <w:lang w:eastAsia="zh-CN"/>
              </w:rPr>
              <w:t>Option 3 and 4</w:t>
            </w:r>
          </w:p>
        </w:tc>
        <w:tc>
          <w:tcPr>
            <w:tcW w:w="6710" w:type="dxa"/>
          </w:tcPr>
          <w:p w14:paraId="3DEA06AD" w14:textId="77777777" w:rsidR="007B2369" w:rsidRDefault="00830F9C">
            <w:pPr>
              <w:jc w:val="both"/>
              <w:rPr>
                <w:rFonts w:eastAsiaTheme="minorEastAsia"/>
                <w:lang w:eastAsia="zh-CN"/>
              </w:rPr>
            </w:pPr>
            <w:r>
              <w:rPr>
                <w:rFonts w:eastAsiaTheme="minorEastAsia"/>
                <w:lang w:eastAsia="zh-CN"/>
              </w:rPr>
              <w:t xml:space="preserve">For </w:t>
            </w:r>
            <w:r>
              <w:rPr>
                <w:rFonts w:eastAsiaTheme="minorEastAsia" w:hint="eastAsia"/>
                <w:lang w:eastAsia="zh-CN"/>
              </w:rPr>
              <w:t>Option 2</w:t>
            </w:r>
            <w:r>
              <w:rPr>
                <w:rFonts w:eastAsiaTheme="minorEastAsia"/>
                <w:lang w:eastAsia="zh-CN"/>
              </w:rPr>
              <w:t>, TX UE’s traffic pattern</w:t>
            </w:r>
            <w:r>
              <w:rPr>
                <w:rFonts w:eastAsiaTheme="minorEastAsia" w:hint="eastAsia"/>
                <w:lang w:eastAsia="zh-CN"/>
              </w:rPr>
              <w:t xml:space="preserve"> is not available at RX UE.</w:t>
            </w:r>
          </w:p>
          <w:p w14:paraId="560EE793" w14:textId="77777777" w:rsidR="007B2369" w:rsidRDefault="00830F9C">
            <w:pPr>
              <w:jc w:val="both"/>
              <w:rPr>
                <w:rFonts w:eastAsiaTheme="minorEastAsia"/>
                <w:lang w:eastAsia="zh-CN"/>
              </w:rPr>
            </w:pPr>
            <w:r>
              <w:rPr>
                <w:rFonts w:eastAsiaTheme="minorEastAsia" w:hint="eastAsia"/>
                <w:lang w:eastAsia="zh-CN"/>
              </w:rPr>
              <w:t xml:space="preserve">RX UE </w:t>
            </w:r>
            <w:r>
              <w:rPr>
                <w:rFonts w:eastAsiaTheme="minorEastAsia"/>
                <w:lang w:eastAsia="zh-CN"/>
              </w:rPr>
              <w:t>c</w:t>
            </w:r>
            <w:r>
              <w:rPr>
                <w:rFonts w:eastAsiaTheme="minorEastAsia" w:hint="eastAsia"/>
                <w:lang w:eastAsia="zh-CN"/>
              </w:rPr>
              <w:t xml:space="preserve">ould consider </w:t>
            </w:r>
            <w:r>
              <w:rPr>
                <w:rFonts w:eastAsiaTheme="minorEastAsia"/>
                <w:lang w:eastAsia="zh-CN"/>
              </w:rPr>
              <w:t>option 3 and 4 to</w:t>
            </w:r>
            <w:r>
              <w:rPr>
                <w:rFonts w:eastAsiaTheme="minorEastAsia" w:hint="eastAsia"/>
                <w:lang w:eastAsia="zh-CN"/>
              </w:rPr>
              <w:t xml:space="preserve"> derive the desired SL DRX configuration. </w:t>
            </w:r>
            <w:r>
              <w:rPr>
                <w:rFonts w:eastAsiaTheme="minorEastAsia"/>
                <w:lang w:eastAsia="zh-CN"/>
              </w:rPr>
              <w:t>However, RX UE could also derive the desired SL DRX configuration based on subset of these information, which means it’s unnecessary to madate RX UE to get all these information before determining the desired SL DRX configuration.</w:t>
            </w:r>
          </w:p>
        </w:tc>
      </w:tr>
      <w:tr w:rsidR="007B2369" w14:paraId="76589266" w14:textId="77777777" w:rsidTr="008D6AF4">
        <w:tc>
          <w:tcPr>
            <w:tcW w:w="1544" w:type="dxa"/>
          </w:tcPr>
          <w:p w14:paraId="0F663833" w14:textId="77777777" w:rsidR="007B2369" w:rsidRDefault="00830F9C">
            <w:pPr>
              <w:jc w:val="both"/>
              <w:rPr>
                <w:rFonts w:eastAsiaTheme="minorEastAsia"/>
                <w:lang w:eastAsia="zh-CN"/>
              </w:rPr>
            </w:pPr>
            <w:r>
              <w:rPr>
                <w:rFonts w:eastAsia="Malgun Gothic" w:hint="eastAsia"/>
                <w:lang w:eastAsia="ko-KR"/>
              </w:rPr>
              <w:t>LG</w:t>
            </w:r>
          </w:p>
        </w:tc>
        <w:tc>
          <w:tcPr>
            <w:tcW w:w="1266" w:type="dxa"/>
          </w:tcPr>
          <w:p w14:paraId="5F86AF8D" w14:textId="77777777" w:rsidR="007B2369" w:rsidRDefault="00830F9C">
            <w:pPr>
              <w:jc w:val="both"/>
              <w:rPr>
                <w:rFonts w:eastAsiaTheme="minorEastAsia"/>
                <w:lang w:eastAsia="zh-CN"/>
              </w:rPr>
            </w:pPr>
            <w:r>
              <w:rPr>
                <w:rFonts w:eastAsia="Malgun Gothic" w:hint="eastAsia"/>
                <w:lang w:eastAsia="ko-KR"/>
              </w:rPr>
              <w:t xml:space="preserve">Option </w:t>
            </w:r>
            <w:r>
              <w:rPr>
                <w:rFonts w:eastAsia="Malgun Gothic"/>
                <w:lang w:eastAsia="ko-KR"/>
              </w:rPr>
              <w:t xml:space="preserve">2, </w:t>
            </w:r>
            <w:r>
              <w:rPr>
                <w:rFonts w:eastAsia="Malgun Gothic" w:hint="eastAsia"/>
                <w:lang w:eastAsia="ko-KR"/>
              </w:rPr>
              <w:t>3 and 4</w:t>
            </w:r>
          </w:p>
        </w:tc>
        <w:tc>
          <w:tcPr>
            <w:tcW w:w="6710" w:type="dxa"/>
          </w:tcPr>
          <w:p w14:paraId="4D09A8D0" w14:textId="77777777" w:rsidR="007B2369" w:rsidRDefault="00830F9C">
            <w:pPr>
              <w:jc w:val="both"/>
              <w:rPr>
                <w:rFonts w:eastAsia="Malgun Gothic"/>
                <w:lang w:eastAsia="ko-KR"/>
              </w:rPr>
            </w:pPr>
            <w:r>
              <w:rPr>
                <w:rFonts w:eastAsia="Malgun Gothic"/>
                <w:lang w:eastAsia="ko-KR"/>
              </w:rPr>
              <w:t xml:space="preserve">To generate desired SL DRX configuration on the RX side, the RX UE needs to know options 2, 3, 4, and other information(e.g., QoS profile). The final desired SL DRX configuration will be made by RX UE implementation. </w:t>
            </w:r>
          </w:p>
          <w:p w14:paraId="069DFF52" w14:textId="77777777" w:rsidR="007B2369" w:rsidRDefault="00830F9C">
            <w:pPr>
              <w:jc w:val="both"/>
              <w:rPr>
                <w:rFonts w:eastAsiaTheme="minorEastAsia"/>
                <w:lang w:eastAsia="zh-CN"/>
              </w:rPr>
            </w:pPr>
            <w:r>
              <w:rPr>
                <w:rFonts w:eastAsia="Malgun Gothic"/>
                <w:lang w:eastAsia="ko-KR"/>
              </w:rPr>
              <w:t>But, option 2 has a spec impact on the TX side. And Option 3 and 4 don’t have any spec impact.</w:t>
            </w:r>
          </w:p>
        </w:tc>
      </w:tr>
      <w:tr w:rsidR="007B2369" w14:paraId="15B548D8" w14:textId="77777777" w:rsidTr="008D6AF4">
        <w:trPr>
          <w:ins w:id="967" w:author="Interdigital (Martino)" w:date="2021-10-04T12:26:00Z"/>
        </w:trPr>
        <w:tc>
          <w:tcPr>
            <w:tcW w:w="1544" w:type="dxa"/>
          </w:tcPr>
          <w:p w14:paraId="3EF55A4D" w14:textId="77777777" w:rsidR="007B2369" w:rsidRDefault="00830F9C">
            <w:pPr>
              <w:jc w:val="both"/>
              <w:rPr>
                <w:ins w:id="968" w:author="Interdigital (Martino)" w:date="2021-10-04T12:26:00Z"/>
                <w:rFonts w:eastAsia="Malgun Gothic"/>
                <w:lang w:eastAsia="ko-KR"/>
              </w:rPr>
            </w:pPr>
            <w:ins w:id="969" w:author="Interdigital (Martino)" w:date="2021-10-04T12:26:00Z">
              <w:r>
                <w:rPr>
                  <w:rFonts w:eastAsia="Malgun Gothic"/>
                  <w:lang w:eastAsia="ko-KR"/>
                </w:rPr>
                <w:t>InterDigital</w:t>
              </w:r>
            </w:ins>
          </w:p>
        </w:tc>
        <w:tc>
          <w:tcPr>
            <w:tcW w:w="1266" w:type="dxa"/>
          </w:tcPr>
          <w:p w14:paraId="65961091" w14:textId="77777777" w:rsidR="007B2369" w:rsidRDefault="00830F9C">
            <w:pPr>
              <w:jc w:val="both"/>
              <w:rPr>
                <w:ins w:id="970" w:author="Interdigital (Martino)" w:date="2021-10-04T12:26:00Z"/>
                <w:rFonts w:eastAsia="Malgun Gothic"/>
                <w:lang w:eastAsia="ko-KR"/>
              </w:rPr>
            </w:pPr>
            <w:ins w:id="971" w:author="Interdigital (Martino)" w:date="2021-10-04T12:27:00Z">
              <w:r>
                <w:rPr>
                  <w:rFonts w:eastAsia="Malgun Gothic"/>
                  <w:lang w:eastAsia="ko-KR"/>
                </w:rPr>
                <w:t>Option 2, 3, and 4</w:t>
              </w:r>
            </w:ins>
          </w:p>
        </w:tc>
        <w:tc>
          <w:tcPr>
            <w:tcW w:w="6710" w:type="dxa"/>
          </w:tcPr>
          <w:p w14:paraId="49066749" w14:textId="77777777" w:rsidR="007B2369" w:rsidRDefault="00830F9C">
            <w:pPr>
              <w:jc w:val="both"/>
              <w:rPr>
                <w:ins w:id="972" w:author="Interdigital (Martino)" w:date="2021-10-04T12:26:00Z"/>
                <w:rFonts w:eastAsia="Malgun Gothic"/>
                <w:lang w:eastAsia="ko-KR"/>
              </w:rPr>
            </w:pPr>
            <w:ins w:id="973" w:author="Interdigital (Martino)" w:date="2021-10-04T12:28:00Z">
              <w:r>
                <w:rPr>
                  <w:rFonts w:eastAsia="Malgun Gothic"/>
                  <w:lang w:eastAsia="ko-KR"/>
                </w:rPr>
                <w:t>We think all of this information would be useful for the RX UE to use.</w:t>
              </w:r>
            </w:ins>
          </w:p>
        </w:tc>
      </w:tr>
      <w:tr w:rsidR="007B2369" w14:paraId="76979EBE" w14:textId="77777777" w:rsidTr="008D6AF4">
        <w:trPr>
          <w:ins w:id="974" w:author="Ericsson" w:date="2021-10-04T23:04:00Z"/>
        </w:trPr>
        <w:tc>
          <w:tcPr>
            <w:tcW w:w="1544" w:type="dxa"/>
          </w:tcPr>
          <w:p w14:paraId="66B83A78" w14:textId="77777777" w:rsidR="007B2369" w:rsidRDefault="00830F9C">
            <w:pPr>
              <w:jc w:val="both"/>
              <w:rPr>
                <w:ins w:id="975" w:author="Ericsson" w:date="2021-10-04T23:04:00Z"/>
                <w:rFonts w:eastAsia="Malgun Gothic"/>
                <w:lang w:eastAsia="ko-KR"/>
              </w:rPr>
            </w:pPr>
            <w:ins w:id="976" w:author="Ericsson" w:date="2021-10-04T23:04:00Z">
              <w:r>
                <w:rPr>
                  <w:rFonts w:eastAsia="Malgun Gothic"/>
                  <w:lang w:eastAsia="ko-KR"/>
                </w:rPr>
                <w:t>Ericsson</w:t>
              </w:r>
            </w:ins>
          </w:p>
        </w:tc>
        <w:tc>
          <w:tcPr>
            <w:tcW w:w="1266" w:type="dxa"/>
          </w:tcPr>
          <w:p w14:paraId="44A7E9AE" w14:textId="77777777" w:rsidR="007B2369" w:rsidRDefault="00830F9C">
            <w:pPr>
              <w:jc w:val="both"/>
              <w:rPr>
                <w:ins w:id="977" w:author="Ericsson" w:date="2021-10-04T23:04:00Z"/>
                <w:rFonts w:eastAsia="Malgun Gothic"/>
                <w:lang w:eastAsia="ko-KR"/>
              </w:rPr>
            </w:pPr>
            <w:ins w:id="978" w:author="Ericsson" w:date="2021-10-04T23:04:00Z">
              <w:r>
                <w:rPr>
                  <w:rFonts w:eastAsia="Malgun Gothic"/>
                  <w:lang w:eastAsia="ko-KR"/>
                </w:rPr>
                <w:t>Option 1</w:t>
              </w:r>
            </w:ins>
          </w:p>
        </w:tc>
        <w:tc>
          <w:tcPr>
            <w:tcW w:w="6710" w:type="dxa"/>
          </w:tcPr>
          <w:p w14:paraId="78BC9B1D" w14:textId="77777777" w:rsidR="007B2369" w:rsidRDefault="00830F9C">
            <w:pPr>
              <w:jc w:val="both"/>
              <w:rPr>
                <w:ins w:id="979" w:author="Ericsson" w:date="2021-10-04T23:04:00Z"/>
                <w:rFonts w:eastAsia="Malgun Gothic"/>
                <w:lang w:eastAsia="ko-KR"/>
              </w:rPr>
            </w:pPr>
            <w:ins w:id="980" w:author="Ericsson" w:date="2021-10-04T23:04:00Z">
              <w:r>
                <w:rPr>
                  <w:rFonts w:eastAsia="Malgun Gothic"/>
                  <w:lang w:eastAsia="ko-KR"/>
                </w:rPr>
                <w:t>Share the same view as OPPO. In addition, it is the TX UE that takes the final decision on how to configure SL DRX. It is sufficient for TX UE to consider traffic pattern and/or Rx UE’s information on preference of power saving. It is not mandatory for TX UE to must provide TX traffic pattern to RX UE.</w:t>
              </w:r>
            </w:ins>
          </w:p>
        </w:tc>
      </w:tr>
      <w:tr w:rsidR="007B2369" w14:paraId="5AEF10D0" w14:textId="77777777" w:rsidTr="008D6AF4">
        <w:trPr>
          <w:ins w:id="981" w:author="ASUSTeK-Xinra" w:date="2021-10-08T17:19:00Z"/>
        </w:trPr>
        <w:tc>
          <w:tcPr>
            <w:tcW w:w="1544" w:type="dxa"/>
          </w:tcPr>
          <w:p w14:paraId="31B1DEED" w14:textId="77777777" w:rsidR="007B2369" w:rsidRDefault="00830F9C">
            <w:pPr>
              <w:jc w:val="both"/>
              <w:rPr>
                <w:ins w:id="982" w:author="ASUSTeK-Xinra" w:date="2021-10-08T17:19:00Z"/>
                <w:rFonts w:eastAsia="Malgun Gothic"/>
                <w:lang w:eastAsia="ko-KR"/>
              </w:rPr>
            </w:pPr>
            <w:ins w:id="983" w:author="ASUSTeK-Xinra" w:date="2021-10-08T17:19:00Z">
              <w:r>
                <w:rPr>
                  <w:rFonts w:eastAsia="PMingLiU" w:hint="eastAsia"/>
                  <w:lang w:eastAsia="zh-TW"/>
                </w:rPr>
                <w:t>ASUSTeK</w:t>
              </w:r>
            </w:ins>
          </w:p>
        </w:tc>
        <w:tc>
          <w:tcPr>
            <w:tcW w:w="1266" w:type="dxa"/>
          </w:tcPr>
          <w:p w14:paraId="0FC20656" w14:textId="77777777" w:rsidR="007B2369" w:rsidRDefault="00830F9C">
            <w:pPr>
              <w:jc w:val="both"/>
              <w:rPr>
                <w:ins w:id="984" w:author="ASUSTeK-Xinra" w:date="2021-10-08T17:19:00Z"/>
                <w:rFonts w:eastAsia="Malgun Gothic"/>
                <w:lang w:eastAsia="ko-KR"/>
              </w:rPr>
            </w:pPr>
            <w:ins w:id="985" w:author="ASUSTeK-Xinra" w:date="2021-10-08T17:19:00Z">
              <w:r>
                <w:rPr>
                  <w:rFonts w:eastAsia="PMingLiU" w:hint="eastAsia"/>
                  <w:lang w:eastAsia="zh-TW"/>
                </w:rPr>
                <w:t>Option 1</w:t>
              </w:r>
            </w:ins>
          </w:p>
        </w:tc>
        <w:tc>
          <w:tcPr>
            <w:tcW w:w="6710" w:type="dxa"/>
          </w:tcPr>
          <w:p w14:paraId="2179DBB9" w14:textId="77777777" w:rsidR="007B2369" w:rsidRDefault="00830F9C">
            <w:pPr>
              <w:jc w:val="both"/>
              <w:rPr>
                <w:ins w:id="986" w:author="ASUSTeK-Xinra" w:date="2021-10-08T17:19:00Z"/>
                <w:rFonts w:eastAsia="Malgun Gothic"/>
                <w:lang w:eastAsia="ko-KR"/>
              </w:rPr>
            </w:pPr>
            <w:ins w:id="987" w:author="ASUSTeK-Xinra" w:date="2021-10-08T17:19:00Z">
              <w:r>
                <w:rPr>
                  <w:rFonts w:eastAsia="PMingLiU" w:hint="eastAsia"/>
                  <w:lang w:eastAsia="zh-TW"/>
                </w:rPr>
                <w:t>Agree with OPPO and Ericsson.</w:t>
              </w:r>
            </w:ins>
          </w:p>
        </w:tc>
      </w:tr>
      <w:tr w:rsidR="007B2369" w14:paraId="4E072DA2" w14:textId="77777777" w:rsidTr="008D6AF4">
        <w:trPr>
          <w:ins w:id="988" w:author="Jianming Wu" w:date="2021-10-09T17:09:00Z"/>
        </w:trPr>
        <w:tc>
          <w:tcPr>
            <w:tcW w:w="1544" w:type="dxa"/>
          </w:tcPr>
          <w:p w14:paraId="2064D5C7" w14:textId="77777777" w:rsidR="007B2369" w:rsidRDefault="00830F9C">
            <w:pPr>
              <w:jc w:val="both"/>
              <w:rPr>
                <w:ins w:id="989" w:author="Jianming Wu" w:date="2021-10-09T17:09:00Z"/>
                <w:rFonts w:eastAsia="PMingLiU"/>
                <w:lang w:eastAsia="zh-TW"/>
              </w:rPr>
            </w:pPr>
            <w:ins w:id="990" w:author="Jianming Wu" w:date="2021-10-09T17:09:00Z">
              <w:r>
                <w:rPr>
                  <w:rFonts w:hint="eastAsia"/>
                  <w:lang w:eastAsia="zh-CN"/>
                </w:rPr>
                <w:t>vivo</w:t>
              </w:r>
            </w:ins>
          </w:p>
        </w:tc>
        <w:tc>
          <w:tcPr>
            <w:tcW w:w="1266" w:type="dxa"/>
          </w:tcPr>
          <w:p w14:paraId="576A0171" w14:textId="77777777" w:rsidR="007B2369" w:rsidRDefault="00830F9C">
            <w:pPr>
              <w:jc w:val="both"/>
              <w:rPr>
                <w:ins w:id="991" w:author="Jianming Wu" w:date="2021-10-09T17:09:00Z"/>
                <w:rFonts w:eastAsia="PMingLiU"/>
                <w:lang w:eastAsia="zh-TW"/>
              </w:rPr>
            </w:pPr>
            <w:ins w:id="992" w:author="Jianming Wu" w:date="2021-10-09T17:09:00Z">
              <w:r>
                <w:rPr>
                  <w:rFonts w:hint="eastAsia"/>
                  <w:lang w:eastAsia="zh-CN"/>
                </w:rPr>
                <w:t>Option 1</w:t>
              </w:r>
            </w:ins>
          </w:p>
        </w:tc>
        <w:tc>
          <w:tcPr>
            <w:tcW w:w="6710" w:type="dxa"/>
          </w:tcPr>
          <w:p w14:paraId="18C63733" w14:textId="77777777" w:rsidR="007B2369" w:rsidRDefault="00830F9C">
            <w:pPr>
              <w:jc w:val="both"/>
              <w:rPr>
                <w:ins w:id="993" w:author="Jianming Wu" w:date="2021-10-09T17:09:00Z"/>
                <w:lang w:eastAsia="zh-CN"/>
              </w:rPr>
            </w:pPr>
            <w:ins w:id="994" w:author="Jianming Wu" w:date="2021-10-09T17:09:00Z">
              <w:r>
                <w:rPr>
                  <w:rFonts w:hint="eastAsia"/>
                  <w:lang w:eastAsia="zh-CN"/>
                </w:rPr>
                <w:t xml:space="preserve">For </w:t>
              </w:r>
              <w:r>
                <w:rPr>
                  <w:rFonts w:eastAsia="Malgun Gothic" w:hint="eastAsia"/>
                  <w:lang w:eastAsia="ko-KR"/>
                </w:rPr>
                <w:t>Option 2</w:t>
              </w:r>
              <w:r>
                <w:rPr>
                  <w:rFonts w:hint="eastAsia"/>
                  <w:lang w:eastAsia="zh-CN"/>
                </w:rPr>
                <w:t xml:space="preserve">, we think it is only known to TX UE and thus only considered by TX UE when configuring appropriate SL DRX to RX UE. </w:t>
              </w:r>
            </w:ins>
          </w:p>
          <w:p w14:paraId="07406FA1" w14:textId="77777777" w:rsidR="007B2369" w:rsidRDefault="00830F9C">
            <w:pPr>
              <w:jc w:val="both"/>
              <w:rPr>
                <w:ins w:id="995" w:author="Jianming Wu" w:date="2021-10-09T17:09:00Z"/>
                <w:rFonts w:eastAsia="PMingLiU"/>
                <w:lang w:eastAsia="zh-TW"/>
              </w:rPr>
            </w:pPr>
            <w:ins w:id="996" w:author="Jianming Wu" w:date="2021-10-09T17:09:00Z">
              <w:r>
                <w:rPr>
                  <w:rFonts w:hint="eastAsia"/>
                  <w:lang w:eastAsia="zh-CN"/>
                </w:rPr>
                <w:t xml:space="preserve">For Option 3 and Option 4, we think they are both useful. Besides, there are also many other factors at the RX UE that may be taken into account e.g., the power saving preference and the service QoS profiles. It is not realistic to exhaustively specify all factors. Thus, we suggest to adopt Option 1 i.e., leave it to RX UE implementation. </w:t>
              </w:r>
            </w:ins>
          </w:p>
        </w:tc>
      </w:tr>
      <w:tr w:rsidR="007B2369" w14:paraId="05235F32" w14:textId="77777777" w:rsidTr="008D6AF4">
        <w:trPr>
          <w:ins w:id="997" w:author="Huawei" w:date="2021-10-11T11:44:00Z"/>
        </w:trPr>
        <w:tc>
          <w:tcPr>
            <w:tcW w:w="1544" w:type="dxa"/>
          </w:tcPr>
          <w:p w14:paraId="046E77E5" w14:textId="77777777" w:rsidR="007B2369" w:rsidRDefault="00830F9C">
            <w:pPr>
              <w:jc w:val="both"/>
              <w:rPr>
                <w:ins w:id="998" w:author="Huawei" w:date="2021-10-11T11:44:00Z"/>
                <w:rFonts w:eastAsia="Malgun Gothic"/>
                <w:lang w:eastAsia="ko-KR"/>
              </w:rPr>
            </w:pPr>
            <w:ins w:id="999" w:author="Huawei" w:date="2021-10-11T11:44:00Z">
              <w:r>
                <w:rPr>
                  <w:rFonts w:eastAsia="Malgun Gothic" w:hint="eastAsia"/>
                  <w:lang w:eastAsia="ko-KR"/>
                </w:rPr>
                <w:t>Huawei, HiSilicon</w:t>
              </w:r>
            </w:ins>
          </w:p>
        </w:tc>
        <w:tc>
          <w:tcPr>
            <w:tcW w:w="1266" w:type="dxa"/>
          </w:tcPr>
          <w:p w14:paraId="1CFA5014" w14:textId="77777777" w:rsidR="007B2369" w:rsidRDefault="00830F9C">
            <w:pPr>
              <w:jc w:val="both"/>
              <w:rPr>
                <w:ins w:id="1000" w:author="Huawei" w:date="2021-10-11T11:44:00Z"/>
                <w:rFonts w:eastAsia="Malgun Gothic"/>
                <w:lang w:eastAsia="ko-KR"/>
              </w:rPr>
            </w:pPr>
            <w:ins w:id="1001" w:author="Huawei" w:date="2021-10-11T11:44:00Z">
              <w:r>
                <w:rPr>
                  <w:rFonts w:eastAsia="Malgun Gothic" w:hint="eastAsia"/>
                  <w:lang w:eastAsia="ko-KR"/>
                </w:rPr>
                <w:t>Option 1</w:t>
              </w:r>
            </w:ins>
          </w:p>
        </w:tc>
        <w:tc>
          <w:tcPr>
            <w:tcW w:w="6710" w:type="dxa"/>
          </w:tcPr>
          <w:p w14:paraId="49DED878" w14:textId="77777777" w:rsidR="007B2369" w:rsidRDefault="00830F9C">
            <w:pPr>
              <w:jc w:val="both"/>
              <w:rPr>
                <w:ins w:id="1002" w:author="Huawei" w:date="2021-10-11T11:44:00Z"/>
                <w:rFonts w:eastAsia="Malgun Gothic"/>
                <w:lang w:eastAsia="ko-KR"/>
              </w:rPr>
            </w:pPr>
            <w:ins w:id="1003" w:author="Huawei" w:date="2021-10-11T11:44:00Z">
              <w:r>
                <w:rPr>
                  <w:rFonts w:eastAsia="Malgun Gothic"/>
                  <w:lang w:eastAsia="ko-KR"/>
                </w:rPr>
                <w:t>C</w:t>
              </w:r>
              <w:r>
                <w:rPr>
                  <w:rFonts w:eastAsia="Malgun Gothic" w:hint="eastAsia"/>
                  <w:lang w:eastAsia="ko-KR"/>
                </w:rPr>
                <w:t xml:space="preserve">onsidering </w:t>
              </w:r>
              <w:r>
                <w:rPr>
                  <w:rFonts w:eastAsia="Malgun Gothic"/>
                  <w:lang w:eastAsia="ko-KR"/>
                </w:rPr>
                <w:t>the spec impact, we think option1 is sufficient from the perspective of RX UE.</w:t>
              </w:r>
            </w:ins>
          </w:p>
        </w:tc>
      </w:tr>
      <w:tr w:rsidR="007B2369" w14:paraId="769591D8" w14:textId="77777777" w:rsidTr="008D6AF4">
        <w:trPr>
          <w:ins w:id="1004" w:author="Sharp (Chongming)" w:date="2021-10-12T11:17:00Z"/>
        </w:trPr>
        <w:tc>
          <w:tcPr>
            <w:tcW w:w="1544" w:type="dxa"/>
          </w:tcPr>
          <w:p w14:paraId="3907AE59" w14:textId="77777777" w:rsidR="007B2369" w:rsidRDefault="00830F9C">
            <w:pPr>
              <w:jc w:val="both"/>
              <w:rPr>
                <w:ins w:id="1005" w:author="Sharp (Chongming)" w:date="2021-10-12T11:17:00Z"/>
                <w:rFonts w:eastAsia="Malgun Gothic"/>
                <w:lang w:eastAsia="ko-KR"/>
              </w:rPr>
            </w:pPr>
            <w:ins w:id="1006" w:author="Sharp (Chongming)" w:date="2021-10-12T11:17:00Z">
              <w:r>
                <w:rPr>
                  <w:rFonts w:eastAsiaTheme="minorEastAsia" w:hint="eastAsia"/>
                  <w:lang w:eastAsia="zh-CN"/>
                </w:rPr>
                <w:t>S</w:t>
              </w:r>
              <w:r>
                <w:rPr>
                  <w:rFonts w:eastAsiaTheme="minorEastAsia"/>
                  <w:lang w:eastAsia="zh-CN"/>
                </w:rPr>
                <w:t>harp</w:t>
              </w:r>
            </w:ins>
          </w:p>
        </w:tc>
        <w:tc>
          <w:tcPr>
            <w:tcW w:w="1266" w:type="dxa"/>
          </w:tcPr>
          <w:p w14:paraId="76B8541C" w14:textId="77777777" w:rsidR="007B2369" w:rsidRDefault="00830F9C">
            <w:pPr>
              <w:jc w:val="both"/>
              <w:rPr>
                <w:ins w:id="1007" w:author="Sharp (Chongming)" w:date="2021-10-12T11:17:00Z"/>
                <w:rFonts w:eastAsia="Malgun Gothic"/>
                <w:lang w:eastAsia="ko-KR"/>
              </w:rPr>
            </w:pPr>
            <w:ins w:id="1008" w:author="Sharp (Chongming)" w:date="2021-10-12T11:17:00Z">
              <w:r>
                <w:rPr>
                  <w:rFonts w:eastAsiaTheme="minorEastAsia" w:hint="eastAsia"/>
                  <w:lang w:eastAsia="zh-CN"/>
                </w:rPr>
                <w:t>O</w:t>
              </w:r>
              <w:r>
                <w:rPr>
                  <w:rFonts w:eastAsiaTheme="minorEastAsia"/>
                  <w:lang w:eastAsia="zh-CN"/>
                </w:rPr>
                <w:t>ption 1</w:t>
              </w:r>
            </w:ins>
          </w:p>
        </w:tc>
        <w:tc>
          <w:tcPr>
            <w:tcW w:w="6710" w:type="dxa"/>
          </w:tcPr>
          <w:p w14:paraId="187FB6D4" w14:textId="77777777" w:rsidR="007B2369" w:rsidRDefault="00830F9C">
            <w:pPr>
              <w:jc w:val="both"/>
              <w:rPr>
                <w:ins w:id="1009" w:author="Sharp (Chongming)" w:date="2021-10-12T11:17:00Z"/>
                <w:rFonts w:eastAsia="Malgun Gothic"/>
                <w:lang w:eastAsia="ko-KR"/>
              </w:rPr>
            </w:pPr>
            <w:ins w:id="1010" w:author="Sharp (Chongming)" w:date="2021-10-12T11:17:00Z">
              <w:r>
                <w:rPr>
                  <w:rFonts w:eastAsia="PMingLiU" w:hint="eastAsia"/>
                  <w:lang w:eastAsia="zh-TW"/>
                </w:rPr>
                <w:t>Agree with OPPO and Ericsson.</w:t>
              </w:r>
            </w:ins>
          </w:p>
        </w:tc>
      </w:tr>
      <w:tr w:rsidR="007B2369" w14:paraId="63CCB4AF" w14:textId="77777777" w:rsidTr="008D6AF4">
        <w:trPr>
          <w:ins w:id="1011" w:author="MediaTek (Guanyu)" w:date="2021-10-12T15:05:00Z"/>
        </w:trPr>
        <w:tc>
          <w:tcPr>
            <w:tcW w:w="1544" w:type="dxa"/>
          </w:tcPr>
          <w:p w14:paraId="6308F976" w14:textId="77777777" w:rsidR="007B2369" w:rsidRDefault="00830F9C">
            <w:pPr>
              <w:jc w:val="both"/>
              <w:rPr>
                <w:ins w:id="1012" w:author="MediaTek (Guanyu)" w:date="2021-10-12T15:05:00Z"/>
                <w:rFonts w:eastAsiaTheme="minorEastAsia"/>
                <w:lang w:eastAsia="zh-CN"/>
              </w:rPr>
            </w:pPr>
            <w:ins w:id="1013" w:author="MediaTek (Guanyu)" w:date="2021-10-12T15:05:00Z">
              <w:r>
                <w:rPr>
                  <w:rFonts w:eastAsiaTheme="minorEastAsia"/>
                  <w:lang w:eastAsia="zh-CN"/>
                </w:rPr>
                <w:t>MediaTek</w:t>
              </w:r>
            </w:ins>
          </w:p>
        </w:tc>
        <w:tc>
          <w:tcPr>
            <w:tcW w:w="1266" w:type="dxa"/>
          </w:tcPr>
          <w:p w14:paraId="6A571695" w14:textId="77777777" w:rsidR="007B2369" w:rsidRDefault="00830F9C">
            <w:pPr>
              <w:jc w:val="both"/>
              <w:rPr>
                <w:ins w:id="1014" w:author="MediaTek (Guanyu)" w:date="2021-10-12T15:05:00Z"/>
                <w:rFonts w:eastAsiaTheme="minorEastAsia"/>
                <w:lang w:eastAsia="zh-CN"/>
              </w:rPr>
            </w:pPr>
            <w:ins w:id="1015" w:author="MediaTek (Guanyu)" w:date="2021-10-12T15:05:00Z">
              <w:r>
                <w:rPr>
                  <w:rFonts w:eastAsiaTheme="minorEastAsia"/>
                  <w:lang w:eastAsia="zh-CN"/>
                </w:rPr>
                <w:t>Option 1</w:t>
              </w:r>
            </w:ins>
          </w:p>
        </w:tc>
        <w:tc>
          <w:tcPr>
            <w:tcW w:w="6710" w:type="dxa"/>
          </w:tcPr>
          <w:p w14:paraId="2A0A2F7E" w14:textId="77777777" w:rsidR="007B2369" w:rsidRDefault="00830F9C">
            <w:pPr>
              <w:jc w:val="both"/>
              <w:rPr>
                <w:ins w:id="1016" w:author="MediaTek (Guanyu)" w:date="2021-10-12T15:05:00Z"/>
                <w:rFonts w:eastAsia="PMingLiU"/>
                <w:lang w:eastAsia="zh-TW"/>
              </w:rPr>
            </w:pPr>
            <w:ins w:id="1017" w:author="MediaTek (Guanyu)" w:date="2021-10-12T15:05:00Z">
              <w:r>
                <w:rPr>
                  <w:rFonts w:eastAsia="PMingLiU"/>
                  <w:lang w:eastAsia="zh-TW"/>
                </w:rPr>
                <w:t>Share same view with OPPO and Ericsson.</w:t>
              </w:r>
            </w:ins>
          </w:p>
        </w:tc>
      </w:tr>
      <w:tr w:rsidR="007B2369" w14:paraId="66671233" w14:textId="77777777" w:rsidTr="008D6AF4">
        <w:trPr>
          <w:ins w:id="1018" w:author="ZTE" w:date="2021-10-12T18:31:00Z"/>
        </w:trPr>
        <w:tc>
          <w:tcPr>
            <w:tcW w:w="1544" w:type="dxa"/>
          </w:tcPr>
          <w:p w14:paraId="3F3C9B74" w14:textId="77777777" w:rsidR="007B2369" w:rsidRDefault="00830F9C">
            <w:pPr>
              <w:jc w:val="both"/>
              <w:rPr>
                <w:ins w:id="1019" w:author="ZTE" w:date="2021-10-12T18:31:00Z"/>
                <w:rFonts w:eastAsiaTheme="minorEastAsia"/>
                <w:lang w:eastAsia="zh-CN"/>
              </w:rPr>
            </w:pPr>
            <w:ins w:id="1020" w:author="ZTE" w:date="2021-10-12T18:31:00Z">
              <w:r>
                <w:rPr>
                  <w:rFonts w:eastAsiaTheme="minorEastAsia" w:hint="eastAsia"/>
                  <w:lang w:eastAsia="zh-CN"/>
                </w:rPr>
                <w:lastRenderedPageBreak/>
                <w:t>ZTE</w:t>
              </w:r>
            </w:ins>
          </w:p>
        </w:tc>
        <w:tc>
          <w:tcPr>
            <w:tcW w:w="1266" w:type="dxa"/>
          </w:tcPr>
          <w:p w14:paraId="132490FA" w14:textId="77777777" w:rsidR="007B2369" w:rsidRDefault="00830F9C">
            <w:pPr>
              <w:jc w:val="both"/>
              <w:rPr>
                <w:ins w:id="1021" w:author="ZTE" w:date="2021-10-12T18:31:00Z"/>
                <w:rFonts w:eastAsiaTheme="minorEastAsia"/>
                <w:lang w:eastAsia="zh-CN"/>
              </w:rPr>
            </w:pPr>
            <w:ins w:id="1022" w:author="ZTE" w:date="2021-10-12T18:41:00Z">
              <w:r>
                <w:rPr>
                  <w:rFonts w:eastAsiaTheme="minorEastAsia" w:hint="eastAsia"/>
                  <w:lang w:eastAsia="zh-CN"/>
                </w:rPr>
                <w:t>O</w:t>
              </w:r>
              <w:r>
                <w:rPr>
                  <w:rFonts w:eastAsiaTheme="minorEastAsia"/>
                  <w:lang w:eastAsia="zh-CN"/>
                </w:rPr>
                <w:t xml:space="preserve">ption </w:t>
              </w:r>
              <w:r>
                <w:rPr>
                  <w:rFonts w:eastAsiaTheme="minorEastAsia" w:hint="eastAsia"/>
                  <w:lang w:eastAsia="zh-CN"/>
                </w:rPr>
                <w:t>3 and 4</w:t>
              </w:r>
            </w:ins>
          </w:p>
        </w:tc>
        <w:tc>
          <w:tcPr>
            <w:tcW w:w="6710" w:type="dxa"/>
          </w:tcPr>
          <w:p w14:paraId="7CDA8682" w14:textId="77777777" w:rsidR="007B2369" w:rsidRDefault="00830F9C">
            <w:pPr>
              <w:jc w:val="both"/>
              <w:rPr>
                <w:ins w:id="1023" w:author="ZTE" w:date="2021-10-12T18:31:00Z"/>
                <w:rFonts w:eastAsia="PMingLiU"/>
                <w:lang w:eastAsia="zh-TW"/>
              </w:rPr>
            </w:pPr>
            <w:ins w:id="1024" w:author="ZTE" w:date="2021-10-12T18:41:00Z">
              <w:r>
                <w:rPr>
                  <w:rFonts w:eastAsiaTheme="minorEastAsia" w:hint="eastAsia"/>
                  <w:lang w:eastAsia="zh-CN"/>
                </w:rPr>
                <w:t>Agree with Xiaomi, f</w:t>
              </w:r>
              <w:r>
                <w:rPr>
                  <w:rFonts w:eastAsiaTheme="minorEastAsia"/>
                  <w:lang w:eastAsia="zh-CN"/>
                </w:rPr>
                <w:t xml:space="preserve">or </w:t>
              </w:r>
              <w:r>
                <w:rPr>
                  <w:rFonts w:eastAsiaTheme="minorEastAsia" w:hint="eastAsia"/>
                  <w:lang w:eastAsia="zh-CN"/>
                </w:rPr>
                <w:t>Option 2</w:t>
              </w:r>
              <w:r>
                <w:rPr>
                  <w:rFonts w:eastAsiaTheme="minorEastAsia"/>
                  <w:lang w:eastAsia="zh-CN"/>
                </w:rPr>
                <w:t>, TX UE’s traffic pattern</w:t>
              </w:r>
              <w:r>
                <w:rPr>
                  <w:rFonts w:eastAsiaTheme="minorEastAsia" w:hint="eastAsia"/>
                  <w:lang w:eastAsia="zh-CN"/>
                </w:rPr>
                <w:t xml:space="preserve"> is not available at RX UE. According to our understanding, since the UE assistant information is provided by the RX UE and SL DRX configuration is decided by the TX UE, the RX UE shall carry all the information that can help decide SL DRX configuration in the assistant information, then the TX UE can decide SL DRX configuration based on the assistant information and its traffic pattern. </w:t>
              </w:r>
            </w:ins>
          </w:p>
        </w:tc>
      </w:tr>
      <w:tr w:rsidR="007D2A5A" w14:paraId="404DE739" w14:textId="77777777" w:rsidTr="008D6AF4">
        <w:trPr>
          <w:ins w:id="1025" w:author="Intel-AA" w:date="2021-10-12T14:06:00Z"/>
        </w:trPr>
        <w:tc>
          <w:tcPr>
            <w:tcW w:w="1544" w:type="dxa"/>
          </w:tcPr>
          <w:p w14:paraId="66F6E741" w14:textId="1917E608" w:rsidR="007D2A5A" w:rsidRDefault="007D2A5A">
            <w:pPr>
              <w:jc w:val="both"/>
              <w:rPr>
                <w:ins w:id="1026" w:author="Intel-AA" w:date="2021-10-12T14:06:00Z"/>
                <w:rFonts w:eastAsiaTheme="minorEastAsia"/>
                <w:lang w:eastAsia="zh-CN"/>
              </w:rPr>
            </w:pPr>
            <w:ins w:id="1027" w:author="Intel-AA" w:date="2021-10-12T14:06:00Z">
              <w:r>
                <w:rPr>
                  <w:rFonts w:eastAsiaTheme="minorEastAsia"/>
                  <w:lang w:eastAsia="zh-CN"/>
                </w:rPr>
                <w:t>Intel</w:t>
              </w:r>
            </w:ins>
          </w:p>
        </w:tc>
        <w:tc>
          <w:tcPr>
            <w:tcW w:w="1266" w:type="dxa"/>
          </w:tcPr>
          <w:p w14:paraId="29128DEB" w14:textId="7201FF03" w:rsidR="007D2A5A" w:rsidRDefault="007D2A5A">
            <w:pPr>
              <w:jc w:val="both"/>
              <w:rPr>
                <w:ins w:id="1028" w:author="Intel-AA" w:date="2021-10-12T14:06:00Z"/>
                <w:rFonts w:eastAsiaTheme="minorEastAsia"/>
                <w:lang w:eastAsia="zh-CN"/>
              </w:rPr>
            </w:pPr>
            <w:ins w:id="1029" w:author="Intel-AA" w:date="2021-10-12T14:06:00Z">
              <w:r>
                <w:rPr>
                  <w:rFonts w:eastAsiaTheme="minorEastAsia"/>
                  <w:lang w:eastAsia="zh-CN"/>
                </w:rPr>
                <w:t>Option 1</w:t>
              </w:r>
            </w:ins>
          </w:p>
        </w:tc>
        <w:tc>
          <w:tcPr>
            <w:tcW w:w="6710" w:type="dxa"/>
          </w:tcPr>
          <w:p w14:paraId="47DB3A07" w14:textId="239590FA" w:rsidR="007D2A5A" w:rsidRDefault="007D2A5A">
            <w:pPr>
              <w:jc w:val="both"/>
              <w:rPr>
                <w:ins w:id="1030" w:author="Intel-AA" w:date="2021-10-12T14:06:00Z"/>
                <w:rFonts w:eastAsiaTheme="minorEastAsia"/>
                <w:lang w:eastAsia="zh-CN"/>
              </w:rPr>
            </w:pPr>
            <w:ins w:id="1031" w:author="Intel-AA" w:date="2021-10-12T14:06:00Z">
              <w:r>
                <w:rPr>
                  <w:rFonts w:eastAsiaTheme="minorEastAsia"/>
                  <w:lang w:eastAsia="zh-CN"/>
                </w:rPr>
                <w:t>It seems straightforward that option 3 and 4 can already be handled</w:t>
              </w:r>
            </w:ins>
            <w:ins w:id="1032" w:author="Intel-AA" w:date="2021-10-12T14:07:00Z">
              <w:r>
                <w:rPr>
                  <w:rFonts w:eastAsiaTheme="minorEastAsia"/>
                  <w:lang w:eastAsia="zh-CN"/>
                </w:rPr>
                <w:t xml:space="preserve"> by Option 1</w:t>
              </w:r>
            </w:ins>
          </w:p>
        </w:tc>
      </w:tr>
      <w:tr w:rsidR="00E114D9" w14:paraId="4792CCD3" w14:textId="77777777" w:rsidTr="008D6AF4">
        <w:trPr>
          <w:ins w:id="1033" w:author="NEC" w:date="2021-10-13T20:28:00Z"/>
        </w:trPr>
        <w:tc>
          <w:tcPr>
            <w:tcW w:w="1544" w:type="dxa"/>
          </w:tcPr>
          <w:p w14:paraId="5639585F" w14:textId="29CC19CD" w:rsidR="00E114D9" w:rsidRDefault="00E114D9" w:rsidP="00E114D9">
            <w:pPr>
              <w:jc w:val="both"/>
              <w:rPr>
                <w:ins w:id="1034" w:author="NEC" w:date="2021-10-13T20:28:00Z"/>
                <w:rFonts w:eastAsiaTheme="minorEastAsia"/>
                <w:lang w:eastAsia="zh-CN"/>
              </w:rPr>
            </w:pPr>
            <w:ins w:id="1035" w:author="NEC" w:date="2021-10-13T20:28:00Z">
              <w:r>
                <w:rPr>
                  <w:rFonts w:hint="eastAsia"/>
                </w:rPr>
                <w:t>NEC</w:t>
              </w:r>
            </w:ins>
          </w:p>
        </w:tc>
        <w:tc>
          <w:tcPr>
            <w:tcW w:w="1266" w:type="dxa"/>
          </w:tcPr>
          <w:p w14:paraId="710015B1" w14:textId="16068D64" w:rsidR="00E114D9" w:rsidRDefault="00E114D9" w:rsidP="00E114D9">
            <w:pPr>
              <w:jc w:val="both"/>
              <w:rPr>
                <w:ins w:id="1036" w:author="NEC" w:date="2021-10-13T20:28:00Z"/>
                <w:rFonts w:eastAsiaTheme="minorEastAsia"/>
                <w:lang w:eastAsia="zh-CN"/>
              </w:rPr>
            </w:pPr>
            <w:ins w:id="1037" w:author="NEC" w:date="2021-10-13T20:28:00Z">
              <w:r>
                <w:rPr>
                  <w:rFonts w:hint="eastAsia"/>
                </w:rPr>
                <w:t>Option 1</w:t>
              </w:r>
            </w:ins>
          </w:p>
        </w:tc>
        <w:tc>
          <w:tcPr>
            <w:tcW w:w="6710" w:type="dxa"/>
          </w:tcPr>
          <w:p w14:paraId="146AE67C" w14:textId="77777777" w:rsidR="00E114D9" w:rsidRDefault="00E114D9" w:rsidP="00E114D9">
            <w:pPr>
              <w:jc w:val="both"/>
              <w:rPr>
                <w:ins w:id="1038" w:author="NEC" w:date="2021-10-13T20:28:00Z"/>
                <w:color w:val="auto"/>
                <w:szCs w:val="24"/>
                <w:lang w:val="en-GB"/>
              </w:rPr>
            </w:pPr>
            <w:ins w:id="1039" w:author="NEC" w:date="2021-10-13T20:28:00Z">
              <w:r>
                <w:rPr>
                  <w:color w:val="auto"/>
                  <w:szCs w:val="24"/>
                  <w:lang w:val="en-GB"/>
                </w:rPr>
                <w:t xml:space="preserve">Considering the desired SL DRX configuration from Rx UE is an optional </w:t>
              </w:r>
              <w:r w:rsidRPr="00A3220C">
                <w:rPr>
                  <w:b/>
                  <w:color w:val="auto"/>
                  <w:szCs w:val="24"/>
                  <w:lang w:val="en-GB"/>
                </w:rPr>
                <w:t>assistance</w:t>
              </w:r>
              <w:r>
                <w:rPr>
                  <w:color w:val="auto"/>
                  <w:szCs w:val="24"/>
                  <w:lang w:val="en-GB"/>
                </w:rPr>
                <w:t xml:space="preserve"> information and finally the Tx UE will determine the SL DRX configuration, we prefer to leave it to Rx UE implementation. </w:t>
              </w:r>
            </w:ins>
          </w:p>
          <w:p w14:paraId="2B4D17B2" w14:textId="6418DC84" w:rsidR="00E114D9" w:rsidRDefault="00E114D9" w:rsidP="00E114D9">
            <w:pPr>
              <w:jc w:val="both"/>
              <w:rPr>
                <w:ins w:id="1040" w:author="NEC" w:date="2021-10-13T20:28:00Z"/>
                <w:rFonts w:eastAsiaTheme="minorEastAsia"/>
                <w:lang w:eastAsia="zh-CN"/>
              </w:rPr>
            </w:pPr>
            <w:ins w:id="1041" w:author="NEC" w:date="2021-10-13T20:28:00Z">
              <w:r w:rsidRPr="00A3220C">
                <w:rPr>
                  <w:color w:val="auto"/>
                  <w:szCs w:val="24"/>
                  <w:lang w:val="en-GB"/>
                </w:rPr>
                <w:t xml:space="preserve">Either </w:t>
              </w:r>
              <w:r>
                <w:rPr>
                  <w:color w:val="auto"/>
                  <w:szCs w:val="24"/>
                  <w:lang w:val="en-GB"/>
                </w:rPr>
                <w:t xml:space="preserve">or not to consider other SL DRX configuration/Uu DRX configuration is up to Rx UE implementation. </w:t>
              </w:r>
            </w:ins>
          </w:p>
        </w:tc>
      </w:tr>
      <w:tr w:rsidR="004815A8" w14:paraId="0A033F2A" w14:textId="77777777" w:rsidTr="008D6AF4">
        <w:trPr>
          <w:ins w:id="1042" w:author="Shubhangi Bhadauria" w:date="2021-10-13T14:12:00Z"/>
        </w:trPr>
        <w:tc>
          <w:tcPr>
            <w:tcW w:w="1544" w:type="dxa"/>
          </w:tcPr>
          <w:p w14:paraId="504EAB64" w14:textId="4DEB0FD2" w:rsidR="004815A8" w:rsidRDefault="004815A8" w:rsidP="004815A8">
            <w:pPr>
              <w:jc w:val="both"/>
              <w:rPr>
                <w:ins w:id="1043" w:author="Shubhangi Bhadauria" w:date="2021-10-13T14:12:00Z"/>
              </w:rPr>
            </w:pPr>
            <w:ins w:id="1044" w:author="Shubhangi Bhadauria" w:date="2021-10-13T14:12:00Z">
              <w:r>
                <w:rPr>
                  <w:rFonts w:eastAsia="Malgun Gothic"/>
                  <w:lang w:eastAsia="ko-KR"/>
                </w:rPr>
                <w:t>Fraunhofer</w:t>
              </w:r>
            </w:ins>
          </w:p>
        </w:tc>
        <w:tc>
          <w:tcPr>
            <w:tcW w:w="1266" w:type="dxa"/>
          </w:tcPr>
          <w:p w14:paraId="7511F22B" w14:textId="4DCAD4DD" w:rsidR="004815A8" w:rsidRDefault="004815A8" w:rsidP="004815A8">
            <w:pPr>
              <w:jc w:val="both"/>
              <w:rPr>
                <w:ins w:id="1045" w:author="Shubhangi Bhadauria" w:date="2021-10-13T14:12:00Z"/>
              </w:rPr>
            </w:pPr>
            <w:ins w:id="1046" w:author="Shubhangi Bhadauria" w:date="2021-10-13T14:12:00Z">
              <w:r>
                <w:rPr>
                  <w:rFonts w:eastAsia="Malgun Gothic"/>
                  <w:lang w:eastAsia="ko-KR"/>
                </w:rPr>
                <w:t>Option 3 and Option 4</w:t>
              </w:r>
            </w:ins>
          </w:p>
        </w:tc>
        <w:tc>
          <w:tcPr>
            <w:tcW w:w="6710" w:type="dxa"/>
          </w:tcPr>
          <w:p w14:paraId="4C844977" w14:textId="7954F980" w:rsidR="004815A8" w:rsidRDefault="004815A8" w:rsidP="004815A8">
            <w:pPr>
              <w:jc w:val="both"/>
              <w:rPr>
                <w:ins w:id="1047" w:author="Shubhangi Bhadauria" w:date="2021-10-13T14:12:00Z"/>
                <w:color w:val="auto"/>
                <w:szCs w:val="24"/>
                <w:lang w:val="en-GB"/>
              </w:rPr>
            </w:pPr>
            <w:ins w:id="1048" w:author="Shubhangi Bhadauria" w:date="2021-10-13T14:12:00Z">
              <w:r>
                <w:rPr>
                  <w:rFonts w:eastAsia="Malgun Gothic"/>
                  <w:lang w:eastAsia="ko-KR"/>
                </w:rPr>
                <w:t xml:space="preserve">The RX UE should be aware of the DRX configuration of the other established PC5 connections as well as the Uu DRX configuration. The RX UE can then choose from the subset of known DRX configurations a suitable one. </w:t>
              </w:r>
            </w:ins>
          </w:p>
        </w:tc>
      </w:tr>
      <w:tr w:rsidR="00BF505C" w14:paraId="4672AF48" w14:textId="77777777" w:rsidTr="008D6AF4">
        <w:trPr>
          <w:ins w:id="1049" w:author="Panzner, Berthold (Nokia - DE/Munich)" w:date="2021-10-13T16:12:00Z"/>
        </w:trPr>
        <w:tc>
          <w:tcPr>
            <w:tcW w:w="1544" w:type="dxa"/>
          </w:tcPr>
          <w:p w14:paraId="333F6275" w14:textId="7A9DAD5C" w:rsidR="00BF505C" w:rsidRDefault="00BF505C" w:rsidP="004815A8">
            <w:pPr>
              <w:jc w:val="both"/>
              <w:rPr>
                <w:ins w:id="1050" w:author="Panzner, Berthold (Nokia - DE/Munich)" w:date="2021-10-13T16:12:00Z"/>
                <w:rFonts w:eastAsia="Malgun Gothic"/>
                <w:lang w:eastAsia="ko-KR"/>
              </w:rPr>
            </w:pPr>
            <w:ins w:id="1051" w:author="Panzner, Berthold (Nokia - DE/Munich)" w:date="2021-10-13T16:12:00Z">
              <w:r>
                <w:rPr>
                  <w:rFonts w:eastAsia="Malgun Gothic"/>
                  <w:lang w:eastAsia="ko-KR"/>
                </w:rPr>
                <w:t>Nokia</w:t>
              </w:r>
            </w:ins>
          </w:p>
        </w:tc>
        <w:tc>
          <w:tcPr>
            <w:tcW w:w="1266" w:type="dxa"/>
          </w:tcPr>
          <w:p w14:paraId="21B0FB72" w14:textId="254870AF" w:rsidR="00BF505C" w:rsidRDefault="00BF505C" w:rsidP="004815A8">
            <w:pPr>
              <w:jc w:val="both"/>
              <w:rPr>
                <w:ins w:id="1052" w:author="Panzner, Berthold (Nokia - DE/Munich)" w:date="2021-10-13T16:12:00Z"/>
                <w:rFonts w:eastAsia="Malgun Gothic"/>
                <w:lang w:eastAsia="ko-KR"/>
              </w:rPr>
            </w:pPr>
            <w:ins w:id="1053" w:author="Panzner, Berthold (Nokia - DE/Munich)" w:date="2021-10-13T16:12:00Z">
              <w:r>
                <w:rPr>
                  <w:rFonts w:eastAsia="Malgun Gothic"/>
                  <w:lang w:eastAsia="ko-KR"/>
                </w:rPr>
                <w:t>Option 1</w:t>
              </w:r>
            </w:ins>
          </w:p>
        </w:tc>
        <w:tc>
          <w:tcPr>
            <w:tcW w:w="6710" w:type="dxa"/>
          </w:tcPr>
          <w:p w14:paraId="1DAB0F32" w14:textId="77777777" w:rsidR="00BF505C" w:rsidRDefault="00BF505C" w:rsidP="004815A8">
            <w:pPr>
              <w:jc w:val="both"/>
              <w:rPr>
                <w:ins w:id="1054" w:author="Panzner, Berthold (Nokia - DE/Munich)" w:date="2021-10-13T16:12:00Z"/>
                <w:rFonts w:eastAsia="Malgun Gothic"/>
                <w:lang w:eastAsia="ko-KR"/>
              </w:rPr>
            </w:pPr>
          </w:p>
        </w:tc>
      </w:tr>
      <w:tr w:rsidR="00EB37FC" w14:paraId="3D8D102C" w14:textId="77777777" w:rsidTr="008D6AF4">
        <w:trPr>
          <w:ins w:id="1055" w:author="Qualcomm" w:date="2021-10-13T12:17:00Z"/>
        </w:trPr>
        <w:tc>
          <w:tcPr>
            <w:tcW w:w="1544" w:type="dxa"/>
          </w:tcPr>
          <w:p w14:paraId="1C20706B" w14:textId="3E2BC9C9" w:rsidR="00EB37FC" w:rsidRDefault="00EB37FC" w:rsidP="00EB37FC">
            <w:pPr>
              <w:jc w:val="both"/>
              <w:rPr>
                <w:ins w:id="1056" w:author="Qualcomm" w:date="2021-10-13T12:17:00Z"/>
                <w:rFonts w:eastAsia="Malgun Gothic"/>
                <w:lang w:eastAsia="ko-KR"/>
              </w:rPr>
            </w:pPr>
            <w:ins w:id="1057" w:author="Qualcomm" w:date="2021-10-13T12:17:00Z">
              <w:r>
                <w:rPr>
                  <w:rFonts w:eastAsia="Malgun Gothic"/>
                  <w:lang w:eastAsia="ko-KR"/>
                </w:rPr>
                <w:t>Qualcomm</w:t>
              </w:r>
            </w:ins>
          </w:p>
        </w:tc>
        <w:tc>
          <w:tcPr>
            <w:tcW w:w="1266" w:type="dxa"/>
          </w:tcPr>
          <w:p w14:paraId="23858779" w14:textId="30E9013B" w:rsidR="00EB37FC" w:rsidRDefault="00EB37FC" w:rsidP="00EB37FC">
            <w:pPr>
              <w:jc w:val="both"/>
              <w:rPr>
                <w:ins w:id="1058" w:author="Qualcomm" w:date="2021-10-13T12:17:00Z"/>
                <w:rFonts w:eastAsia="Malgun Gothic"/>
                <w:lang w:eastAsia="ko-KR"/>
              </w:rPr>
            </w:pPr>
            <w:ins w:id="1059" w:author="Qualcomm" w:date="2021-10-13T12:17:00Z">
              <w:r>
                <w:rPr>
                  <w:rFonts w:eastAsia="Malgun Gothic"/>
                  <w:lang w:eastAsia="ko-KR"/>
                </w:rPr>
                <w:t>Option 1</w:t>
              </w:r>
            </w:ins>
          </w:p>
        </w:tc>
        <w:tc>
          <w:tcPr>
            <w:tcW w:w="6710" w:type="dxa"/>
          </w:tcPr>
          <w:p w14:paraId="54AAF530" w14:textId="75E10CC5" w:rsidR="00EB37FC" w:rsidRDefault="00EB37FC" w:rsidP="00EB37FC">
            <w:pPr>
              <w:jc w:val="both"/>
              <w:rPr>
                <w:ins w:id="1060" w:author="Qualcomm" w:date="2021-10-13T12:17:00Z"/>
                <w:rFonts w:eastAsia="Malgun Gothic"/>
                <w:lang w:eastAsia="ko-KR"/>
              </w:rPr>
            </w:pPr>
            <w:ins w:id="1061" w:author="Qualcomm" w:date="2021-10-13T12:17:00Z">
              <w:r>
                <w:rPr>
                  <w:rFonts w:eastAsia="Malgun Gothic"/>
                  <w:lang w:eastAsia="ko-KR"/>
                </w:rPr>
                <w:t>It may be based on 2, 3, 4, and/or others, but up to Rx UE’s implementation.</w:t>
              </w:r>
            </w:ins>
          </w:p>
        </w:tc>
      </w:tr>
      <w:tr w:rsidR="00882D98" w14:paraId="3E520DBF" w14:textId="77777777" w:rsidTr="008D6AF4">
        <w:trPr>
          <w:ins w:id="1062" w:author="Apple - Zhibin Wu" w:date="2021-10-13T10:40:00Z"/>
        </w:trPr>
        <w:tc>
          <w:tcPr>
            <w:tcW w:w="1544" w:type="dxa"/>
          </w:tcPr>
          <w:p w14:paraId="6AA6B5D5" w14:textId="51B1B1AC" w:rsidR="00882D98" w:rsidRDefault="00882D98" w:rsidP="00882D98">
            <w:pPr>
              <w:jc w:val="both"/>
              <w:rPr>
                <w:ins w:id="1063" w:author="Apple - Zhibin Wu" w:date="2021-10-13T10:40:00Z"/>
                <w:rFonts w:eastAsia="Malgun Gothic"/>
                <w:lang w:eastAsia="ko-KR"/>
              </w:rPr>
            </w:pPr>
            <w:ins w:id="1064" w:author="Apple - Zhibin Wu" w:date="2021-10-13T10:40:00Z">
              <w:r>
                <w:rPr>
                  <w:rFonts w:eastAsiaTheme="minorEastAsia"/>
                  <w:lang w:eastAsia="zh-CN"/>
                </w:rPr>
                <w:t>Apple</w:t>
              </w:r>
            </w:ins>
          </w:p>
        </w:tc>
        <w:tc>
          <w:tcPr>
            <w:tcW w:w="1266" w:type="dxa"/>
          </w:tcPr>
          <w:p w14:paraId="189A9E46" w14:textId="250B89B5" w:rsidR="00882D98" w:rsidRDefault="00882D98" w:rsidP="00882D98">
            <w:pPr>
              <w:jc w:val="both"/>
              <w:rPr>
                <w:ins w:id="1065" w:author="Apple - Zhibin Wu" w:date="2021-10-13T10:40:00Z"/>
                <w:rFonts w:eastAsia="Malgun Gothic"/>
                <w:lang w:eastAsia="ko-KR"/>
              </w:rPr>
            </w:pPr>
            <w:ins w:id="1066" w:author="Apple - Zhibin Wu" w:date="2021-10-13T10:40:00Z">
              <w:r>
                <w:rPr>
                  <w:rFonts w:eastAsiaTheme="minorEastAsia"/>
                  <w:lang w:eastAsia="zh-CN"/>
                </w:rPr>
                <w:t>Option 3,4</w:t>
              </w:r>
            </w:ins>
          </w:p>
        </w:tc>
        <w:tc>
          <w:tcPr>
            <w:tcW w:w="6710" w:type="dxa"/>
          </w:tcPr>
          <w:p w14:paraId="7EB69A80" w14:textId="46AEAE09" w:rsidR="00882D98" w:rsidRDefault="00882D98" w:rsidP="00882D98">
            <w:pPr>
              <w:jc w:val="both"/>
              <w:rPr>
                <w:ins w:id="1067" w:author="Apple - Zhibin Wu" w:date="2021-10-13T10:40:00Z"/>
                <w:rFonts w:eastAsia="Malgun Gothic"/>
                <w:lang w:eastAsia="ko-KR"/>
              </w:rPr>
            </w:pPr>
            <w:ins w:id="1068" w:author="Apple - Zhibin Wu" w:date="2021-10-13T10:40:00Z">
              <w:r>
                <w:rPr>
                  <w:rFonts w:eastAsiaTheme="minorEastAsia"/>
                  <w:lang w:eastAsia="zh-CN"/>
                </w:rPr>
                <w:t>Agree with Xiaomi and ZTE</w:t>
              </w:r>
            </w:ins>
          </w:p>
        </w:tc>
      </w:tr>
      <w:tr w:rsidR="008D6AF4" w14:paraId="7CAC6AC4" w14:textId="77777777" w:rsidTr="008D6AF4">
        <w:trPr>
          <w:ins w:id="1069" w:author="Lenovo (Jing)" w:date="2021-10-14T07:19:00Z"/>
        </w:trPr>
        <w:tc>
          <w:tcPr>
            <w:tcW w:w="1544" w:type="dxa"/>
          </w:tcPr>
          <w:p w14:paraId="520D83C6" w14:textId="77777777" w:rsidR="008D6AF4" w:rsidRDefault="008D6AF4" w:rsidP="00FA246F">
            <w:pPr>
              <w:jc w:val="both"/>
              <w:rPr>
                <w:ins w:id="1070" w:author="Lenovo (Jing)" w:date="2021-10-14T07:19:00Z"/>
                <w:rFonts w:eastAsiaTheme="minorEastAsia"/>
                <w:lang w:eastAsia="zh-CN"/>
              </w:rPr>
            </w:pPr>
            <w:ins w:id="1071" w:author="Lenovo (Jing)" w:date="2021-10-14T07:19:00Z">
              <w:r>
                <w:rPr>
                  <w:rFonts w:eastAsiaTheme="minorEastAsia" w:hint="eastAsia"/>
                  <w:lang w:eastAsia="zh-CN"/>
                </w:rPr>
                <w:t>L</w:t>
              </w:r>
              <w:r>
                <w:rPr>
                  <w:rFonts w:eastAsiaTheme="minorEastAsia"/>
                  <w:lang w:eastAsia="zh-CN"/>
                </w:rPr>
                <w:t>enovo</w:t>
              </w:r>
            </w:ins>
          </w:p>
        </w:tc>
        <w:tc>
          <w:tcPr>
            <w:tcW w:w="1266" w:type="dxa"/>
          </w:tcPr>
          <w:p w14:paraId="6B85290E" w14:textId="77777777" w:rsidR="008D6AF4" w:rsidRDefault="008D6AF4" w:rsidP="00FA246F">
            <w:pPr>
              <w:jc w:val="both"/>
              <w:rPr>
                <w:ins w:id="1072" w:author="Lenovo (Jing)" w:date="2021-10-14T07:19:00Z"/>
                <w:rFonts w:eastAsiaTheme="minorEastAsia"/>
                <w:lang w:eastAsia="zh-CN"/>
              </w:rPr>
            </w:pPr>
            <w:ins w:id="1073" w:author="Lenovo (Jing)" w:date="2021-10-14T07:19:00Z">
              <w:r>
                <w:rPr>
                  <w:rFonts w:eastAsiaTheme="minorEastAsia"/>
                  <w:lang w:eastAsia="zh-CN"/>
                </w:rPr>
                <w:t>Option 1</w:t>
              </w:r>
            </w:ins>
          </w:p>
        </w:tc>
        <w:tc>
          <w:tcPr>
            <w:tcW w:w="6710" w:type="dxa"/>
          </w:tcPr>
          <w:p w14:paraId="6E84EE07" w14:textId="77777777" w:rsidR="008D6AF4" w:rsidRPr="00FA246F" w:rsidRDefault="008D6AF4" w:rsidP="00FA246F">
            <w:pPr>
              <w:jc w:val="both"/>
              <w:rPr>
                <w:ins w:id="1074" w:author="Lenovo (Jing)" w:date="2021-10-14T07:19:00Z"/>
                <w:rFonts w:eastAsiaTheme="minorEastAsia"/>
                <w:lang w:eastAsia="zh-CN"/>
              </w:rPr>
            </w:pPr>
            <w:ins w:id="1075" w:author="Lenovo (Jing)" w:date="2021-10-14T07:19:00Z">
              <w:r>
                <w:rPr>
                  <w:rFonts w:eastAsiaTheme="minorEastAsia" w:hint="eastAsia"/>
                  <w:lang w:eastAsia="zh-CN"/>
                </w:rPr>
                <w:t>A</w:t>
              </w:r>
              <w:r>
                <w:rPr>
                  <w:rFonts w:eastAsiaTheme="minorEastAsia"/>
                  <w:lang w:eastAsia="zh-CN"/>
                </w:rPr>
                <w:t>gree with OPPO Ericsson and Vivo</w:t>
              </w:r>
            </w:ins>
          </w:p>
        </w:tc>
      </w:tr>
      <w:tr w:rsidR="00EF07D1" w14:paraId="5892D36A" w14:textId="77777777" w:rsidTr="008D6AF4">
        <w:trPr>
          <w:ins w:id="1076" w:author="Spreadtrum Communications" w:date="2021-10-14T08:02:00Z"/>
        </w:trPr>
        <w:tc>
          <w:tcPr>
            <w:tcW w:w="1544" w:type="dxa"/>
          </w:tcPr>
          <w:p w14:paraId="1855EF0E" w14:textId="010743B6" w:rsidR="00EF07D1" w:rsidRDefault="00EF07D1" w:rsidP="00EF07D1">
            <w:pPr>
              <w:jc w:val="both"/>
              <w:rPr>
                <w:ins w:id="1077" w:author="Spreadtrum Communications" w:date="2021-10-14T08:02:00Z"/>
                <w:rFonts w:eastAsiaTheme="minorEastAsia" w:hint="eastAsia"/>
                <w:lang w:eastAsia="zh-CN"/>
              </w:rPr>
            </w:pPr>
            <w:ins w:id="1078" w:author="Spreadtrum Communications" w:date="2021-10-14T08:02:00Z">
              <w:r>
                <w:rPr>
                  <w:rFonts w:eastAsiaTheme="minorEastAsia"/>
                  <w:lang w:eastAsia="zh-CN"/>
                </w:rPr>
                <w:t>Spreadtrum</w:t>
              </w:r>
            </w:ins>
          </w:p>
        </w:tc>
        <w:tc>
          <w:tcPr>
            <w:tcW w:w="1266" w:type="dxa"/>
          </w:tcPr>
          <w:p w14:paraId="33C0B3CB" w14:textId="0EBD41C3" w:rsidR="00EF07D1" w:rsidRDefault="00EF07D1" w:rsidP="00EF07D1">
            <w:pPr>
              <w:jc w:val="both"/>
              <w:rPr>
                <w:ins w:id="1079" w:author="Spreadtrum Communications" w:date="2021-10-14T08:02:00Z"/>
                <w:rFonts w:eastAsiaTheme="minorEastAsia"/>
                <w:lang w:eastAsia="zh-CN"/>
              </w:rPr>
            </w:pPr>
            <w:ins w:id="1080" w:author="Spreadtrum Communications" w:date="2021-10-14T08:02:00Z">
              <w:r>
                <w:rPr>
                  <w:rFonts w:eastAsiaTheme="minorEastAsia"/>
                  <w:lang w:eastAsia="zh-CN"/>
                </w:rPr>
                <w:t>Option 1</w:t>
              </w:r>
            </w:ins>
          </w:p>
        </w:tc>
        <w:tc>
          <w:tcPr>
            <w:tcW w:w="6710" w:type="dxa"/>
          </w:tcPr>
          <w:p w14:paraId="02BE4612" w14:textId="77777777" w:rsidR="00EF07D1" w:rsidRDefault="00EF07D1" w:rsidP="00EF07D1">
            <w:pPr>
              <w:jc w:val="both"/>
              <w:rPr>
                <w:ins w:id="1081" w:author="Spreadtrum Communications" w:date="2021-10-14T08:02:00Z"/>
                <w:rFonts w:eastAsiaTheme="minorEastAsia" w:hint="eastAsia"/>
                <w:lang w:eastAsia="zh-CN"/>
              </w:rPr>
            </w:pPr>
          </w:p>
        </w:tc>
      </w:tr>
    </w:tbl>
    <w:p w14:paraId="1B321ACD" w14:textId="77777777" w:rsidR="007B2369" w:rsidRPr="008D6AF4" w:rsidRDefault="007B2369">
      <w:pPr>
        <w:spacing w:afterLines="50" w:after="120"/>
        <w:jc w:val="both"/>
        <w:rPr>
          <w:b/>
          <w:lang w:eastAsia="zh-CN"/>
        </w:rPr>
      </w:pPr>
    </w:p>
    <w:p w14:paraId="6C3AF001" w14:textId="77777777" w:rsidR="007B2369" w:rsidRDefault="007B2369">
      <w:pPr>
        <w:spacing w:before="180"/>
        <w:rPr>
          <w:lang w:eastAsia="zh-CN"/>
        </w:rPr>
      </w:pPr>
    </w:p>
    <w:p w14:paraId="2C1645C8" w14:textId="77777777" w:rsidR="007B2369" w:rsidRDefault="00830F9C">
      <w:pPr>
        <w:spacing w:before="180"/>
        <w:rPr>
          <w:lang w:eastAsia="zh-CN"/>
        </w:rPr>
      </w:pPr>
      <w:r>
        <w:rPr>
          <w:rFonts w:hint="eastAsia"/>
          <w:lang w:eastAsia="zh-CN"/>
        </w:rPr>
        <w:t>And then, it should further discuss whether</w:t>
      </w:r>
      <w:r>
        <w:t xml:space="preserve"> the desired SL DRX configuration in the assistance information is defined by the conventional SL DRX parameters</w:t>
      </w:r>
      <w:r>
        <w:rPr>
          <w:rFonts w:hint="eastAsia"/>
          <w:lang w:eastAsia="zh-CN"/>
        </w:rPr>
        <w:t>.</w:t>
      </w:r>
    </w:p>
    <w:p w14:paraId="6D7FE764" w14:textId="729CBD50" w:rsidR="007B2369" w:rsidRDefault="00830F9C">
      <w:pPr>
        <w:spacing w:before="180"/>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sidR="000C74B2">
        <w:rPr>
          <w:b/>
          <w:lang w:eastAsia="zh-CN"/>
        </w:rPr>
        <w:t>5.1</w:t>
      </w:r>
      <w:r>
        <w:rPr>
          <w:b/>
          <w:lang w:eastAsia="zh-CN"/>
        </w:rPr>
        <w:fldChar w:fldCharType="end"/>
      </w:r>
      <w:r>
        <w:rPr>
          <w:rFonts w:hint="eastAsia"/>
          <w:b/>
          <w:lang w:eastAsia="zh-CN"/>
        </w:rPr>
        <w:t>-2:</w:t>
      </w:r>
      <w:r>
        <w:rPr>
          <w:b/>
          <w:lang w:eastAsia="zh-CN"/>
        </w:rPr>
        <w:t xml:space="preserve"> </w:t>
      </w:r>
      <w:r>
        <w:rPr>
          <w:rFonts w:hint="eastAsia"/>
          <w:b/>
          <w:lang w:eastAsia="zh-CN"/>
        </w:rPr>
        <w:t>Do companies agree that the desired SL DRX configuration in the assistance information is defined by the conventional SL DRX parameters (e,g, DRX cycle, onduration timers, RTT timers and etc)? Please give your comments.</w:t>
      </w:r>
    </w:p>
    <w:tbl>
      <w:tblPr>
        <w:tblStyle w:val="af8"/>
        <w:tblW w:w="0" w:type="auto"/>
        <w:tblInd w:w="108" w:type="dxa"/>
        <w:tblLook w:val="04A0" w:firstRow="1" w:lastRow="0" w:firstColumn="1" w:lastColumn="0" w:noHBand="0" w:noVBand="1"/>
      </w:tblPr>
      <w:tblGrid>
        <w:gridCol w:w="1546"/>
        <w:gridCol w:w="1260"/>
        <w:gridCol w:w="6714"/>
      </w:tblGrid>
      <w:tr w:rsidR="007B2369" w14:paraId="46DDB55A" w14:textId="77777777" w:rsidTr="00525609">
        <w:trPr>
          <w:trHeight w:val="347"/>
        </w:trPr>
        <w:tc>
          <w:tcPr>
            <w:tcW w:w="1546" w:type="dxa"/>
          </w:tcPr>
          <w:p w14:paraId="5EDCCA15"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5741710D"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049AEF5F"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149B2D18" w14:textId="77777777" w:rsidTr="00525609">
        <w:tc>
          <w:tcPr>
            <w:tcW w:w="1546" w:type="dxa"/>
          </w:tcPr>
          <w:p w14:paraId="42830D1F" w14:textId="77777777" w:rsidR="007B2369" w:rsidRDefault="00830F9C">
            <w:pPr>
              <w:jc w:val="both"/>
              <w:rPr>
                <w:rFonts w:eastAsiaTheme="minorEastAsia"/>
                <w:lang w:eastAsia="zh-CN"/>
              </w:rPr>
            </w:pPr>
            <w:r>
              <w:rPr>
                <w:rFonts w:eastAsiaTheme="minorEastAsia"/>
                <w:lang w:eastAsia="zh-CN"/>
              </w:rPr>
              <w:t>OPPO</w:t>
            </w:r>
          </w:p>
        </w:tc>
        <w:tc>
          <w:tcPr>
            <w:tcW w:w="1260" w:type="dxa"/>
          </w:tcPr>
          <w:p w14:paraId="389B266B" w14:textId="77777777" w:rsidR="007B2369" w:rsidRDefault="00830F9C">
            <w:pPr>
              <w:jc w:val="both"/>
              <w:rPr>
                <w:rFonts w:eastAsiaTheme="minorEastAsia"/>
                <w:lang w:eastAsia="zh-CN"/>
              </w:rPr>
            </w:pPr>
            <w:r>
              <w:rPr>
                <w:rFonts w:eastAsiaTheme="minorEastAsia"/>
                <w:lang w:eastAsia="zh-CN"/>
              </w:rPr>
              <w:t>Yes</w:t>
            </w:r>
          </w:p>
        </w:tc>
        <w:tc>
          <w:tcPr>
            <w:tcW w:w="6714" w:type="dxa"/>
          </w:tcPr>
          <w:p w14:paraId="331DADA4" w14:textId="77777777" w:rsidR="007B2369" w:rsidRDefault="00830F9C">
            <w:pPr>
              <w:jc w:val="both"/>
              <w:rPr>
                <w:rFonts w:eastAsiaTheme="minorEastAsia"/>
                <w:lang w:eastAsia="zh-CN"/>
              </w:rPr>
            </w:pPr>
            <w:r>
              <w:rPr>
                <w:rFonts w:eastAsiaTheme="minorEastAsia"/>
                <w:lang w:eastAsia="zh-CN"/>
              </w:rPr>
              <w:t>How the parameters are provided can be further discussed.</w:t>
            </w:r>
          </w:p>
        </w:tc>
      </w:tr>
      <w:tr w:rsidR="007B2369" w14:paraId="3065247D" w14:textId="77777777" w:rsidTr="00525609">
        <w:tc>
          <w:tcPr>
            <w:tcW w:w="1546" w:type="dxa"/>
          </w:tcPr>
          <w:p w14:paraId="201DB442"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2E9906D8" w14:textId="77777777" w:rsidR="007B2369" w:rsidRDefault="00830F9C">
            <w:pPr>
              <w:jc w:val="both"/>
              <w:rPr>
                <w:rFonts w:eastAsiaTheme="minorEastAsia"/>
                <w:lang w:eastAsia="zh-CN"/>
              </w:rPr>
            </w:pPr>
            <w:r>
              <w:rPr>
                <w:rFonts w:eastAsiaTheme="minorEastAsia"/>
                <w:lang w:eastAsia="zh-CN"/>
              </w:rPr>
              <w:t>Yes, with comments</w:t>
            </w:r>
          </w:p>
        </w:tc>
        <w:tc>
          <w:tcPr>
            <w:tcW w:w="6714" w:type="dxa"/>
          </w:tcPr>
          <w:p w14:paraId="3FA84F28" w14:textId="77777777" w:rsidR="007B2369" w:rsidRDefault="00830F9C">
            <w:pPr>
              <w:jc w:val="both"/>
              <w:rPr>
                <w:rFonts w:eastAsiaTheme="minorEastAsia"/>
                <w:lang w:eastAsia="zh-CN"/>
              </w:rPr>
            </w:pPr>
            <w:r>
              <w:rPr>
                <w:rFonts w:eastAsiaTheme="minorEastAsia" w:hint="eastAsia"/>
                <w:lang w:eastAsia="zh-CN"/>
              </w:rPr>
              <w:t xml:space="preserve">One </w:t>
            </w:r>
            <w:r>
              <w:rPr>
                <w:rFonts w:eastAsiaTheme="minorEastAsia"/>
                <w:lang w:eastAsia="zh-CN"/>
              </w:rPr>
              <w:t>question</w:t>
            </w:r>
            <w:r>
              <w:rPr>
                <w:rFonts w:eastAsiaTheme="minorEastAsia" w:hint="eastAsia"/>
                <w:lang w:eastAsia="zh-CN"/>
              </w:rPr>
              <w:t xml:space="preserve"> needs to clarify is whether the desired SL DRX configuration is one set of SL DRX parameters or could be multiple sets.</w:t>
            </w:r>
          </w:p>
          <w:p w14:paraId="36F17E55" w14:textId="77777777" w:rsidR="007B2369" w:rsidRDefault="00830F9C">
            <w:pPr>
              <w:jc w:val="both"/>
              <w:rPr>
                <w:rFonts w:eastAsiaTheme="minorEastAsia"/>
                <w:lang w:eastAsia="zh-CN"/>
              </w:rPr>
            </w:pPr>
            <w:r>
              <w:rPr>
                <w:rFonts w:eastAsiaTheme="minorEastAsia" w:hint="eastAsia"/>
                <w:lang w:eastAsia="zh-CN"/>
              </w:rPr>
              <w:t>According to our answer to Q5.1-1</w:t>
            </w:r>
            <w:r>
              <w:rPr>
                <w:rFonts w:eastAsiaTheme="minorEastAsia"/>
                <w:lang w:eastAsia="zh-CN"/>
              </w:rPr>
              <w:t>, the active time determiend by Uu DRX and other SL DRX could be desired SL DRX. However, the DRX cycle, start offst and on-duration timer may be different in Uu DRX and other SL DRX configuration. So, it’s difficult to derive one set of DRX configuration to cover all active time determined by Uu DRX and other SL DRX.</w:t>
            </w:r>
          </w:p>
          <w:p w14:paraId="698863AF" w14:textId="77777777" w:rsidR="007B2369" w:rsidRDefault="00830F9C">
            <w:pPr>
              <w:jc w:val="both"/>
              <w:rPr>
                <w:rFonts w:eastAsiaTheme="minorEastAsia"/>
                <w:lang w:eastAsia="zh-CN"/>
              </w:rPr>
            </w:pPr>
            <w:r>
              <w:rPr>
                <w:rFonts w:eastAsiaTheme="minorEastAsia"/>
                <w:lang w:eastAsia="zh-CN"/>
              </w:rPr>
              <w:t>We prefer to send multiple sets of SL DRX configuration which could cover the acitve time determined by Uu DRX and other SL DRX.</w:t>
            </w:r>
          </w:p>
        </w:tc>
      </w:tr>
      <w:tr w:rsidR="007B2369" w14:paraId="479B6494" w14:textId="77777777" w:rsidTr="00525609">
        <w:tc>
          <w:tcPr>
            <w:tcW w:w="1546" w:type="dxa"/>
          </w:tcPr>
          <w:p w14:paraId="3335A92D" w14:textId="77777777" w:rsidR="007B2369" w:rsidRDefault="00830F9C">
            <w:pPr>
              <w:jc w:val="both"/>
              <w:rPr>
                <w:rFonts w:eastAsiaTheme="minorEastAsia"/>
                <w:lang w:eastAsia="zh-CN"/>
              </w:rPr>
            </w:pPr>
            <w:r>
              <w:rPr>
                <w:rFonts w:eastAsia="Malgun Gothic" w:hint="eastAsia"/>
                <w:lang w:eastAsia="ko-KR"/>
              </w:rPr>
              <w:t>LG</w:t>
            </w:r>
          </w:p>
        </w:tc>
        <w:tc>
          <w:tcPr>
            <w:tcW w:w="1260" w:type="dxa"/>
          </w:tcPr>
          <w:p w14:paraId="2CA7EE0D" w14:textId="77777777" w:rsidR="007B2369" w:rsidRDefault="00830F9C">
            <w:pPr>
              <w:jc w:val="both"/>
              <w:rPr>
                <w:rFonts w:eastAsiaTheme="minorEastAsia"/>
                <w:lang w:eastAsia="zh-CN"/>
              </w:rPr>
            </w:pPr>
            <w:r>
              <w:rPr>
                <w:rFonts w:eastAsia="Malgun Gothic" w:hint="eastAsia"/>
                <w:lang w:eastAsia="ko-KR"/>
              </w:rPr>
              <w:t>Yes</w:t>
            </w:r>
            <w:r>
              <w:rPr>
                <w:rFonts w:eastAsia="Malgun Gothic"/>
                <w:lang w:eastAsia="ko-KR"/>
              </w:rPr>
              <w:t>, with comment</w:t>
            </w:r>
          </w:p>
        </w:tc>
        <w:tc>
          <w:tcPr>
            <w:tcW w:w="6714" w:type="dxa"/>
          </w:tcPr>
          <w:p w14:paraId="4164463C" w14:textId="77777777" w:rsidR="007B2369" w:rsidRDefault="00830F9C">
            <w:pPr>
              <w:jc w:val="both"/>
              <w:rPr>
                <w:rFonts w:eastAsia="Malgun Gothic"/>
                <w:lang w:eastAsia="ko-KR"/>
              </w:rPr>
            </w:pPr>
            <w:r>
              <w:rPr>
                <w:rFonts w:eastAsia="Malgun Gothic"/>
                <w:lang w:eastAsia="ko-KR"/>
              </w:rPr>
              <w:t>DRX cycle, DRX cycle offset and on-duration values should be included in desired DRX configuration at least.</w:t>
            </w:r>
          </w:p>
          <w:p w14:paraId="3EE739A6" w14:textId="77777777" w:rsidR="007B2369" w:rsidRDefault="00830F9C">
            <w:pPr>
              <w:jc w:val="both"/>
              <w:rPr>
                <w:rFonts w:eastAsiaTheme="minorEastAsia"/>
                <w:lang w:eastAsia="zh-CN"/>
              </w:rPr>
            </w:pPr>
            <w:r>
              <w:rPr>
                <w:rFonts w:eastAsia="Malgun Gothic"/>
                <w:lang w:eastAsia="ko-KR"/>
              </w:rPr>
              <w:lastRenderedPageBreak/>
              <w:t>The DRX cycle and on-duration values are related to the average RX power consumption. And the values are semi- static values. But, the other DRX related parameters, for example, inactivity timer, retransmission timer, or RTT timers, are seemed to be values related to the QoS value on the TX side.</w:t>
            </w:r>
          </w:p>
        </w:tc>
      </w:tr>
      <w:tr w:rsidR="007B2369" w14:paraId="687B4FE0" w14:textId="77777777" w:rsidTr="00525609">
        <w:trPr>
          <w:ins w:id="1082" w:author="Interdigital (Martino)" w:date="2021-10-04T12:28:00Z"/>
        </w:trPr>
        <w:tc>
          <w:tcPr>
            <w:tcW w:w="1546" w:type="dxa"/>
          </w:tcPr>
          <w:p w14:paraId="2F6E6259" w14:textId="77777777" w:rsidR="007B2369" w:rsidRDefault="00830F9C">
            <w:pPr>
              <w:jc w:val="both"/>
              <w:rPr>
                <w:ins w:id="1083" w:author="Interdigital (Martino)" w:date="2021-10-04T12:28:00Z"/>
                <w:rFonts w:eastAsia="Malgun Gothic"/>
                <w:lang w:eastAsia="ko-KR"/>
              </w:rPr>
            </w:pPr>
            <w:ins w:id="1084" w:author="Interdigital (Martino)" w:date="2021-10-04T12:29:00Z">
              <w:r>
                <w:rPr>
                  <w:rFonts w:eastAsia="Malgun Gothic"/>
                  <w:lang w:eastAsia="ko-KR"/>
                </w:rPr>
                <w:lastRenderedPageBreak/>
                <w:t>InterDigital</w:t>
              </w:r>
            </w:ins>
          </w:p>
        </w:tc>
        <w:tc>
          <w:tcPr>
            <w:tcW w:w="1260" w:type="dxa"/>
          </w:tcPr>
          <w:p w14:paraId="38BFCF58" w14:textId="77777777" w:rsidR="007B2369" w:rsidRDefault="00830F9C">
            <w:pPr>
              <w:jc w:val="both"/>
              <w:rPr>
                <w:ins w:id="1085" w:author="Interdigital (Martino)" w:date="2021-10-04T12:28:00Z"/>
                <w:rFonts w:eastAsia="Malgun Gothic"/>
                <w:lang w:eastAsia="ko-KR"/>
              </w:rPr>
            </w:pPr>
            <w:ins w:id="1086" w:author="Interdigital (Martino)" w:date="2021-10-04T12:29:00Z">
              <w:r>
                <w:rPr>
                  <w:rFonts w:eastAsia="Malgun Gothic"/>
                  <w:lang w:eastAsia="ko-KR"/>
                </w:rPr>
                <w:t>Yes, but</w:t>
              </w:r>
            </w:ins>
          </w:p>
        </w:tc>
        <w:tc>
          <w:tcPr>
            <w:tcW w:w="6714" w:type="dxa"/>
          </w:tcPr>
          <w:p w14:paraId="318222BC" w14:textId="77777777" w:rsidR="007B2369" w:rsidRDefault="00830F9C">
            <w:pPr>
              <w:jc w:val="both"/>
              <w:rPr>
                <w:ins w:id="1087" w:author="Interdigital (Martino)" w:date="2021-10-04T12:28:00Z"/>
                <w:rFonts w:eastAsia="Malgun Gothic"/>
                <w:lang w:eastAsia="ko-KR"/>
              </w:rPr>
            </w:pPr>
            <w:ins w:id="1088" w:author="Interdigital (Martino)" w:date="2021-10-04T12:29:00Z">
              <w:r>
                <w:rPr>
                  <w:rFonts w:eastAsia="Malgun Gothic"/>
                  <w:lang w:eastAsia="ko-KR"/>
                </w:rPr>
                <w:t>There may be a need for only a subset of the</w:t>
              </w:r>
            </w:ins>
            <w:ins w:id="1089" w:author="Interdigital (Martino)" w:date="2021-10-04T12:30:00Z">
              <w:r>
                <w:rPr>
                  <w:rFonts w:eastAsia="Malgun Gothic"/>
                  <w:lang w:eastAsia="ko-KR"/>
                </w:rPr>
                <w:t xml:space="preserve"> parameters, and further, the RX UE may need to provide multiple of these sets to the TX UE.</w:t>
              </w:r>
            </w:ins>
          </w:p>
        </w:tc>
      </w:tr>
      <w:tr w:rsidR="007B2369" w14:paraId="50455133" w14:textId="77777777" w:rsidTr="00525609">
        <w:trPr>
          <w:ins w:id="1090" w:author="Ericsson" w:date="2021-10-04T23:05:00Z"/>
        </w:trPr>
        <w:tc>
          <w:tcPr>
            <w:tcW w:w="1546" w:type="dxa"/>
          </w:tcPr>
          <w:p w14:paraId="5DB42C73" w14:textId="77777777" w:rsidR="007B2369" w:rsidRDefault="00830F9C">
            <w:pPr>
              <w:jc w:val="both"/>
              <w:rPr>
                <w:ins w:id="1091" w:author="Ericsson" w:date="2021-10-04T23:05:00Z"/>
                <w:rFonts w:eastAsia="Malgun Gothic"/>
                <w:lang w:eastAsia="ko-KR"/>
              </w:rPr>
            </w:pPr>
            <w:ins w:id="1092" w:author="Ericsson" w:date="2021-10-04T23:05:00Z">
              <w:r>
                <w:rPr>
                  <w:rFonts w:eastAsia="Malgun Gothic"/>
                  <w:lang w:eastAsia="ko-KR"/>
                </w:rPr>
                <w:t>Ericsson</w:t>
              </w:r>
            </w:ins>
          </w:p>
        </w:tc>
        <w:tc>
          <w:tcPr>
            <w:tcW w:w="1260" w:type="dxa"/>
          </w:tcPr>
          <w:p w14:paraId="641A1D14" w14:textId="77777777" w:rsidR="007B2369" w:rsidRDefault="00830F9C">
            <w:pPr>
              <w:jc w:val="both"/>
              <w:rPr>
                <w:ins w:id="1093" w:author="Ericsson" w:date="2021-10-04T23:05:00Z"/>
                <w:rFonts w:eastAsia="Malgun Gothic"/>
                <w:lang w:eastAsia="ko-KR"/>
              </w:rPr>
            </w:pPr>
            <w:ins w:id="1094" w:author="Ericsson" w:date="2021-10-04T23:05:00Z">
              <w:r>
                <w:rPr>
                  <w:rFonts w:eastAsia="Malgun Gothic"/>
                  <w:lang w:eastAsia="ko-KR"/>
                </w:rPr>
                <w:t>Yes</w:t>
              </w:r>
            </w:ins>
          </w:p>
        </w:tc>
        <w:tc>
          <w:tcPr>
            <w:tcW w:w="6714" w:type="dxa"/>
          </w:tcPr>
          <w:p w14:paraId="58DA7848" w14:textId="77777777" w:rsidR="007B2369" w:rsidRDefault="00830F9C">
            <w:pPr>
              <w:jc w:val="both"/>
              <w:rPr>
                <w:ins w:id="1095" w:author="Ericsson" w:date="2021-10-04T23:05:00Z"/>
                <w:rFonts w:eastAsia="Malgun Gothic"/>
                <w:lang w:eastAsia="ko-KR"/>
              </w:rPr>
            </w:pPr>
            <w:ins w:id="1096" w:author="Ericsson" w:date="2021-10-04T23:05:00Z">
              <w:r>
                <w:rPr>
                  <w:rFonts w:eastAsia="Malgun Gothic"/>
                  <w:lang w:eastAsia="ko-KR"/>
                </w:rPr>
                <w:t>RAN2 perhaps no need to overspecify every detail in the assistance information. It is sufficient to capture in the spec that the assistance information may contain one or multiple SL DRX configuration, which may contain all parameters of the DRX configuration. Eventally, it is up to TX UE’s implementation or TX UE’s gNB implementation on how to determine the final SL DRX configuration.</w:t>
              </w:r>
            </w:ins>
          </w:p>
        </w:tc>
      </w:tr>
      <w:tr w:rsidR="007B2369" w14:paraId="3F2BF84F" w14:textId="77777777" w:rsidTr="00525609">
        <w:trPr>
          <w:ins w:id="1097" w:author="ASUSTeK-Xinra" w:date="2021-10-08T17:19:00Z"/>
        </w:trPr>
        <w:tc>
          <w:tcPr>
            <w:tcW w:w="1546" w:type="dxa"/>
          </w:tcPr>
          <w:p w14:paraId="0E48F2B6" w14:textId="77777777" w:rsidR="007B2369" w:rsidRDefault="00830F9C">
            <w:pPr>
              <w:jc w:val="both"/>
              <w:rPr>
                <w:ins w:id="1098" w:author="ASUSTeK-Xinra" w:date="2021-10-08T17:19:00Z"/>
                <w:rFonts w:eastAsia="Malgun Gothic"/>
                <w:lang w:eastAsia="ko-KR"/>
              </w:rPr>
            </w:pPr>
            <w:ins w:id="1099" w:author="ASUSTeK-Xinra" w:date="2021-10-08T17:19:00Z">
              <w:r>
                <w:rPr>
                  <w:rFonts w:eastAsia="PMingLiU" w:hint="eastAsia"/>
                  <w:lang w:eastAsia="zh-TW"/>
                </w:rPr>
                <w:t>ASUSTeK</w:t>
              </w:r>
            </w:ins>
          </w:p>
        </w:tc>
        <w:tc>
          <w:tcPr>
            <w:tcW w:w="1260" w:type="dxa"/>
          </w:tcPr>
          <w:p w14:paraId="1F93FA26" w14:textId="77777777" w:rsidR="007B2369" w:rsidRDefault="00830F9C">
            <w:pPr>
              <w:jc w:val="both"/>
              <w:rPr>
                <w:ins w:id="1100" w:author="ASUSTeK-Xinra" w:date="2021-10-08T17:19:00Z"/>
                <w:rFonts w:eastAsia="Malgun Gothic"/>
                <w:lang w:eastAsia="ko-KR"/>
              </w:rPr>
            </w:pPr>
            <w:ins w:id="1101" w:author="ASUSTeK-Xinra" w:date="2021-10-08T17:19:00Z">
              <w:r>
                <w:rPr>
                  <w:rFonts w:eastAsia="PMingLiU" w:hint="eastAsia"/>
                  <w:lang w:eastAsia="zh-TW"/>
                </w:rPr>
                <w:t>Yes</w:t>
              </w:r>
            </w:ins>
          </w:p>
        </w:tc>
        <w:tc>
          <w:tcPr>
            <w:tcW w:w="6714" w:type="dxa"/>
          </w:tcPr>
          <w:p w14:paraId="0AF048F8" w14:textId="77777777" w:rsidR="007B2369" w:rsidRDefault="007B2369">
            <w:pPr>
              <w:jc w:val="both"/>
              <w:rPr>
                <w:ins w:id="1102" w:author="ASUSTeK-Xinra" w:date="2021-10-08T17:19:00Z"/>
                <w:rFonts w:eastAsia="Malgun Gothic"/>
                <w:lang w:eastAsia="ko-KR"/>
              </w:rPr>
            </w:pPr>
          </w:p>
        </w:tc>
      </w:tr>
      <w:tr w:rsidR="007B2369" w14:paraId="7F8DB094" w14:textId="77777777" w:rsidTr="00525609">
        <w:trPr>
          <w:ins w:id="1103" w:author="Jianming Wu" w:date="2021-10-09T17:09:00Z"/>
        </w:trPr>
        <w:tc>
          <w:tcPr>
            <w:tcW w:w="1546" w:type="dxa"/>
          </w:tcPr>
          <w:p w14:paraId="14E1BA9B" w14:textId="77777777" w:rsidR="007B2369" w:rsidRDefault="00830F9C">
            <w:pPr>
              <w:jc w:val="both"/>
              <w:rPr>
                <w:ins w:id="1104" w:author="Jianming Wu" w:date="2021-10-09T17:09:00Z"/>
                <w:rFonts w:eastAsia="PMingLiU"/>
                <w:lang w:eastAsia="zh-TW"/>
              </w:rPr>
            </w:pPr>
            <w:ins w:id="1105" w:author="Jianming Wu" w:date="2021-10-09T17:09:00Z">
              <w:r>
                <w:rPr>
                  <w:rFonts w:hint="eastAsia"/>
                  <w:lang w:eastAsia="zh-CN"/>
                </w:rPr>
                <w:t>vivo</w:t>
              </w:r>
            </w:ins>
          </w:p>
        </w:tc>
        <w:tc>
          <w:tcPr>
            <w:tcW w:w="1260" w:type="dxa"/>
          </w:tcPr>
          <w:p w14:paraId="32C07FDC" w14:textId="77777777" w:rsidR="007B2369" w:rsidRDefault="00830F9C">
            <w:pPr>
              <w:jc w:val="both"/>
              <w:rPr>
                <w:ins w:id="1106" w:author="Jianming Wu" w:date="2021-10-09T17:09:00Z"/>
                <w:rFonts w:eastAsia="PMingLiU"/>
                <w:lang w:eastAsia="zh-TW"/>
              </w:rPr>
            </w:pPr>
            <w:ins w:id="1107" w:author="Jianming Wu" w:date="2021-10-09T17:09:00Z">
              <w:r>
                <w:rPr>
                  <w:rFonts w:hint="eastAsia"/>
                  <w:lang w:eastAsia="zh-CN"/>
                </w:rPr>
                <w:t>Yes with comments</w:t>
              </w:r>
            </w:ins>
          </w:p>
        </w:tc>
        <w:tc>
          <w:tcPr>
            <w:tcW w:w="6714" w:type="dxa"/>
          </w:tcPr>
          <w:p w14:paraId="1DF5F390" w14:textId="394F3037" w:rsidR="007B2369" w:rsidRDefault="00760F91">
            <w:pPr>
              <w:pStyle w:val="a4"/>
              <w:ind w:left="0"/>
              <w:rPr>
                <w:ins w:id="1108" w:author="Jianming Wu" w:date="2021-10-09T17:09:00Z"/>
                <w:sz w:val="20"/>
                <w:szCs w:val="20"/>
              </w:rPr>
            </w:pPr>
            <w:ins w:id="1109" w:author="Jianming Wu" w:date="2021-10-13T20:05:00Z">
              <w:r>
                <w:rPr>
                  <w:rFonts w:hint="eastAsia"/>
                </w:rPr>
                <w:t xml:space="preserve">Generally, we are OK with intention of this Question. But we think the key point is that we need to decide </w:t>
              </w:r>
              <w:r>
                <w:t>whether the RX UE can suggest any SL DRX parameters as it wishes,</w:t>
              </w:r>
              <w:r>
                <w:rPr>
                  <w:rFonts w:hint="eastAsia"/>
                </w:rPr>
                <w:t xml:space="preserve"> or only some of them can be included </w:t>
              </w:r>
              <w:r>
                <w:t>in the assistance information</w:t>
              </w:r>
              <w:r>
                <w:rPr>
                  <w:rFonts w:hint="eastAsia"/>
                </w:rPr>
                <w:t xml:space="preserve"> by RX UE.</w:t>
              </w:r>
            </w:ins>
          </w:p>
        </w:tc>
      </w:tr>
      <w:tr w:rsidR="007B2369" w14:paraId="013DDCCB" w14:textId="77777777" w:rsidTr="00525609">
        <w:trPr>
          <w:ins w:id="1110" w:author="Huawei" w:date="2021-10-11T11:44:00Z"/>
        </w:trPr>
        <w:tc>
          <w:tcPr>
            <w:tcW w:w="1546" w:type="dxa"/>
          </w:tcPr>
          <w:p w14:paraId="79BC12BA" w14:textId="77777777" w:rsidR="007B2369" w:rsidRDefault="00830F9C">
            <w:pPr>
              <w:jc w:val="both"/>
              <w:rPr>
                <w:ins w:id="1111" w:author="Huawei" w:date="2021-10-11T11:44:00Z"/>
                <w:rFonts w:eastAsia="Malgun Gothic"/>
                <w:lang w:eastAsia="ko-KR"/>
              </w:rPr>
            </w:pPr>
            <w:ins w:id="1112" w:author="Huawei" w:date="2021-10-11T11:44:00Z">
              <w:r>
                <w:rPr>
                  <w:rFonts w:eastAsia="Malgun Gothic" w:hint="eastAsia"/>
                  <w:lang w:eastAsia="ko-KR"/>
                </w:rPr>
                <w:t>Huawei, HiSilicon</w:t>
              </w:r>
            </w:ins>
          </w:p>
        </w:tc>
        <w:tc>
          <w:tcPr>
            <w:tcW w:w="1260" w:type="dxa"/>
          </w:tcPr>
          <w:p w14:paraId="3F27583D" w14:textId="77777777" w:rsidR="007B2369" w:rsidRDefault="00830F9C">
            <w:pPr>
              <w:jc w:val="both"/>
              <w:rPr>
                <w:ins w:id="1113" w:author="Huawei" w:date="2021-10-11T11:44:00Z"/>
                <w:rFonts w:eastAsia="Malgun Gothic"/>
                <w:lang w:eastAsia="ko-KR"/>
              </w:rPr>
            </w:pPr>
            <w:ins w:id="1114" w:author="Huawei" w:date="2021-10-11T11:44:00Z">
              <w:r>
                <w:rPr>
                  <w:rFonts w:eastAsia="Malgun Gothic" w:hint="eastAsia"/>
                  <w:lang w:eastAsia="ko-KR"/>
                </w:rPr>
                <w:t>Yes</w:t>
              </w:r>
            </w:ins>
          </w:p>
        </w:tc>
        <w:tc>
          <w:tcPr>
            <w:tcW w:w="6714" w:type="dxa"/>
          </w:tcPr>
          <w:p w14:paraId="637100F0" w14:textId="77777777" w:rsidR="007B2369" w:rsidRDefault="007B2369">
            <w:pPr>
              <w:jc w:val="both"/>
              <w:rPr>
                <w:ins w:id="1115" w:author="Huawei" w:date="2021-10-11T11:44:00Z"/>
                <w:rFonts w:eastAsia="Malgun Gothic"/>
                <w:lang w:eastAsia="ko-KR"/>
              </w:rPr>
            </w:pPr>
          </w:p>
        </w:tc>
      </w:tr>
      <w:tr w:rsidR="007B2369" w14:paraId="61A1A78E" w14:textId="77777777" w:rsidTr="00525609">
        <w:trPr>
          <w:ins w:id="1116" w:author="Sharp (Chongming)" w:date="2021-10-12T11:17:00Z"/>
        </w:trPr>
        <w:tc>
          <w:tcPr>
            <w:tcW w:w="1546" w:type="dxa"/>
          </w:tcPr>
          <w:p w14:paraId="3D4C16E9" w14:textId="77777777" w:rsidR="007B2369" w:rsidRDefault="00830F9C">
            <w:pPr>
              <w:jc w:val="both"/>
              <w:rPr>
                <w:ins w:id="1117" w:author="Sharp (Chongming)" w:date="2021-10-12T11:17:00Z"/>
                <w:rFonts w:eastAsia="Malgun Gothic"/>
                <w:lang w:eastAsia="ko-KR"/>
              </w:rPr>
            </w:pPr>
            <w:ins w:id="1118" w:author="Sharp (Chongming)" w:date="2021-10-12T11:17:00Z">
              <w:r>
                <w:rPr>
                  <w:rFonts w:eastAsiaTheme="minorEastAsia" w:hint="eastAsia"/>
                  <w:lang w:eastAsia="zh-CN"/>
                </w:rPr>
                <w:t>S</w:t>
              </w:r>
              <w:r>
                <w:rPr>
                  <w:rFonts w:eastAsiaTheme="minorEastAsia"/>
                  <w:lang w:eastAsia="zh-CN"/>
                </w:rPr>
                <w:t>harp</w:t>
              </w:r>
            </w:ins>
          </w:p>
        </w:tc>
        <w:tc>
          <w:tcPr>
            <w:tcW w:w="1260" w:type="dxa"/>
          </w:tcPr>
          <w:p w14:paraId="2B17C735" w14:textId="77777777" w:rsidR="007B2369" w:rsidRDefault="00830F9C">
            <w:pPr>
              <w:jc w:val="both"/>
              <w:rPr>
                <w:ins w:id="1119" w:author="Sharp (Chongming)" w:date="2021-10-12T11:17:00Z"/>
                <w:rFonts w:eastAsia="Malgun Gothic"/>
                <w:lang w:eastAsia="ko-KR"/>
              </w:rPr>
            </w:pPr>
            <w:ins w:id="1120" w:author="Sharp (Chongming)" w:date="2021-10-12T11:17:00Z">
              <w:r>
                <w:rPr>
                  <w:rFonts w:eastAsiaTheme="minorEastAsia" w:hint="eastAsia"/>
                  <w:lang w:eastAsia="zh-CN"/>
                </w:rPr>
                <w:t>Y</w:t>
              </w:r>
              <w:r>
                <w:rPr>
                  <w:rFonts w:eastAsiaTheme="minorEastAsia"/>
                  <w:lang w:eastAsia="zh-CN"/>
                </w:rPr>
                <w:t>es</w:t>
              </w:r>
            </w:ins>
          </w:p>
        </w:tc>
        <w:tc>
          <w:tcPr>
            <w:tcW w:w="6714" w:type="dxa"/>
          </w:tcPr>
          <w:p w14:paraId="4A420409" w14:textId="77777777" w:rsidR="007B2369" w:rsidRDefault="007B2369">
            <w:pPr>
              <w:jc w:val="both"/>
              <w:rPr>
                <w:ins w:id="1121" w:author="Sharp (Chongming)" w:date="2021-10-12T11:17:00Z"/>
                <w:rFonts w:eastAsia="Malgun Gothic"/>
                <w:lang w:eastAsia="ko-KR"/>
              </w:rPr>
            </w:pPr>
          </w:p>
        </w:tc>
      </w:tr>
      <w:tr w:rsidR="007B2369" w14:paraId="18CF0CC6" w14:textId="77777777" w:rsidTr="00525609">
        <w:trPr>
          <w:ins w:id="1122" w:author="MediaTek (Guanyu)" w:date="2021-10-12T15:06:00Z"/>
        </w:trPr>
        <w:tc>
          <w:tcPr>
            <w:tcW w:w="1546" w:type="dxa"/>
          </w:tcPr>
          <w:p w14:paraId="11A5EE12" w14:textId="77777777" w:rsidR="007B2369" w:rsidRDefault="00830F9C">
            <w:pPr>
              <w:jc w:val="both"/>
              <w:rPr>
                <w:ins w:id="1123" w:author="MediaTek (Guanyu)" w:date="2021-10-12T15:06:00Z"/>
                <w:rFonts w:eastAsiaTheme="minorEastAsia"/>
                <w:lang w:eastAsia="zh-CN"/>
              </w:rPr>
            </w:pPr>
            <w:ins w:id="1124" w:author="MediaTek (Guanyu)" w:date="2021-10-12T15:06:00Z">
              <w:r>
                <w:rPr>
                  <w:rFonts w:eastAsiaTheme="minorEastAsia"/>
                  <w:lang w:eastAsia="zh-CN"/>
                </w:rPr>
                <w:t>MediaTek</w:t>
              </w:r>
            </w:ins>
          </w:p>
        </w:tc>
        <w:tc>
          <w:tcPr>
            <w:tcW w:w="1260" w:type="dxa"/>
          </w:tcPr>
          <w:p w14:paraId="25AAE934" w14:textId="77777777" w:rsidR="007B2369" w:rsidRDefault="00830F9C">
            <w:pPr>
              <w:jc w:val="both"/>
              <w:rPr>
                <w:ins w:id="1125" w:author="MediaTek (Guanyu)" w:date="2021-10-12T15:06:00Z"/>
                <w:rFonts w:eastAsiaTheme="minorEastAsia"/>
                <w:lang w:eastAsia="zh-CN"/>
              </w:rPr>
            </w:pPr>
            <w:ins w:id="1126" w:author="MediaTek (Guanyu)" w:date="2021-10-12T15:06:00Z">
              <w:r>
                <w:rPr>
                  <w:rFonts w:eastAsiaTheme="minorEastAsia"/>
                  <w:lang w:eastAsia="zh-CN"/>
                </w:rPr>
                <w:t>Yes</w:t>
              </w:r>
            </w:ins>
          </w:p>
        </w:tc>
        <w:tc>
          <w:tcPr>
            <w:tcW w:w="6714" w:type="dxa"/>
          </w:tcPr>
          <w:p w14:paraId="28C1405E" w14:textId="77777777" w:rsidR="007B2369" w:rsidRDefault="007B2369">
            <w:pPr>
              <w:jc w:val="both"/>
              <w:rPr>
                <w:ins w:id="1127" w:author="MediaTek (Guanyu)" w:date="2021-10-12T15:06:00Z"/>
                <w:rFonts w:eastAsia="Malgun Gothic"/>
                <w:lang w:eastAsia="ko-KR"/>
              </w:rPr>
            </w:pPr>
          </w:p>
        </w:tc>
      </w:tr>
      <w:tr w:rsidR="007B2369" w14:paraId="489DDFD2" w14:textId="77777777" w:rsidTr="00525609">
        <w:trPr>
          <w:ins w:id="1128" w:author="ZTE" w:date="2021-10-12T18:31:00Z"/>
        </w:trPr>
        <w:tc>
          <w:tcPr>
            <w:tcW w:w="1546" w:type="dxa"/>
          </w:tcPr>
          <w:p w14:paraId="5A29CB5D" w14:textId="77777777" w:rsidR="007B2369" w:rsidRDefault="00830F9C">
            <w:pPr>
              <w:jc w:val="both"/>
              <w:rPr>
                <w:ins w:id="1129" w:author="ZTE" w:date="2021-10-12T18:31:00Z"/>
                <w:rFonts w:eastAsiaTheme="minorEastAsia"/>
                <w:lang w:eastAsia="zh-CN"/>
              </w:rPr>
            </w:pPr>
            <w:ins w:id="1130" w:author="ZTE" w:date="2021-10-12T18:31:00Z">
              <w:r>
                <w:rPr>
                  <w:rFonts w:eastAsiaTheme="minorEastAsia" w:hint="eastAsia"/>
                  <w:lang w:eastAsia="zh-CN"/>
                </w:rPr>
                <w:t>ZTE</w:t>
              </w:r>
            </w:ins>
          </w:p>
        </w:tc>
        <w:tc>
          <w:tcPr>
            <w:tcW w:w="1260" w:type="dxa"/>
          </w:tcPr>
          <w:p w14:paraId="106B9AE9" w14:textId="77777777" w:rsidR="007B2369" w:rsidRDefault="00830F9C">
            <w:pPr>
              <w:jc w:val="both"/>
              <w:rPr>
                <w:ins w:id="1131" w:author="ZTE" w:date="2021-10-12T18:31:00Z"/>
                <w:rFonts w:eastAsiaTheme="minorEastAsia"/>
                <w:lang w:eastAsia="zh-CN"/>
              </w:rPr>
            </w:pPr>
            <w:ins w:id="1132" w:author="ZTE" w:date="2021-10-12T18:41:00Z">
              <w:r>
                <w:rPr>
                  <w:rFonts w:eastAsiaTheme="minorEastAsia"/>
                  <w:lang w:eastAsia="zh-CN"/>
                </w:rPr>
                <w:t>Yes</w:t>
              </w:r>
            </w:ins>
          </w:p>
        </w:tc>
        <w:tc>
          <w:tcPr>
            <w:tcW w:w="6714" w:type="dxa"/>
          </w:tcPr>
          <w:p w14:paraId="0B22943F" w14:textId="77777777" w:rsidR="007B2369" w:rsidRDefault="007B2369">
            <w:pPr>
              <w:jc w:val="both"/>
              <w:rPr>
                <w:ins w:id="1133" w:author="ZTE" w:date="2021-10-12T18:31:00Z"/>
                <w:rFonts w:eastAsia="Malgun Gothic"/>
                <w:lang w:eastAsia="ko-KR"/>
              </w:rPr>
            </w:pPr>
          </w:p>
        </w:tc>
      </w:tr>
      <w:tr w:rsidR="007D2A5A" w14:paraId="06708B20" w14:textId="77777777" w:rsidTr="00525609">
        <w:trPr>
          <w:ins w:id="1134" w:author="Intel-AA" w:date="2021-10-12T14:09:00Z"/>
        </w:trPr>
        <w:tc>
          <w:tcPr>
            <w:tcW w:w="1546" w:type="dxa"/>
          </w:tcPr>
          <w:p w14:paraId="2A916600" w14:textId="2D038930" w:rsidR="007D2A5A" w:rsidRDefault="007D2A5A">
            <w:pPr>
              <w:jc w:val="both"/>
              <w:rPr>
                <w:ins w:id="1135" w:author="Intel-AA" w:date="2021-10-12T14:09:00Z"/>
                <w:rFonts w:eastAsiaTheme="minorEastAsia"/>
                <w:lang w:eastAsia="zh-CN"/>
              </w:rPr>
            </w:pPr>
            <w:ins w:id="1136" w:author="Intel-AA" w:date="2021-10-12T14:09:00Z">
              <w:r>
                <w:rPr>
                  <w:rFonts w:eastAsiaTheme="minorEastAsia"/>
                  <w:lang w:eastAsia="zh-CN"/>
                </w:rPr>
                <w:t>Intel</w:t>
              </w:r>
            </w:ins>
          </w:p>
        </w:tc>
        <w:tc>
          <w:tcPr>
            <w:tcW w:w="1260" w:type="dxa"/>
          </w:tcPr>
          <w:p w14:paraId="2702CB71" w14:textId="6E88B1C4" w:rsidR="007D2A5A" w:rsidRDefault="007D2A5A">
            <w:pPr>
              <w:jc w:val="both"/>
              <w:rPr>
                <w:ins w:id="1137" w:author="Intel-AA" w:date="2021-10-12T14:09:00Z"/>
                <w:rFonts w:eastAsiaTheme="minorEastAsia"/>
                <w:lang w:eastAsia="zh-CN"/>
              </w:rPr>
            </w:pPr>
            <w:ins w:id="1138" w:author="Intel-AA" w:date="2021-10-12T14:09:00Z">
              <w:r>
                <w:rPr>
                  <w:rFonts w:eastAsiaTheme="minorEastAsia"/>
                  <w:lang w:eastAsia="zh-CN"/>
                </w:rPr>
                <w:t>Yes</w:t>
              </w:r>
            </w:ins>
          </w:p>
        </w:tc>
        <w:tc>
          <w:tcPr>
            <w:tcW w:w="6714" w:type="dxa"/>
          </w:tcPr>
          <w:p w14:paraId="314385CB" w14:textId="77777777" w:rsidR="007D2A5A" w:rsidRDefault="007D2A5A">
            <w:pPr>
              <w:jc w:val="both"/>
              <w:rPr>
                <w:ins w:id="1139" w:author="Intel-AA" w:date="2021-10-12T14:09:00Z"/>
                <w:rFonts w:eastAsia="Malgun Gothic"/>
                <w:lang w:eastAsia="ko-KR"/>
              </w:rPr>
            </w:pPr>
          </w:p>
        </w:tc>
      </w:tr>
      <w:tr w:rsidR="00E114D9" w14:paraId="68132A3F" w14:textId="77777777" w:rsidTr="00525609">
        <w:trPr>
          <w:ins w:id="1140" w:author="NEC" w:date="2021-10-13T20:28:00Z"/>
        </w:trPr>
        <w:tc>
          <w:tcPr>
            <w:tcW w:w="1546" w:type="dxa"/>
          </w:tcPr>
          <w:p w14:paraId="0CEEA99F" w14:textId="7B997700" w:rsidR="00E114D9" w:rsidRDefault="00E114D9" w:rsidP="00E114D9">
            <w:pPr>
              <w:jc w:val="both"/>
              <w:rPr>
                <w:ins w:id="1141" w:author="NEC" w:date="2021-10-13T20:28:00Z"/>
                <w:rFonts w:eastAsiaTheme="minorEastAsia"/>
                <w:lang w:eastAsia="zh-CN"/>
              </w:rPr>
            </w:pPr>
            <w:ins w:id="1142" w:author="NEC" w:date="2021-10-13T20:28:00Z">
              <w:r>
                <w:rPr>
                  <w:rFonts w:hint="eastAsia"/>
                </w:rPr>
                <w:t>NEC</w:t>
              </w:r>
            </w:ins>
          </w:p>
        </w:tc>
        <w:tc>
          <w:tcPr>
            <w:tcW w:w="1260" w:type="dxa"/>
          </w:tcPr>
          <w:p w14:paraId="3AEDDF93" w14:textId="49774159" w:rsidR="00E114D9" w:rsidRDefault="00E114D9" w:rsidP="00E114D9">
            <w:pPr>
              <w:jc w:val="both"/>
              <w:rPr>
                <w:ins w:id="1143" w:author="NEC" w:date="2021-10-13T20:28:00Z"/>
                <w:rFonts w:eastAsiaTheme="minorEastAsia"/>
                <w:lang w:eastAsia="zh-CN"/>
              </w:rPr>
            </w:pPr>
            <w:ins w:id="1144" w:author="NEC" w:date="2021-10-13T20:28:00Z">
              <w:r>
                <w:rPr>
                  <w:rFonts w:hint="eastAsia"/>
                </w:rPr>
                <w:t>Yes</w:t>
              </w:r>
            </w:ins>
          </w:p>
        </w:tc>
        <w:tc>
          <w:tcPr>
            <w:tcW w:w="6714" w:type="dxa"/>
          </w:tcPr>
          <w:p w14:paraId="52A6E7B0" w14:textId="7F12C107" w:rsidR="00E114D9" w:rsidRDefault="00E114D9" w:rsidP="00E114D9">
            <w:pPr>
              <w:jc w:val="both"/>
              <w:rPr>
                <w:ins w:id="1145" w:author="NEC" w:date="2021-10-13T20:28:00Z"/>
                <w:rFonts w:eastAsia="Malgun Gothic"/>
                <w:lang w:eastAsia="ko-KR"/>
              </w:rPr>
            </w:pPr>
            <w:ins w:id="1146" w:author="NEC" w:date="2021-10-13T20:28:00Z">
              <w:r>
                <w:t xml:space="preserve">From the </w:t>
              </w:r>
              <w:r>
                <w:rPr>
                  <w:rFonts w:hint="eastAsia"/>
                </w:rPr>
                <w:t>framework</w:t>
              </w:r>
              <w:r>
                <w:t xml:space="preserve"> point of view, the answer is yes. If the Rx UE has no preference or requirement on some parameters, then the Rx UE does not include them in the assitance informatiom. It is up to Rx UE implementation.</w:t>
              </w:r>
            </w:ins>
          </w:p>
        </w:tc>
      </w:tr>
      <w:tr w:rsidR="004815A8" w14:paraId="31DA44CC" w14:textId="77777777" w:rsidTr="00525609">
        <w:trPr>
          <w:ins w:id="1147" w:author="Shubhangi Bhadauria" w:date="2021-10-13T14:13:00Z"/>
        </w:trPr>
        <w:tc>
          <w:tcPr>
            <w:tcW w:w="1546" w:type="dxa"/>
          </w:tcPr>
          <w:p w14:paraId="7A6FFCF2" w14:textId="7C6DC9DB" w:rsidR="004815A8" w:rsidRDefault="004815A8" w:rsidP="004815A8">
            <w:pPr>
              <w:jc w:val="both"/>
              <w:rPr>
                <w:ins w:id="1148" w:author="Shubhangi Bhadauria" w:date="2021-10-13T14:13:00Z"/>
              </w:rPr>
            </w:pPr>
            <w:ins w:id="1149" w:author="Shubhangi Bhadauria" w:date="2021-10-13T14:13:00Z">
              <w:r>
                <w:rPr>
                  <w:rFonts w:eastAsia="Malgun Gothic"/>
                  <w:lang w:eastAsia="ko-KR"/>
                </w:rPr>
                <w:t>Fraunhofer</w:t>
              </w:r>
            </w:ins>
          </w:p>
        </w:tc>
        <w:tc>
          <w:tcPr>
            <w:tcW w:w="1260" w:type="dxa"/>
          </w:tcPr>
          <w:p w14:paraId="3547C8ED" w14:textId="1AE5D856" w:rsidR="004815A8" w:rsidRDefault="004815A8" w:rsidP="004815A8">
            <w:pPr>
              <w:jc w:val="both"/>
              <w:rPr>
                <w:ins w:id="1150" w:author="Shubhangi Bhadauria" w:date="2021-10-13T14:13:00Z"/>
              </w:rPr>
            </w:pPr>
            <w:ins w:id="1151" w:author="Shubhangi Bhadauria" w:date="2021-10-13T14:13:00Z">
              <w:r>
                <w:rPr>
                  <w:rFonts w:eastAsia="Malgun Gothic"/>
                  <w:lang w:eastAsia="ko-KR"/>
                </w:rPr>
                <w:t>Yes</w:t>
              </w:r>
            </w:ins>
          </w:p>
        </w:tc>
        <w:tc>
          <w:tcPr>
            <w:tcW w:w="6714" w:type="dxa"/>
          </w:tcPr>
          <w:p w14:paraId="1DF3ED10" w14:textId="77777777" w:rsidR="004815A8" w:rsidRDefault="004815A8" w:rsidP="004815A8">
            <w:pPr>
              <w:jc w:val="both"/>
              <w:rPr>
                <w:ins w:id="1152" w:author="Shubhangi Bhadauria" w:date="2021-10-13T14:13:00Z"/>
              </w:rPr>
            </w:pPr>
          </w:p>
        </w:tc>
      </w:tr>
      <w:tr w:rsidR="003A6538" w14:paraId="65797949" w14:textId="77777777" w:rsidTr="00525609">
        <w:trPr>
          <w:ins w:id="1153" w:author="Panzner, Berthold (Nokia - DE/Munich)" w:date="2021-10-13T16:12:00Z"/>
        </w:trPr>
        <w:tc>
          <w:tcPr>
            <w:tcW w:w="1546" w:type="dxa"/>
          </w:tcPr>
          <w:p w14:paraId="3D5F022A" w14:textId="10E2A898" w:rsidR="003A6538" w:rsidRDefault="003A6538" w:rsidP="004815A8">
            <w:pPr>
              <w:jc w:val="both"/>
              <w:rPr>
                <w:ins w:id="1154" w:author="Panzner, Berthold (Nokia - DE/Munich)" w:date="2021-10-13T16:12:00Z"/>
                <w:rFonts w:eastAsia="Malgun Gothic"/>
                <w:lang w:eastAsia="ko-KR"/>
              </w:rPr>
            </w:pPr>
            <w:ins w:id="1155" w:author="Panzner, Berthold (Nokia - DE/Munich)" w:date="2021-10-13T16:12:00Z">
              <w:r>
                <w:rPr>
                  <w:rFonts w:eastAsia="Malgun Gothic"/>
                  <w:lang w:eastAsia="ko-KR"/>
                </w:rPr>
                <w:t>Nokia</w:t>
              </w:r>
            </w:ins>
          </w:p>
        </w:tc>
        <w:tc>
          <w:tcPr>
            <w:tcW w:w="1260" w:type="dxa"/>
          </w:tcPr>
          <w:p w14:paraId="00E2E40C" w14:textId="0187CFF7" w:rsidR="003A6538" w:rsidRDefault="003A6538" w:rsidP="004815A8">
            <w:pPr>
              <w:jc w:val="both"/>
              <w:rPr>
                <w:ins w:id="1156" w:author="Panzner, Berthold (Nokia - DE/Munich)" w:date="2021-10-13T16:12:00Z"/>
                <w:rFonts w:eastAsia="Malgun Gothic"/>
                <w:lang w:eastAsia="ko-KR"/>
              </w:rPr>
            </w:pPr>
            <w:ins w:id="1157" w:author="Panzner, Berthold (Nokia - DE/Munich)" w:date="2021-10-13T16:12:00Z">
              <w:r>
                <w:rPr>
                  <w:rFonts w:eastAsia="Malgun Gothic"/>
                  <w:lang w:eastAsia="ko-KR"/>
                </w:rPr>
                <w:t>Yes</w:t>
              </w:r>
            </w:ins>
          </w:p>
        </w:tc>
        <w:tc>
          <w:tcPr>
            <w:tcW w:w="6714" w:type="dxa"/>
          </w:tcPr>
          <w:p w14:paraId="1B534B39" w14:textId="77777777" w:rsidR="003A6538" w:rsidRDefault="003A6538" w:rsidP="004815A8">
            <w:pPr>
              <w:jc w:val="both"/>
              <w:rPr>
                <w:ins w:id="1158" w:author="Panzner, Berthold (Nokia - DE/Munich)" w:date="2021-10-13T16:12:00Z"/>
              </w:rPr>
            </w:pPr>
          </w:p>
        </w:tc>
      </w:tr>
      <w:tr w:rsidR="00EB37FC" w14:paraId="0BF996E8" w14:textId="77777777" w:rsidTr="00525609">
        <w:trPr>
          <w:ins w:id="1159" w:author="Qualcomm" w:date="2021-10-13T12:17:00Z"/>
        </w:trPr>
        <w:tc>
          <w:tcPr>
            <w:tcW w:w="1546" w:type="dxa"/>
          </w:tcPr>
          <w:p w14:paraId="3D8B2066" w14:textId="3CBF87E2" w:rsidR="00EB37FC" w:rsidRDefault="00EB37FC" w:rsidP="00EB37FC">
            <w:pPr>
              <w:jc w:val="both"/>
              <w:rPr>
                <w:ins w:id="1160" w:author="Qualcomm" w:date="2021-10-13T12:17:00Z"/>
                <w:rFonts w:eastAsia="Malgun Gothic"/>
                <w:lang w:eastAsia="ko-KR"/>
              </w:rPr>
            </w:pPr>
            <w:ins w:id="1161" w:author="Qualcomm" w:date="2021-10-13T12:18:00Z">
              <w:r>
                <w:rPr>
                  <w:rFonts w:eastAsia="Malgun Gothic"/>
                  <w:lang w:eastAsia="ko-KR"/>
                </w:rPr>
                <w:t>Qualcomm</w:t>
              </w:r>
            </w:ins>
          </w:p>
        </w:tc>
        <w:tc>
          <w:tcPr>
            <w:tcW w:w="1260" w:type="dxa"/>
          </w:tcPr>
          <w:p w14:paraId="1D66B9D4" w14:textId="1ACCBB13" w:rsidR="00EB37FC" w:rsidRDefault="00EB37FC" w:rsidP="00EB37FC">
            <w:pPr>
              <w:jc w:val="both"/>
              <w:rPr>
                <w:ins w:id="1162" w:author="Qualcomm" w:date="2021-10-13T12:17:00Z"/>
                <w:rFonts w:eastAsia="Malgun Gothic"/>
                <w:lang w:eastAsia="ko-KR"/>
              </w:rPr>
            </w:pPr>
            <w:ins w:id="1163" w:author="Qualcomm" w:date="2021-10-13T12:18:00Z">
              <w:r>
                <w:rPr>
                  <w:rFonts w:eastAsia="Malgun Gothic"/>
                  <w:lang w:eastAsia="ko-KR"/>
                </w:rPr>
                <w:t>Yes</w:t>
              </w:r>
            </w:ins>
          </w:p>
        </w:tc>
        <w:tc>
          <w:tcPr>
            <w:tcW w:w="6714" w:type="dxa"/>
          </w:tcPr>
          <w:p w14:paraId="08F3CC84" w14:textId="77777777" w:rsidR="00EB37FC" w:rsidRDefault="00EB37FC" w:rsidP="00EB37FC">
            <w:pPr>
              <w:jc w:val="both"/>
              <w:rPr>
                <w:ins w:id="1164" w:author="Qualcomm" w:date="2021-10-13T12:17:00Z"/>
              </w:rPr>
            </w:pPr>
          </w:p>
        </w:tc>
      </w:tr>
      <w:tr w:rsidR="00882D98" w14:paraId="27A63BC5" w14:textId="77777777" w:rsidTr="00525609">
        <w:trPr>
          <w:ins w:id="1165" w:author="Apple - Zhibin Wu" w:date="2021-10-13T10:41:00Z"/>
        </w:trPr>
        <w:tc>
          <w:tcPr>
            <w:tcW w:w="1546" w:type="dxa"/>
          </w:tcPr>
          <w:p w14:paraId="4F4C51E6" w14:textId="41C4B806" w:rsidR="00882D98" w:rsidRDefault="00882D98" w:rsidP="00882D98">
            <w:pPr>
              <w:jc w:val="both"/>
              <w:rPr>
                <w:ins w:id="1166" w:author="Apple - Zhibin Wu" w:date="2021-10-13T10:41:00Z"/>
                <w:rFonts w:eastAsia="Malgun Gothic"/>
                <w:lang w:eastAsia="ko-KR"/>
              </w:rPr>
            </w:pPr>
            <w:ins w:id="1167" w:author="Apple - Zhibin Wu" w:date="2021-10-13T10:41:00Z">
              <w:r>
                <w:rPr>
                  <w:rFonts w:eastAsiaTheme="minorEastAsia"/>
                  <w:lang w:eastAsia="zh-CN"/>
                </w:rPr>
                <w:t>Apple</w:t>
              </w:r>
            </w:ins>
          </w:p>
        </w:tc>
        <w:tc>
          <w:tcPr>
            <w:tcW w:w="1260" w:type="dxa"/>
          </w:tcPr>
          <w:p w14:paraId="3DEEBB3F" w14:textId="06D5C441" w:rsidR="00882D98" w:rsidRDefault="00882D98" w:rsidP="00882D98">
            <w:pPr>
              <w:jc w:val="both"/>
              <w:rPr>
                <w:ins w:id="1168" w:author="Apple - Zhibin Wu" w:date="2021-10-13T10:41:00Z"/>
                <w:rFonts w:eastAsia="Malgun Gothic"/>
                <w:lang w:eastAsia="ko-KR"/>
              </w:rPr>
            </w:pPr>
            <w:ins w:id="1169" w:author="Apple - Zhibin Wu" w:date="2021-10-13T10:41:00Z">
              <w:r>
                <w:rPr>
                  <w:rFonts w:eastAsiaTheme="minorEastAsia"/>
                  <w:lang w:eastAsia="zh-CN"/>
                </w:rPr>
                <w:t xml:space="preserve">Yes with comment </w:t>
              </w:r>
            </w:ins>
          </w:p>
        </w:tc>
        <w:tc>
          <w:tcPr>
            <w:tcW w:w="6714" w:type="dxa"/>
          </w:tcPr>
          <w:p w14:paraId="0A923FCC" w14:textId="51D6AF94" w:rsidR="00882D98" w:rsidRDefault="00882D98" w:rsidP="00882D98">
            <w:pPr>
              <w:jc w:val="both"/>
              <w:rPr>
                <w:ins w:id="1170" w:author="Apple - Zhibin Wu" w:date="2021-10-13T10:41:00Z"/>
              </w:rPr>
            </w:pPr>
            <w:ins w:id="1171" w:author="Apple - Zhibin Wu" w:date="2021-10-13T10:41:00Z">
              <w:r>
                <w:rPr>
                  <w:rFonts w:eastAsia="Malgun Gothic"/>
                  <w:lang w:eastAsia="ko-KR"/>
                </w:rPr>
                <w:t>We agree with InterDigital that this could be a subset of parameters</w:t>
              </w:r>
            </w:ins>
          </w:p>
        </w:tc>
      </w:tr>
      <w:tr w:rsidR="00525609" w14:paraId="0839F951" w14:textId="77777777" w:rsidTr="00525609">
        <w:trPr>
          <w:ins w:id="1172" w:author="Lenovo (Jing)" w:date="2021-10-14T07:19:00Z"/>
        </w:trPr>
        <w:tc>
          <w:tcPr>
            <w:tcW w:w="1546" w:type="dxa"/>
          </w:tcPr>
          <w:p w14:paraId="6B349331" w14:textId="77777777" w:rsidR="00525609" w:rsidRDefault="00525609" w:rsidP="00FA246F">
            <w:pPr>
              <w:jc w:val="both"/>
              <w:rPr>
                <w:ins w:id="1173" w:author="Lenovo (Jing)" w:date="2021-10-14T07:19:00Z"/>
                <w:rFonts w:eastAsiaTheme="minorEastAsia"/>
                <w:lang w:eastAsia="zh-CN"/>
              </w:rPr>
            </w:pPr>
            <w:ins w:id="1174" w:author="Lenovo (Jing)" w:date="2021-10-14T07:19:00Z">
              <w:r>
                <w:rPr>
                  <w:rFonts w:eastAsiaTheme="minorEastAsia" w:hint="eastAsia"/>
                  <w:lang w:eastAsia="zh-CN"/>
                </w:rPr>
                <w:t>L</w:t>
              </w:r>
              <w:r>
                <w:rPr>
                  <w:rFonts w:eastAsiaTheme="minorEastAsia"/>
                  <w:lang w:eastAsia="zh-CN"/>
                </w:rPr>
                <w:t>enovo</w:t>
              </w:r>
            </w:ins>
          </w:p>
        </w:tc>
        <w:tc>
          <w:tcPr>
            <w:tcW w:w="1260" w:type="dxa"/>
          </w:tcPr>
          <w:p w14:paraId="5AFFAD3E" w14:textId="77777777" w:rsidR="00525609" w:rsidRDefault="00525609" w:rsidP="00FA246F">
            <w:pPr>
              <w:jc w:val="both"/>
              <w:rPr>
                <w:ins w:id="1175" w:author="Lenovo (Jing)" w:date="2021-10-14T07:19:00Z"/>
                <w:rFonts w:eastAsiaTheme="minorEastAsia"/>
                <w:lang w:eastAsia="zh-CN"/>
              </w:rPr>
            </w:pPr>
            <w:ins w:id="1176" w:author="Lenovo (Jing)" w:date="2021-10-14T07:19:00Z">
              <w:r>
                <w:rPr>
                  <w:rFonts w:eastAsiaTheme="minorEastAsia" w:hint="eastAsia"/>
                  <w:lang w:eastAsia="zh-CN"/>
                </w:rPr>
                <w:t>Y</w:t>
              </w:r>
              <w:r>
                <w:rPr>
                  <w:rFonts w:eastAsiaTheme="minorEastAsia"/>
                  <w:lang w:eastAsia="zh-CN"/>
                </w:rPr>
                <w:t>es</w:t>
              </w:r>
            </w:ins>
          </w:p>
        </w:tc>
        <w:tc>
          <w:tcPr>
            <w:tcW w:w="6714" w:type="dxa"/>
          </w:tcPr>
          <w:p w14:paraId="1DA619D6" w14:textId="77777777" w:rsidR="00525609" w:rsidRDefault="00525609" w:rsidP="00FA246F">
            <w:pPr>
              <w:jc w:val="both"/>
              <w:rPr>
                <w:ins w:id="1177" w:author="Lenovo (Jing)" w:date="2021-10-14T07:19:00Z"/>
                <w:rFonts w:eastAsia="Malgun Gothic"/>
                <w:lang w:eastAsia="ko-KR"/>
              </w:rPr>
            </w:pPr>
          </w:p>
        </w:tc>
      </w:tr>
      <w:tr w:rsidR="00EF07D1" w14:paraId="5C52F428" w14:textId="77777777" w:rsidTr="00525609">
        <w:trPr>
          <w:ins w:id="1178" w:author="Spreadtrum Communications" w:date="2021-10-14T08:02:00Z"/>
        </w:trPr>
        <w:tc>
          <w:tcPr>
            <w:tcW w:w="1546" w:type="dxa"/>
          </w:tcPr>
          <w:p w14:paraId="30E76F60" w14:textId="63780D92" w:rsidR="00EF07D1" w:rsidRDefault="00EF07D1" w:rsidP="00EF07D1">
            <w:pPr>
              <w:jc w:val="both"/>
              <w:rPr>
                <w:ins w:id="1179" w:author="Spreadtrum Communications" w:date="2021-10-14T08:02:00Z"/>
                <w:rFonts w:eastAsiaTheme="minorEastAsia" w:hint="eastAsia"/>
                <w:lang w:eastAsia="zh-CN"/>
              </w:rPr>
            </w:pPr>
            <w:ins w:id="1180" w:author="Spreadtrum Communications" w:date="2021-10-14T08:02:00Z">
              <w:r>
                <w:rPr>
                  <w:rFonts w:eastAsiaTheme="minorEastAsia"/>
                  <w:lang w:eastAsia="zh-CN"/>
                </w:rPr>
                <w:t>Spreadtrum</w:t>
              </w:r>
            </w:ins>
          </w:p>
        </w:tc>
        <w:tc>
          <w:tcPr>
            <w:tcW w:w="1260" w:type="dxa"/>
          </w:tcPr>
          <w:p w14:paraId="39A87A0F" w14:textId="0FAD8318" w:rsidR="00EF07D1" w:rsidRDefault="00EF07D1" w:rsidP="00EF07D1">
            <w:pPr>
              <w:jc w:val="both"/>
              <w:rPr>
                <w:ins w:id="1181" w:author="Spreadtrum Communications" w:date="2021-10-14T08:02:00Z"/>
                <w:rFonts w:eastAsiaTheme="minorEastAsia" w:hint="eastAsia"/>
                <w:lang w:eastAsia="zh-CN"/>
              </w:rPr>
            </w:pPr>
            <w:ins w:id="1182" w:author="Spreadtrum Communications" w:date="2021-10-14T08:02:00Z">
              <w:r>
                <w:rPr>
                  <w:rFonts w:eastAsiaTheme="minorEastAsia"/>
                  <w:lang w:eastAsia="zh-CN"/>
                </w:rPr>
                <w:t>Yes</w:t>
              </w:r>
            </w:ins>
          </w:p>
        </w:tc>
        <w:tc>
          <w:tcPr>
            <w:tcW w:w="6714" w:type="dxa"/>
          </w:tcPr>
          <w:p w14:paraId="0F5F7688" w14:textId="77777777" w:rsidR="00EF07D1" w:rsidRDefault="00EF07D1" w:rsidP="00EF07D1">
            <w:pPr>
              <w:jc w:val="both"/>
              <w:rPr>
                <w:ins w:id="1183" w:author="Spreadtrum Communications" w:date="2021-10-14T08:02:00Z"/>
                <w:rFonts w:eastAsia="Malgun Gothic"/>
                <w:lang w:eastAsia="ko-KR"/>
              </w:rPr>
            </w:pPr>
          </w:p>
        </w:tc>
      </w:tr>
    </w:tbl>
    <w:p w14:paraId="6BA05833" w14:textId="77777777" w:rsidR="007B2369" w:rsidRDefault="007B2369">
      <w:pPr>
        <w:spacing w:before="180"/>
        <w:rPr>
          <w:b/>
          <w:lang w:eastAsia="zh-CN"/>
        </w:rPr>
      </w:pPr>
    </w:p>
    <w:p w14:paraId="01647F5D" w14:textId="77777777" w:rsidR="007B2369" w:rsidRDefault="007B2369">
      <w:pPr>
        <w:spacing w:before="180"/>
        <w:rPr>
          <w:b/>
          <w:lang w:eastAsia="zh-CN"/>
        </w:rPr>
      </w:pPr>
    </w:p>
    <w:p w14:paraId="0776B661" w14:textId="5DDCCCB2" w:rsidR="007B2369" w:rsidRDefault="00830F9C">
      <w:pPr>
        <w:spacing w:before="180"/>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sidR="000C74B2">
        <w:rPr>
          <w:b/>
          <w:lang w:eastAsia="zh-CN"/>
        </w:rPr>
        <w:t>5.1</w:t>
      </w:r>
      <w:r>
        <w:rPr>
          <w:b/>
          <w:lang w:eastAsia="zh-CN"/>
        </w:rPr>
        <w:fldChar w:fldCharType="end"/>
      </w:r>
      <w:r>
        <w:rPr>
          <w:rFonts w:hint="eastAsia"/>
          <w:b/>
          <w:lang w:eastAsia="zh-CN"/>
        </w:rPr>
        <w:t>-3: If the answer of the Question 5.1-2 is No, please give your detailed description on how to define the desired SL DRX configuration in the assistance information?</w:t>
      </w:r>
    </w:p>
    <w:tbl>
      <w:tblPr>
        <w:tblStyle w:val="af8"/>
        <w:tblW w:w="0" w:type="auto"/>
        <w:tblInd w:w="108" w:type="dxa"/>
        <w:tblLook w:val="04A0" w:firstRow="1" w:lastRow="0" w:firstColumn="1" w:lastColumn="0" w:noHBand="0" w:noVBand="1"/>
      </w:tblPr>
      <w:tblGrid>
        <w:gridCol w:w="1548"/>
        <w:gridCol w:w="7972"/>
      </w:tblGrid>
      <w:tr w:rsidR="007B2369" w14:paraId="1A234430" w14:textId="77777777">
        <w:trPr>
          <w:trHeight w:val="347"/>
        </w:trPr>
        <w:tc>
          <w:tcPr>
            <w:tcW w:w="1560" w:type="dxa"/>
          </w:tcPr>
          <w:p w14:paraId="703F656D" w14:textId="77777777" w:rsidR="007B2369" w:rsidRDefault="00830F9C">
            <w:pPr>
              <w:jc w:val="both"/>
              <w:rPr>
                <w:rFonts w:eastAsiaTheme="minorEastAsia"/>
                <w:lang w:eastAsia="zh-CN"/>
              </w:rPr>
            </w:pPr>
            <w:r>
              <w:rPr>
                <w:rFonts w:cs="Arial" w:hint="eastAsia"/>
                <w:b/>
              </w:rPr>
              <w:t>C</w:t>
            </w:r>
            <w:r>
              <w:rPr>
                <w:rFonts w:cs="Arial"/>
                <w:b/>
              </w:rPr>
              <w:t>ompanies</w:t>
            </w:r>
          </w:p>
        </w:tc>
        <w:tc>
          <w:tcPr>
            <w:tcW w:w="8183" w:type="dxa"/>
          </w:tcPr>
          <w:p w14:paraId="4B230929" w14:textId="77777777" w:rsidR="007B2369" w:rsidRDefault="00830F9C">
            <w:pPr>
              <w:jc w:val="both"/>
              <w:rPr>
                <w:rFonts w:eastAsiaTheme="minorEastAsia"/>
                <w:lang w:eastAsia="zh-CN"/>
              </w:rPr>
            </w:pPr>
            <w:r>
              <w:rPr>
                <w:rFonts w:eastAsiaTheme="minorEastAsia" w:hint="eastAsia"/>
                <w:b/>
                <w:lang w:eastAsia="zh-CN"/>
              </w:rPr>
              <w:t>P</w:t>
            </w:r>
            <w:r>
              <w:rPr>
                <w:rFonts w:hint="eastAsia"/>
                <w:b/>
                <w:lang w:eastAsia="zh-CN"/>
              </w:rPr>
              <w:t>lease give your detailed description on how to define the desired SL DRX configuration in the assistance information</w:t>
            </w:r>
          </w:p>
        </w:tc>
      </w:tr>
      <w:tr w:rsidR="007B2369" w14:paraId="1D864F7E" w14:textId="77777777">
        <w:tc>
          <w:tcPr>
            <w:tcW w:w="1560" w:type="dxa"/>
          </w:tcPr>
          <w:p w14:paraId="55FB9431" w14:textId="77777777" w:rsidR="007B2369" w:rsidRDefault="007B2369">
            <w:pPr>
              <w:jc w:val="both"/>
              <w:rPr>
                <w:rFonts w:eastAsiaTheme="minorEastAsia"/>
                <w:lang w:eastAsia="zh-CN"/>
              </w:rPr>
            </w:pPr>
          </w:p>
        </w:tc>
        <w:tc>
          <w:tcPr>
            <w:tcW w:w="8183" w:type="dxa"/>
          </w:tcPr>
          <w:p w14:paraId="2F7102D4" w14:textId="77777777" w:rsidR="007B2369" w:rsidRDefault="007B2369">
            <w:pPr>
              <w:jc w:val="both"/>
              <w:rPr>
                <w:rFonts w:eastAsiaTheme="minorEastAsia"/>
                <w:lang w:eastAsia="zh-CN"/>
              </w:rPr>
            </w:pPr>
          </w:p>
        </w:tc>
      </w:tr>
      <w:tr w:rsidR="007B2369" w14:paraId="4375E688" w14:textId="77777777">
        <w:tc>
          <w:tcPr>
            <w:tcW w:w="1560" w:type="dxa"/>
          </w:tcPr>
          <w:p w14:paraId="44A44B65" w14:textId="77777777" w:rsidR="007B2369" w:rsidRDefault="007B2369">
            <w:pPr>
              <w:jc w:val="both"/>
              <w:rPr>
                <w:rFonts w:eastAsiaTheme="minorEastAsia"/>
                <w:lang w:eastAsia="zh-CN"/>
              </w:rPr>
            </w:pPr>
          </w:p>
        </w:tc>
        <w:tc>
          <w:tcPr>
            <w:tcW w:w="8183" w:type="dxa"/>
          </w:tcPr>
          <w:p w14:paraId="6DED4B7D" w14:textId="77777777" w:rsidR="007B2369" w:rsidRDefault="007B2369">
            <w:pPr>
              <w:jc w:val="both"/>
              <w:rPr>
                <w:rFonts w:eastAsiaTheme="minorEastAsia"/>
                <w:lang w:eastAsia="zh-CN"/>
              </w:rPr>
            </w:pPr>
          </w:p>
        </w:tc>
      </w:tr>
      <w:tr w:rsidR="007B2369" w14:paraId="390F3C37" w14:textId="77777777">
        <w:tc>
          <w:tcPr>
            <w:tcW w:w="1560" w:type="dxa"/>
          </w:tcPr>
          <w:p w14:paraId="1D19CD72" w14:textId="77777777" w:rsidR="007B2369" w:rsidRDefault="007B2369">
            <w:pPr>
              <w:jc w:val="both"/>
              <w:rPr>
                <w:rFonts w:eastAsiaTheme="minorEastAsia"/>
                <w:lang w:eastAsia="zh-CN"/>
              </w:rPr>
            </w:pPr>
          </w:p>
        </w:tc>
        <w:tc>
          <w:tcPr>
            <w:tcW w:w="8183" w:type="dxa"/>
          </w:tcPr>
          <w:p w14:paraId="01EB4052" w14:textId="77777777" w:rsidR="007B2369" w:rsidRDefault="007B2369">
            <w:pPr>
              <w:jc w:val="both"/>
              <w:rPr>
                <w:rFonts w:eastAsiaTheme="minorEastAsia"/>
                <w:lang w:eastAsia="zh-CN"/>
              </w:rPr>
            </w:pPr>
          </w:p>
        </w:tc>
      </w:tr>
    </w:tbl>
    <w:p w14:paraId="1885ED31" w14:textId="77777777" w:rsidR="007B2369" w:rsidRDefault="007B2369">
      <w:pPr>
        <w:spacing w:before="180"/>
        <w:rPr>
          <w:b/>
          <w:lang w:eastAsia="zh-CN"/>
        </w:rPr>
      </w:pPr>
    </w:p>
    <w:p w14:paraId="64E927CC" w14:textId="77777777" w:rsidR="007B2369" w:rsidRDefault="007B2369">
      <w:pPr>
        <w:spacing w:before="180"/>
        <w:rPr>
          <w:b/>
          <w:lang w:eastAsia="zh-CN"/>
        </w:rPr>
      </w:pPr>
    </w:p>
    <w:p w14:paraId="5FA8A363" w14:textId="424C1587" w:rsidR="007B2369" w:rsidRDefault="00830F9C">
      <w:pPr>
        <w:spacing w:before="180"/>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 MERGEFORMAT </w:instrText>
      </w:r>
      <w:r>
        <w:rPr>
          <w:b/>
          <w:lang w:eastAsia="zh-CN"/>
        </w:rPr>
      </w:r>
      <w:r>
        <w:rPr>
          <w:b/>
          <w:lang w:eastAsia="zh-CN"/>
        </w:rPr>
        <w:fldChar w:fldCharType="separate"/>
      </w:r>
      <w:r w:rsidR="000C74B2">
        <w:rPr>
          <w:b/>
          <w:lang w:eastAsia="zh-CN"/>
        </w:rPr>
        <w:t>5.1</w:t>
      </w:r>
      <w:r>
        <w:rPr>
          <w:b/>
          <w:lang w:eastAsia="zh-CN"/>
        </w:rPr>
        <w:fldChar w:fldCharType="end"/>
      </w:r>
      <w:r>
        <w:rPr>
          <w:rFonts w:hint="eastAsia"/>
          <w:b/>
          <w:lang w:eastAsia="zh-CN"/>
        </w:rPr>
        <w:t>-4:</w:t>
      </w:r>
      <w:r>
        <w:rPr>
          <w:b/>
          <w:lang w:eastAsia="zh-CN"/>
        </w:rPr>
        <w:t xml:space="preserve"> </w:t>
      </w:r>
      <w:r>
        <w:rPr>
          <w:rFonts w:hint="eastAsia"/>
          <w:b/>
          <w:lang w:eastAsia="zh-CN"/>
        </w:rPr>
        <w:t xml:space="preserve">If the answer of the Question 5.1-2 is Yes, whether the onduration timer should be included in the </w:t>
      </w:r>
      <w:r>
        <w:rPr>
          <w:b/>
          <w:lang w:eastAsia="zh-CN"/>
        </w:rPr>
        <w:t>RX UE’s desired SL DRX configuration</w:t>
      </w:r>
      <w:r>
        <w:rPr>
          <w:rFonts w:hint="eastAsia"/>
          <w:b/>
          <w:lang w:eastAsia="zh-CN"/>
        </w:rPr>
        <w:t>? Please give your comments.</w:t>
      </w:r>
    </w:p>
    <w:tbl>
      <w:tblPr>
        <w:tblStyle w:val="af8"/>
        <w:tblW w:w="0" w:type="auto"/>
        <w:tblInd w:w="108" w:type="dxa"/>
        <w:tblLook w:val="04A0" w:firstRow="1" w:lastRow="0" w:firstColumn="1" w:lastColumn="0" w:noHBand="0" w:noVBand="1"/>
      </w:tblPr>
      <w:tblGrid>
        <w:gridCol w:w="1546"/>
        <w:gridCol w:w="1260"/>
        <w:gridCol w:w="6714"/>
      </w:tblGrid>
      <w:tr w:rsidR="007B2369" w14:paraId="79DEF756" w14:textId="77777777" w:rsidTr="00544BB0">
        <w:trPr>
          <w:trHeight w:val="347"/>
        </w:trPr>
        <w:tc>
          <w:tcPr>
            <w:tcW w:w="1546" w:type="dxa"/>
          </w:tcPr>
          <w:p w14:paraId="6390E47B"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489A2284"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5C2B0801"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0A299D90" w14:textId="77777777" w:rsidTr="00544BB0">
        <w:tc>
          <w:tcPr>
            <w:tcW w:w="1546" w:type="dxa"/>
          </w:tcPr>
          <w:p w14:paraId="79C38A6F" w14:textId="77777777" w:rsidR="007B2369" w:rsidRDefault="00830F9C">
            <w:pPr>
              <w:jc w:val="both"/>
              <w:rPr>
                <w:rFonts w:eastAsiaTheme="minorEastAsia"/>
                <w:lang w:eastAsia="zh-CN"/>
              </w:rPr>
            </w:pPr>
            <w:r>
              <w:rPr>
                <w:rFonts w:eastAsiaTheme="minorEastAsia"/>
                <w:lang w:eastAsia="zh-CN"/>
              </w:rPr>
              <w:t>OPPO</w:t>
            </w:r>
          </w:p>
        </w:tc>
        <w:tc>
          <w:tcPr>
            <w:tcW w:w="1260" w:type="dxa"/>
          </w:tcPr>
          <w:p w14:paraId="5DA2CF9D" w14:textId="77777777" w:rsidR="007B2369" w:rsidRDefault="00830F9C">
            <w:pPr>
              <w:jc w:val="both"/>
              <w:rPr>
                <w:rFonts w:eastAsiaTheme="minorEastAsia"/>
                <w:lang w:eastAsia="zh-CN"/>
              </w:rPr>
            </w:pPr>
            <w:r>
              <w:rPr>
                <w:rFonts w:eastAsiaTheme="minorEastAsia"/>
                <w:lang w:eastAsia="zh-CN"/>
              </w:rPr>
              <w:t>Yes</w:t>
            </w:r>
          </w:p>
        </w:tc>
        <w:tc>
          <w:tcPr>
            <w:tcW w:w="6714" w:type="dxa"/>
          </w:tcPr>
          <w:p w14:paraId="4A03ADA6" w14:textId="77777777" w:rsidR="007B2369" w:rsidRDefault="007B2369">
            <w:pPr>
              <w:jc w:val="both"/>
              <w:rPr>
                <w:rFonts w:eastAsiaTheme="minorEastAsia"/>
                <w:lang w:eastAsia="zh-CN"/>
              </w:rPr>
            </w:pPr>
          </w:p>
        </w:tc>
      </w:tr>
      <w:tr w:rsidR="007B2369" w14:paraId="2EEE4332" w14:textId="77777777" w:rsidTr="00544BB0">
        <w:tc>
          <w:tcPr>
            <w:tcW w:w="1546" w:type="dxa"/>
          </w:tcPr>
          <w:p w14:paraId="798E5222"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63F1E4BA" w14:textId="77777777" w:rsidR="007B2369" w:rsidRDefault="00830F9C">
            <w:pPr>
              <w:jc w:val="both"/>
              <w:rPr>
                <w:rFonts w:eastAsiaTheme="minorEastAsia"/>
                <w:lang w:eastAsia="zh-CN"/>
              </w:rPr>
            </w:pPr>
            <w:r>
              <w:rPr>
                <w:rFonts w:eastAsiaTheme="minorEastAsia" w:hint="eastAsia"/>
                <w:lang w:eastAsia="zh-CN"/>
              </w:rPr>
              <w:t>Yes</w:t>
            </w:r>
          </w:p>
        </w:tc>
        <w:tc>
          <w:tcPr>
            <w:tcW w:w="6714" w:type="dxa"/>
          </w:tcPr>
          <w:p w14:paraId="51E08F82" w14:textId="77777777" w:rsidR="007B2369" w:rsidRDefault="00830F9C">
            <w:pPr>
              <w:jc w:val="both"/>
              <w:rPr>
                <w:rFonts w:eastAsiaTheme="minorEastAsia"/>
                <w:lang w:eastAsia="zh-CN"/>
              </w:rPr>
            </w:pPr>
            <w:r>
              <w:rPr>
                <w:rFonts w:eastAsiaTheme="minorEastAsia" w:hint="eastAsia"/>
                <w:lang w:eastAsia="zh-CN"/>
              </w:rPr>
              <w:t xml:space="preserve">There could be multiple onduration timers, </w:t>
            </w:r>
            <w:r>
              <w:rPr>
                <w:rFonts w:eastAsiaTheme="minorEastAsia"/>
                <w:lang w:eastAsia="zh-CN"/>
              </w:rPr>
              <w:t>each</w:t>
            </w:r>
            <w:r>
              <w:rPr>
                <w:rFonts w:eastAsiaTheme="minorEastAsia" w:hint="eastAsia"/>
                <w:lang w:eastAsia="zh-CN"/>
              </w:rPr>
              <w:t xml:space="preserve"> </w:t>
            </w:r>
            <w:r>
              <w:rPr>
                <w:rFonts w:eastAsiaTheme="minorEastAsia"/>
                <w:lang w:eastAsia="zh-CN"/>
              </w:rPr>
              <w:t>is equal to onduration timer in Uu DRX and other SL DRX configuration.</w:t>
            </w:r>
          </w:p>
        </w:tc>
      </w:tr>
      <w:tr w:rsidR="007B2369" w14:paraId="43A54C98" w14:textId="77777777" w:rsidTr="00544BB0">
        <w:tc>
          <w:tcPr>
            <w:tcW w:w="1546" w:type="dxa"/>
          </w:tcPr>
          <w:p w14:paraId="0594AE42" w14:textId="77777777" w:rsidR="007B2369" w:rsidRDefault="00830F9C">
            <w:pPr>
              <w:jc w:val="both"/>
              <w:rPr>
                <w:rFonts w:eastAsiaTheme="minorEastAsia"/>
                <w:lang w:eastAsia="zh-CN"/>
              </w:rPr>
            </w:pPr>
            <w:r>
              <w:rPr>
                <w:rFonts w:eastAsia="Malgun Gothic" w:hint="eastAsia"/>
                <w:lang w:eastAsia="ko-KR"/>
              </w:rPr>
              <w:t>LG</w:t>
            </w:r>
          </w:p>
        </w:tc>
        <w:tc>
          <w:tcPr>
            <w:tcW w:w="1260" w:type="dxa"/>
          </w:tcPr>
          <w:p w14:paraId="33EDCC54" w14:textId="77777777" w:rsidR="007B2369" w:rsidRDefault="00830F9C">
            <w:pPr>
              <w:jc w:val="both"/>
              <w:rPr>
                <w:rFonts w:eastAsiaTheme="minorEastAsia"/>
                <w:lang w:eastAsia="zh-CN"/>
              </w:rPr>
            </w:pPr>
            <w:r>
              <w:rPr>
                <w:rFonts w:eastAsia="Malgun Gothic" w:hint="eastAsia"/>
                <w:lang w:eastAsia="ko-KR"/>
              </w:rPr>
              <w:t>Yes</w:t>
            </w:r>
          </w:p>
        </w:tc>
        <w:tc>
          <w:tcPr>
            <w:tcW w:w="6714" w:type="dxa"/>
          </w:tcPr>
          <w:p w14:paraId="44C48EC1" w14:textId="77777777" w:rsidR="007B2369" w:rsidRDefault="007B2369">
            <w:pPr>
              <w:jc w:val="both"/>
              <w:rPr>
                <w:rFonts w:eastAsiaTheme="minorEastAsia"/>
                <w:lang w:eastAsia="zh-CN"/>
              </w:rPr>
            </w:pPr>
          </w:p>
        </w:tc>
      </w:tr>
      <w:tr w:rsidR="007B2369" w14:paraId="6C071641" w14:textId="77777777" w:rsidTr="00544BB0">
        <w:trPr>
          <w:ins w:id="1184" w:author="Interdigital (Martino)" w:date="2021-10-04T12:30:00Z"/>
        </w:trPr>
        <w:tc>
          <w:tcPr>
            <w:tcW w:w="1546" w:type="dxa"/>
          </w:tcPr>
          <w:p w14:paraId="37782BD3" w14:textId="77777777" w:rsidR="007B2369" w:rsidRDefault="00830F9C">
            <w:pPr>
              <w:jc w:val="both"/>
              <w:rPr>
                <w:ins w:id="1185" w:author="Interdigital (Martino)" w:date="2021-10-04T12:30:00Z"/>
                <w:rFonts w:eastAsia="Malgun Gothic"/>
                <w:lang w:eastAsia="ko-KR"/>
              </w:rPr>
            </w:pPr>
            <w:ins w:id="1186" w:author="Interdigital (Martino)" w:date="2021-10-04T12:30:00Z">
              <w:r>
                <w:rPr>
                  <w:rFonts w:eastAsia="Malgun Gothic"/>
                  <w:lang w:eastAsia="ko-KR"/>
                </w:rPr>
                <w:t>InterDigital</w:t>
              </w:r>
            </w:ins>
          </w:p>
        </w:tc>
        <w:tc>
          <w:tcPr>
            <w:tcW w:w="1260" w:type="dxa"/>
          </w:tcPr>
          <w:p w14:paraId="183617DE" w14:textId="77777777" w:rsidR="007B2369" w:rsidRDefault="00830F9C">
            <w:pPr>
              <w:jc w:val="both"/>
              <w:rPr>
                <w:ins w:id="1187" w:author="Interdigital (Martino)" w:date="2021-10-04T12:30:00Z"/>
                <w:rFonts w:eastAsia="Malgun Gothic"/>
                <w:lang w:eastAsia="ko-KR"/>
              </w:rPr>
            </w:pPr>
            <w:ins w:id="1188" w:author="Interdigital (Martino)" w:date="2021-10-04T12:30:00Z">
              <w:r>
                <w:rPr>
                  <w:rFonts w:eastAsia="Malgun Gothic"/>
                  <w:lang w:eastAsia="ko-KR"/>
                </w:rPr>
                <w:t>No</w:t>
              </w:r>
            </w:ins>
          </w:p>
        </w:tc>
        <w:tc>
          <w:tcPr>
            <w:tcW w:w="6714" w:type="dxa"/>
          </w:tcPr>
          <w:p w14:paraId="6E3E6DCC" w14:textId="77777777" w:rsidR="007B2369" w:rsidRDefault="00830F9C">
            <w:pPr>
              <w:jc w:val="both"/>
              <w:rPr>
                <w:ins w:id="1189" w:author="Interdigital (Martino)" w:date="2021-10-04T12:30:00Z"/>
                <w:rFonts w:eastAsiaTheme="minorEastAsia"/>
                <w:lang w:eastAsia="zh-CN"/>
              </w:rPr>
            </w:pPr>
            <w:ins w:id="1190" w:author="Interdigital (Martino)" w:date="2021-10-04T12:31:00Z">
              <w:r>
                <w:rPr>
                  <w:rFonts w:eastAsiaTheme="minorEastAsia"/>
                  <w:lang w:eastAsia="zh-CN"/>
                </w:rPr>
                <w:t xml:space="preserve">The purpose of UE assistance is for alignment of the DRX cycles.  This is more to do with the offset than </w:t>
              </w:r>
            </w:ins>
            <w:ins w:id="1191" w:author="Interdigital (Martino)" w:date="2021-10-04T12:34:00Z">
              <w:r>
                <w:rPr>
                  <w:rFonts w:eastAsiaTheme="minorEastAsia"/>
                  <w:lang w:eastAsia="zh-CN"/>
                </w:rPr>
                <w:t>any other parameter</w:t>
              </w:r>
            </w:ins>
            <w:ins w:id="1192" w:author="Interdigital (Martino)" w:date="2021-10-04T12:31:00Z">
              <w:r>
                <w:rPr>
                  <w:rFonts w:eastAsiaTheme="minorEastAsia"/>
                  <w:lang w:eastAsia="zh-CN"/>
                </w:rPr>
                <w:t>.</w:t>
              </w:r>
            </w:ins>
          </w:p>
        </w:tc>
      </w:tr>
      <w:tr w:rsidR="007B2369" w14:paraId="74EE7E9E" w14:textId="77777777" w:rsidTr="00544BB0">
        <w:trPr>
          <w:ins w:id="1193" w:author="Ericsson" w:date="2021-10-04T23:05:00Z"/>
        </w:trPr>
        <w:tc>
          <w:tcPr>
            <w:tcW w:w="1546" w:type="dxa"/>
          </w:tcPr>
          <w:p w14:paraId="66EDB239" w14:textId="77777777" w:rsidR="007B2369" w:rsidRDefault="00830F9C">
            <w:pPr>
              <w:jc w:val="both"/>
              <w:rPr>
                <w:ins w:id="1194" w:author="Ericsson" w:date="2021-10-04T23:05:00Z"/>
                <w:rFonts w:eastAsia="Malgun Gothic"/>
                <w:lang w:eastAsia="ko-KR"/>
              </w:rPr>
            </w:pPr>
            <w:ins w:id="1195" w:author="Ericsson" w:date="2021-10-04T23:05:00Z">
              <w:r>
                <w:rPr>
                  <w:rFonts w:eastAsia="Malgun Gothic"/>
                  <w:lang w:eastAsia="ko-KR"/>
                </w:rPr>
                <w:t>Ericsson</w:t>
              </w:r>
            </w:ins>
          </w:p>
        </w:tc>
        <w:tc>
          <w:tcPr>
            <w:tcW w:w="1260" w:type="dxa"/>
          </w:tcPr>
          <w:p w14:paraId="47DB233A" w14:textId="77777777" w:rsidR="007B2369" w:rsidRDefault="00830F9C">
            <w:pPr>
              <w:jc w:val="both"/>
              <w:rPr>
                <w:ins w:id="1196" w:author="Ericsson" w:date="2021-10-04T23:05:00Z"/>
                <w:rFonts w:eastAsia="Malgun Gothic"/>
                <w:lang w:eastAsia="ko-KR"/>
              </w:rPr>
            </w:pPr>
            <w:ins w:id="1197" w:author="Ericsson" w:date="2021-10-04T23:05:00Z">
              <w:r>
                <w:rPr>
                  <w:rFonts w:eastAsia="Malgun Gothic"/>
                  <w:lang w:eastAsia="ko-KR"/>
                </w:rPr>
                <w:t>Yes</w:t>
              </w:r>
            </w:ins>
          </w:p>
        </w:tc>
        <w:tc>
          <w:tcPr>
            <w:tcW w:w="6714" w:type="dxa"/>
          </w:tcPr>
          <w:p w14:paraId="3CE33ED6" w14:textId="408891E2" w:rsidR="007B2369" w:rsidRDefault="00830F9C">
            <w:pPr>
              <w:jc w:val="both"/>
              <w:rPr>
                <w:ins w:id="1198" w:author="Ericsson" w:date="2021-10-04T23:05:00Z"/>
                <w:rFonts w:eastAsiaTheme="minorEastAsia"/>
                <w:lang w:eastAsia="zh-CN"/>
              </w:rPr>
            </w:pPr>
            <w:ins w:id="1199" w:author="Ericsson" w:date="2021-10-04T23:05:00Z">
              <w:r>
                <w:rPr>
                  <w:rFonts w:eastAsiaTheme="minorEastAsia"/>
                  <w:lang w:eastAsia="zh-CN"/>
                </w:rPr>
                <w:t xml:space="preserve">See our comments for </w:t>
              </w: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1200" w:author="Ericsson" w:date="2021-10-04T23:05:00Z">
              <w:r>
                <w:rPr>
                  <w:b/>
                  <w:lang w:eastAsia="zh-CN"/>
                </w:rPr>
                <w:fldChar w:fldCharType="separate"/>
              </w:r>
            </w:ins>
            <w:ins w:id="1201" w:author="Intel-AA" w:date="2021-10-12T14:04:00Z">
              <w:r w:rsidR="000C74B2">
                <w:rPr>
                  <w:b/>
                  <w:lang w:eastAsia="zh-CN"/>
                </w:rPr>
                <w:t>5.1</w:t>
              </w:r>
            </w:ins>
            <w:ins w:id="1202" w:author="Ericsson" w:date="2021-10-04T23:05:00Z">
              <w:r>
                <w:rPr>
                  <w:b/>
                  <w:lang w:eastAsia="zh-CN"/>
                </w:rPr>
                <w:fldChar w:fldCharType="end"/>
              </w:r>
              <w:r>
                <w:rPr>
                  <w:rFonts w:hint="eastAsia"/>
                  <w:b/>
                  <w:lang w:eastAsia="zh-CN"/>
                </w:rPr>
                <w:t>-2</w:t>
              </w:r>
            </w:ins>
          </w:p>
        </w:tc>
      </w:tr>
      <w:tr w:rsidR="007B2369" w14:paraId="7D273E6A" w14:textId="77777777" w:rsidTr="00544BB0">
        <w:trPr>
          <w:ins w:id="1203" w:author="ASUSTeK-Xinra" w:date="2021-10-08T17:19:00Z"/>
        </w:trPr>
        <w:tc>
          <w:tcPr>
            <w:tcW w:w="1546" w:type="dxa"/>
          </w:tcPr>
          <w:p w14:paraId="7C7C5C4B" w14:textId="77777777" w:rsidR="007B2369" w:rsidRDefault="00830F9C">
            <w:pPr>
              <w:jc w:val="both"/>
              <w:rPr>
                <w:ins w:id="1204" w:author="ASUSTeK-Xinra" w:date="2021-10-08T17:19:00Z"/>
                <w:rFonts w:eastAsia="Malgun Gothic"/>
                <w:lang w:eastAsia="ko-KR"/>
              </w:rPr>
            </w:pPr>
            <w:ins w:id="1205" w:author="ASUSTeK-Xinra" w:date="2021-10-08T17:19:00Z">
              <w:r>
                <w:rPr>
                  <w:rFonts w:eastAsia="PMingLiU" w:hint="eastAsia"/>
                  <w:lang w:eastAsia="zh-TW"/>
                </w:rPr>
                <w:t>ASUSTeK</w:t>
              </w:r>
            </w:ins>
          </w:p>
        </w:tc>
        <w:tc>
          <w:tcPr>
            <w:tcW w:w="1260" w:type="dxa"/>
          </w:tcPr>
          <w:p w14:paraId="49EDB4D6" w14:textId="77777777" w:rsidR="007B2369" w:rsidRDefault="00830F9C">
            <w:pPr>
              <w:jc w:val="both"/>
              <w:rPr>
                <w:ins w:id="1206" w:author="ASUSTeK-Xinra" w:date="2021-10-08T17:19:00Z"/>
                <w:rFonts w:eastAsia="Malgun Gothic"/>
                <w:lang w:eastAsia="ko-KR"/>
              </w:rPr>
            </w:pPr>
            <w:ins w:id="1207" w:author="ASUSTeK-Xinra" w:date="2021-10-08T17:19:00Z">
              <w:r>
                <w:rPr>
                  <w:rFonts w:eastAsia="PMingLiU" w:hint="eastAsia"/>
                  <w:lang w:eastAsia="zh-TW"/>
                </w:rPr>
                <w:t>Yes</w:t>
              </w:r>
            </w:ins>
          </w:p>
        </w:tc>
        <w:tc>
          <w:tcPr>
            <w:tcW w:w="6714" w:type="dxa"/>
          </w:tcPr>
          <w:p w14:paraId="3F3F5EDE" w14:textId="77777777" w:rsidR="007B2369" w:rsidRDefault="007B2369">
            <w:pPr>
              <w:jc w:val="both"/>
              <w:rPr>
                <w:ins w:id="1208" w:author="ASUSTeK-Xinra" w:date="2021-10-08T17:19:00Z"/>
                <w:rFonts w:eastAsiaTheme="minorEastAsia"/>
                <w:lang w:eastAsia="zh-CN"/>
              </w:rPr>
            </w:pPr>
          </w:p>
        </w:tc>
      </w:tr>
      <w:tr w:rsidR="007B2369" w14:paraId="7573C8BF" w14:textId="77777777" w:rsidTr="00544BB0">
        <w:trPr>
          <w:ins w:id="1209" w:author="Jianming Wu" w:date="2021-10-09T17:10:00Z"/>
        </w:trPr>
        <w:tc>
          <w:tcPr>
            <w:tcW w:w="1546" w:type="dxa"/>
          </w:tcPr>
          <w:p w14:paraId="65926B8E" w14:textId="77777777" w:rsidR="007B2369" w:rsidRDefault="00830F9C">
            <w:pPr>
              <w:jc w:val="both"/>
              <w:rPr>
                <w:ins w:id="1210" w:author="Jianming Wu" w:date="2021-10-09T17:10:00Z"/>
                <w:rFonts w:eastAsia="PMingLiU"/>
                <w:lang w:eastAsia="zh-TW"/>
              </w:rPr>
            </w:pPr>
            <w:ins w:id="1211" w:author="Jianming Wu" w:date="2021-10-09T17:10:00Z">
              <w:r>
                <w:rPr>
                  <w:rFonts w:hint="eastAsia"/>
                  <w:lang w:eastAsia="zh-CN"/>
                </w:rPr>
                <w:t>vivo</w:t>
              </w:r>
            </w:ins>
          </w:p>
        </w:tc>
        <w:tc>
          <w:tcPr>
            <w:tcW w:w="1260" w:type="dxa"/>
          </w:tcPr>
          <w:p w14:paraId="3D351AF3" w14:textId="77777777" w:rsidR="007B2369" w:rsidRDefault="00830F9C">
            <w:pPr>
              <w:jc w:val="both"/>
              <w:rPr>
                <w:ins w:id="1212" w:author="Jianming Wu" w:date="2021-10-09T17:10:00Z"/>
                <w:rFonts w:eastAsia="PMingLiU"/>
                <w:lang w:eastAsia="zh-TW"/>
              </w:rPr>
            </w:pPr>
            <w:ins w:id="1213" w:author="Jianming Wu" w:date="2021-10-09T17:10:00Z">
              <w:r>
                <w:rPr>
                  <w:rFonts w:hint="eastAsia"/>
                  <w:lang w:eastAsia="zh-CN"/>
                </w:rPr>
                <w:t>Yes</w:t>
              </w:r>
            </w:ins>
          </w:p>
        </w:tc>
        <w:tc>
          <w:tcPr>
            <w:tcW w:w="6714" w:type="dxa"/>
          </w:tcPr>
          <w:p w14:paraId="3957B97D" w14:textId="77777777" w:rsidR="007B2369" w:rsidRDefault="00830F9C">
            <w:pPr>
              <w:jc w:val="both"/>
              <w:rPr>
                <w:ins w:id="1214" w:author="Jianming Wu" w:date="2021-10-09T17:10:00Z"/>
                <w:rFonts w:eastAsiaTheme="minorEastAsia"/>
                <w:lang w:eastAsia="zh-CN"/>
              </w:rPr>
            </w:pPr>
            <w:ins w:id="1215" w:author="Jianming Wu" w:date="2021-10-09T17:10:00Z">
              <w:r>
                <w:rPr>
                  <w:rFonts w:hint="eastAsia"/>
                  <w:lang w:eastAsia="zh-CN"/>
                </w:rPr>
                <w:t xml:space="preserve">It is useful from RX UE power saving purpose. </w:t>
              </w:r>
            </w:ins>
          </w:p>
        </w:tc>
      </w:tr>
      <w:tr w:rsidR="007B2369" w14:paraId="5A3B0D38" w14:textId="77777777" w:rsidTr="00544BB0">
        <w:trPr>
          <w:ins w:id="1216" w:author="Huawei" w:date="2021-10-11T11:45:00Z"/>
        </w:trPr>
        <w:tc>
          <w:tcPr>
            <w:tcW w:w="1546" w:type="dxa"/>
          </w:tcPr>
          <w:p w14:paraId="75E94D81" w14:textId="77777777" w:rsidR="007B2369" w:rsidRDefault="00830F9C">
            <w:pPr>
              <w:jc w:val="both"/>
              <w:rPr>
                <w:ins w:id="1217" w:author="Huawei" w:date="2021-10-11T11:45:00Z"/>
                <w:rFonts w:eastAsia="Malgun Gothic"/>
                <w:lang w:eastAsia="ko-KR"/>
              </w:rPr>
            </w:pPr>
            <w:ins w:id="1218" w:author="Huawei" w:date="2021-10-11T11:45:00Z">
              <w:r>
                <w:rPr>
                  <w:rFonts w:eastAsia="Malgun Gothic" w:hint="eastAsia"/>
                  <w:lang w:eastAsia="ko-KR"/>
                </w:rPr>
                <w:t>Huawei, HiSilicon</w:t>
              </w:r>
            </w:ins>
          </w:p>
        </w:tc>
        <w:tc>
          <w:tcPr>
            <w:tcW w:w="1260" w:type="dxa"/>
          </w:tcPr>
          <w:p w14:paraId="124F5377" w14:textId="77777777" w:rsidR="007B2369" w:rsidRDefault="00830F9C">
            <w:pPr>
              <w:jc w:val="both"/>
              <w:rPr>
                <w:ins w:id="1219" w:author="Huawei" w:date="2021-10-11T11:45:00Z"/>
                <w:rFonts w:eastAsia="Malgun Gothic"/>
                <w:lang w:eastAsia="ko-KR"/>
              </w:rPr>
            </w:pPr>
            <w:ins w:id="1220" w:author="Huawei" w:date="2021-10-11T11:45:00Z">
              <w:r>
                <w:rPr>
                  <w:rFonts w:eastAsia="Malgun Gothic" w:hint="eastAsia"/>
                  <w:lang w:eastAsia="ko-KR"/>
                </w:rPr>
                <w:t>Yes</w:t>
              </w:r>
            </w:ins>
          </w:p>
        </w:tc>
        <w:tc>
          <w:tcPr>
            <w:tcW w:w="6714" w:type="dxa"/>
          </w:tcPr>
          <w:p w14:paraId="0841AA9D" w14:textId="77777777" w:rsidR="007B2369" w:rsidRDefault="007B2369">
            <w:pPr>
              <w:jc w:val="both"/>
              <w:rPr>
                <w:ins w:id="1221" w:author="Huawei" w:date="2021-10-11T11:45:00Z"/>
                <w:rFonts w:eastAsia="Malgun Gothic"/>
                <w:lang w:eastAsia="ko-KR"/>
              </w:rPr>
            </w:pPr>
          </w:p>
        </w:tc>
      </w:tr>
      <w:tr w:rsidR="007B2369" w14:paraId="6610C5EE" w14:textId="77777777" w:rsidTr="00544BB0">
        <w:trPr>
          <w:ins w:id="1222" w:author="Sharp (Chongming)" w:date="2021-10-12T11:17:00Z"/>
        </w:trPr>
        <w:tc>
          <w:tcPr>
            <w:tcW w:w="1546" w:type="dxa"/>
          </w:tcPr>
          <w:p w14:paraId="2677026D" w14:textId="77777777" w:rsidR="007B2369" w:rsidRDefault="00830F9C">
            <w:pPr>
              <w:jc w:val="both"/>
              <w:rPr>
                <w:ins w:id="1223" w:author="Sharp (Chongming)" w:date="2021-10-12T11:17:00Z"/>
                <w:rFonts w:eastAsia="Malgun Gothic"/>
                <w:lang w:eastAsia="ko-KR"/>
              </w:rPr>
            </w:pPr>
            <w:ins w:id="1224" w:author="Sharp (Chongming)" w:date="2021-10-12T11:17:00Z">
              <w:r>
                <w:rPr>
                  <w:rFonts w:eastAsiaTheme="minorEastAsia" w:hint="eastAsia"/>
                  <w:lang w:eastAsia="zh-CN"/>
                </w:rPr>
                <w:t>S</w:t>
              </w:r>
              <w:r>
                <w:rPr>
                  <w:rFonts w:eastAsiaTheme="minorEastAsia"/>
                  <w:lang w:eastAsia="zh-CN"/>
                </w:rPr>
                <w:t>harp</w:t>
              </w:r>
            </w:ins>
          </w:p>
        </w:tc>
        <w:tc>
          <w:tcPr>
            <w:tcW w:w="1260" w:type="dxa"/>
          </w:tcPr>
          <w:p w14:paraId="3EA4C459" w14:textId="77777777" w:rsidR="007B2369" w:rsidRDefault="00830F9C">
            <w:pPr>
              <w:jc w:val="both"/>
              <w:rPr>
                <w:ins w:id="1225" w:author="Sharp (Chongming)" w:date="2021-10-12T11:17:00Z"/>
                <w:rFonts w:eastAsia="Malgun Gothic"/>
                <w:lang w:eastAsia="ko-KR"/>
              </w:rPr>
            </w:pPr>
            <w:ins w:id="1226" w:author="Sharp (Chongming)" w:date="2021-10-12T11:17:00Z">
              <w:r>
                <w:rPr>
                  <w:rFonts w:eastAsiaTheme="minorEastAsia" w:hint="eastAsia"/>
                  <w:lang w:eastAsia="zh-CN"/>
                </w:rPr>
                <w:t>Y</w:t>
              </w:r>
              <w:r>
                <w:rPr>
                  <w:rFonts w:eastAsiaTheme="minorEastAsia"/>
                  <w:lang w:eastAsia="zh-CN"/>
                </w:rPr>
                <w:t>es</w:t>
              </w:r>
            </w:ins>
          </w:p>
        </w:tc>
        <w:tc>
          <w:tcPr>
            <w:tcW w:w="6714" w:type="dxa"/>
          </w:tcPr>
          <w:p w14:paraId="520D5F60" w14:textId="77777777" w:rsidR="007B2369" w:rsidRDefault="007B2369">
            <w:pPr>
              <w:jc w:val="both"/>
              <w:rPr>
                <w:ins w:id="1227" w:author="Sharp (Chongming)" w:date="2021-10-12T11:17:00Z"/>
                <w:rFonts w:eastAsia="Malgun Gothic"/>
                <w:lang w:eastAsia="ko-KR"/>
              </w:rPr>
            </w:pPr>
          </w:p>
        </w:tc>
      </w:tr>
      <w:tr w:rsidR="007B2369" w14:paraId="51A947BA" w14:textId="77777777" w:rsidTr="00544BB0">
        <w:trPr>
          <w:ins w:id="1228" w:author="MediaTek (Guanyu)" w:date="2021-10-12T15:06:00Z"/>
        </w:trPr>
        <w:tc>
          <w:tcPr>
            <w:tcW w:w="1546" w:type="dxa"/>
          </w:tcPr>
          <w:p w14:paraId="2C86366B" w14:textId="77777777" w:rsidR="007B2369" w:rsidRDefault="00830F9C">
            <w:pPr>
              <w:jc w:val="both"/>
              <w:rPr>
                <w:ins w:id="1229" w:author="MediaTek (Guanyu)" w:date="2021-10-12T15:06:00Z"/>
                <w:rFonts w:eastAsiaTheme="minorEastAsia"/>
                <w:lang w:eastAsia="zh-CN"/>
              </w:rPr>
            </w:pPr>
            <w:ins w:id="1230" w:author="MediaTek (Guanyu)" w:date="2021-10-12T15:06:00Z">
              <w:r>
                <w:rPr>
                  <w:rFonts w:eastAsiaTheme="minorEastAsia"/>
                  <w:lang w:eastAsia="zh-CN"/>
                </w:rPr>
                <w:t>MediaTek</w:t>
              </w:r>
            </w:ins>
          </w:p>
        </w:tc>
        <w:tc>
          <w:tcPr>
            <w:tcW w:w="1260" w:type="dxa"/>
          </w:tcPr>
          <w:p w14:paraId="33E2837C" w14:textId="77777777" w:rsidR="007B2369" w:rsidRDefault="00830F9C">
            <w:pPr>
              <w:jc w:val="both"/>
              <w:rPr>
                <w:ins w:id="1231" w:author="MediaTek (Guanyu)" w:date="2021-10-12T15:06:00Z"/>
                <w:rFonts w:eastAsiaTheme="minorEastAsia"/>
                <w:lang w:eastAsia="zh-CN"/>
              </w:rPr>
            </w:pPr>
            <w:ins w:id="1232" w:author="MediaTek (Guanyu)" w:date="2021-10-12T15:06:00Z">
              <w:r>
                <w:rPr>
                  <w:rFonts w:eastAsiaTheme="minorEastAsia"/>
                  <w:lang w:eastAsia="zh-CN"/>
                </w:rPr>
                <w:t>Yes</w:t>
              </w:r>
            </w:ins>
          </w:p>
        </w:tc>
        <w:tc>
          <w:tcPr>
            <w:tcW w:w="6714" w:type="dxa"/>
          </w:tcPr>
          <w:p w14:paraId="13DAF302" w14:textId="77777777" w:rsidR="007B2369" w:rsidRDefault="007B2369">
            <w:pPr>
              <w:jc w:val="both"/>
              <w:rPr>
                <w:ins w:id="1233" w:author="MediaTek (Guanyu)" w:date="2021-10-12T15:06:00Z"/>
                <w:rFonts w:eastAsia="Malgun Gothic"/>
                <w:lang w:eastAsia="ko-KR"/>
              </w:rPr>
            </w:pPr>
          </w:p>
        </w:tc>
      </w:tr>
      <w:tr w:rsidR="007B2369" w14:paraId="76133FBB" w14:textId="77777777" w:rsidTr="00544BB0">
        <w:trPr>
          <w:ins w:id="1234" w:author="ZTE" w:date="2021-10-12T18:31:00Z"/>
        </w:trPr>
        <w:tc>
          <w:tcPr>
            <w:tcW w:w="1546" w:type="dxa"/>
          </w:tcPr>
          <w:p w14:paraId="663186A8" w14:textId="77777777" w:rsidR="007B2369" w:rsidRDefault="00830F9C">
            <w:pPr>
              <w:jc w:val="both"/>
              <w:rPr>
                <w:ins w:id="1235" w:author="ZTE" w:date="2021-10-12T18:31:00Z"/>
                <w:rFonts w:eastAsiaTheme="minorEastAsia"/>
                <w:lang w:eastAsia="zh-CN"/>
              </w:rPr>
            </w:pPr>
            <w:ins w:id="1236" w:author="ZTE" w:date="2021-10-12T18:31:00Z">
              <w:r>
                <w:rPr>
                  <w:rFonts w:eastAsiaTheme="minorEastAsia" w:hint="eastAsia"/>
                  <w:lang w:eastAsia="zh-CN"/>
                </w:rPr>
                <w:t>ZTE</w:t>
              </w:r>
            </w:ins>
          </w:p>
        </w:tc>
        <w:tc>
          <w:tcPr>
            <w:tcW w:w="1260" w:type="dxa"/>
          </w:tcPr>
          <w:p w14:paraId="1507BDF1" w14:textId="77777777" w:rsidR="007B2369" w:rsidRDefault="00830F9C">
            <w:pPr>
              <w:jc w:val="both"/>
              <w:rPr>
                <w:ins w:id="1237" w:author="ZTE" w:date="2021-10-12T18:31:00Z"/>
                <w:rFonts w:eastAsiaTheme="minorEastAsia"/>
                <w:lang w:eastAsia="zh-CN"/>
              </w:rPr>
            </w:pPr>
            <w:ins w:id="1238" w:author="ZTE" w:date="2021-10-12T18:42:00Z">
              <w:r>
                <w:rPr>
                  <w:rFonts w:eastAsiaTheme="minorEastAsia"/>
                  <w:lang w:eastAsia="zh-CN"/>
                </w:rPr>
                <w:t>Yes</w:t>
              </w:r>
            </w:ins>
          </w:p>
        </w:tc>
        <w:tc>
          <w:tcPr>
            <w:tcW w:w="6714" w:type="dxa"/>
          </w:tcPr>
          <w:p w14:paraId="650E7108" w14:textId="77777777" w:rsidR="007B2369" w:rsidRDefault="007B2369">
            <w:pPr>
              <w:jc w:val="both"/>
              <w:rPr>
                <w:ins w:id="1239" w:author="ZTE" w:date="2021-10-12T18:31:00Z"/>
                <w:rFonts w:eastAsia="Malgun Gothic"/>
                <w:lang w:eastAsia="ko-KR"/>
              </w:rPr>
            </w:pPr>
          </w:p>
        </w:tc>
      </w:tr>
      <w:tr w:rsidR="007D2A5A" w14:paraId="7C0AF831" w14:textId="77777777" w:rsidTr="00544BB0">
        <w:trPr>
          <w:ins w:id="1240" w:author="Intel-AA" w:date="2021-10-12T14:09:00Z"/>
        </w:trPr>
        <w:tc>
          <w:tcPr>
            <w:tcW w:w="1546" w:type="dxa"/>
          </w:tcPr>
          <w:p w14:paraId="08A963A1" w14:textId="6D69312C" w:rsidR="007D2A5A" w:rsidRDefault="007D2A5A">
            <w:pPr>
              <w:jc w:val="both"/>
              <w:rPr>
                <w:ins w:id="1241" w:author="Intel-AA" w:date="2021-10-12T14:09:00Z"/>
                <w:rFonts w:eastAsiaTheme="minorEastAsia"/>
                <w:lang w:eastAsia="zh-CN"/>
              </w:rPr>
            </w:pPr>
            <w:ins w:id="1242" w:author="Intel-AA" w:date="2021-10-12T14:09:00Z">
              <w:r>
                <w:rPr>
                  <w:rFonts w:eastAsiaTheme="minorEastAsia"/>
                  <w:lang w:eastAsia="zh-CN"/>
                </w:rPr>
                <w:t>Intel</w:t>
              </w:r>
            </w:ins>
          </w:p>
        </w:tc>
        <w:tc>
          <w:tcPr>
            <w:tcW w:w="1260" w:type="dxa"/>
          </w:tcPr>
          <w:p w14:paraId="655FC3D8" w14:textId="3DD46B72" w:rsidR="007D2A5A" w:rsidRDefault="007D2A5A">
            <w:pPr>
              <w:jc w:val="both"/>
              <w:rPr>
                <w:ins w:id="1243" w:author="Intel-AA" w:date="2021-10-12T14:09:00Z"/>
                <w:rFonts w:eastAsiaTheme="minorEastAsia"/>
                <w:lang w:eastAsia="zh-CN"/>
              </w:rPr>
            </w:pPr>
            <w:ins w:id="1244" w:author="Intel-AA" w:date="2021-10-12T14:09:00Z">
              <w:r>
                <w:rPr>
                  <w:rFonts w:eastAsiaTheme="minorEastAsia"/>
                  <w:lang w:eastAsia="zh-CN"/>
                </w:rPr>
                <w:t>Yes</w:t>
              </w:r>
            </w:ins>
          </w:p>
        </w:tc>
        <w:tc>
          <w:tcPr>
            <w:tcW w:w="6714" w:type="dxa"/>
          </w:tcPr>
          <w:p w14:paraId="25E923B1" w14:textId="77777777" w:rsidR="007D2A5A" w:rsidRDefault="007D2A5A">
            <w:pPr>
              <w:jc w:val="both"/>
              <w:rPr>
                <w:ins w:id="1245" w:author="Intel-AA" w:date="2021-10-12T14:09:00Z"/>
                <w:rFonts w:eastAsia="Malgun Gothic"/>
                <w:lang w:eastAsia="ko-KR"/>
              </w:rPr>
            </w:pPr>
          </w:p>
        </w:tc>
      </w:tr>
      <w:tr w:rsidR="00E114D9" w14:paraId="35E02879" w14:textId="77777777" w:rsidTr="00544BB0">
        <w:trPr>
          <w:ins w:id="1246" w:author="NEC" w:date="2021-10-13T20:28:00Z"/>
        </w:trPr>
        <w:tc>
          <w:tcPr>
            <w:tcW w:w="1546" w:type="dxa"/>
          </w:tcPr>
          <w:p w14:paraId="18F239D8" w14:textId="342DECD4" w:rsidR="00E114D9" w:rsidRDefault="00E114D9" w:rsidP="00E114D9">
            <w:pPr>
              <w:jc w:val="both"/>
              <w:rPr>
                <w:ins w:id="1247" w:author="NEC" w:date="2021-10-13T20:28:00Z"/>
                <w:rFonts w:eastAsiaTheme="minorEastAsia"/>
                <w:lang w:eastAsia="zh-CN"/>
              </w:rPr>
            </w:pPr>
            <w:ins w:id="1248" w:author="NEC" w:date="2021-10-13T20:29:00Z">
              <w:r>
                <w:rPr>
                  <w:rFonts w:hint="eastAsia"/>
                </w:rPr>
                <w:t>NEC</w:t>
              </w:r>
            </w:ins>
          </w:p>
        </w:tc>
        <w:tc>
          <w:tcPr>
            <w:tcW w:w="1260" w:type="dxa"/>
          </w:tcPr>
          <w:p w14:paraId="1FA1DFE6" w14:textId="60E343ED" w:rsidR="00E114D9" w:rsidRDefault="00E114D9" w:rsidP="00E114D9">
            <w:pPr>
              <w:jc w:val="both"/>
              <w:rPr>
                <w:ins w:id="1249" w:author="NEC" w:date="2021-10-13T20:28:00Z"/>
                <w:rFonts w:eastAsiaTheme="minorEastAsia"/>
                <w:lang w:eastAsia="zh-CN"/>
              </w:rPr>
            </w:pPr>
            <w:ins w:id="1250" w:author="NEC" w:date="2021-10-13T20:29:00Z">
              <w:r>
                <w:t>Yes</w:t>
              </w:r>
            </w:ins>
          </w:p>
        </w:tc>
        <w:tc>
          <w:tcPr>
            <w:tcW w:w="6714" w:type="dxa"/>
          </w:tcPr>
          <w:p w14:paraId="20173886" w14:textId="09B1BCCF" w:rsidR="00E114D9" w:rsidRDefault="00E114D9" w:rsidP="00E114D9">
            <w:pPr>
              <w:jc w:val="both"/>
              <w:rPr>
                <w:ins w:id="1251" w:author="NEC" w:date="2021-10-13T20:28:00Z"/>
                <w:rFonts w:eastAsia="Malgun Gothic"/>
                <w:lang w:eastAsia="ko-KR"/>
              </w:rPr>
            </w:pPr>
            <w:ins w:id="1252" w:author="NEC" w:date="2021-10-13T20:29:00Z">
              <w:r>
                <w:rPr>
                  <w:rFonts w:eastAsiaTheme="minorEastAsia"/>
                  <w:lang w:eastAsia="zh-CN"/>
                </w:rPr>
                <w:t xml:space="preserve">See our comments for </w:t>
              </w: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1253" w:author="NEC" w:date="2021-10-13T20:29:00Z">
              <w:r>
                <w:rPr>
                  <w:b/>
                  <w:lang w:eastAsia="zh-CN"/>
                </w:rPr>
                <w:fldChar w:fldCharType="separate"/>
              </w:r>
              <w:r>
                <w:rPr>
                  <w:b/>
                  <w:lang w:eastAsia="zh-CN"/>
                </w:rPr>
                <w:t>5.1</w:t>
              </w:r>
              <w:r>
                <w:rPr>
                  <w:b/>
                  <w:lang w:eastAsia="zh-CN"/>
                </w:rPr>
                <w:fldChar w:fldCharType="end"/>
              </w:r>
              <w:r>
                <w:rPr>
                  <w:rFonts w:hint="eastAsia"/>
                  <w:b/>
                  <w:lang w:eastAsia="zh-CN"/>
                </w:rPr>
                <w:t>-2</w:t>
              </w:r>
            </w:ins>
          </w:p>
        </w:tc>
      </w:tr>
      <w:tr w:rsidR="004815A8" w14:paraId="4E1BD686" w14:textId="77777777" w:rsidTr="00544BB0">
        <w:trPr>
          <w:ins w:id="1254" w:author="Shubhangi Bhadauria" w:date="2021-10-13T14:13:00Z"/>
        </w:trPr>
        <w:tc>
          <w:tcPr>
            <w:tcW w:w="1546" w:type="dxa"/>
          </w:tcPr>
          <w:p w14:paraId="1C788364" w14:textId="57508A9D" w:rsidR="004815A8" w:rsidRDefault="004815A8" w:rsidP="004815A8">
            <w:pPr>
              <w:jc w:val="both"/>
              <w:rPr>
                <w:ins w:id="1255" w:author="Shubhangi Bhadauria" w:date="2021-10-13T14:13:00Z"/>
              </w:rPr>
            </w:pPr>
            <w:ins w:id="1256" w:author="Shubhangi Bhadauria" w:date="2021-10-13T14:13:00Z">
              <w:r>
                <w:rPr>
                  <w:rFonts w:eastAsia="Malgun Gothic"/>
                  <w:lang w:eastAsia="ko-KR"/>
                </w:rPr>
                <w:t>Fraunhofer</w:t>
              </w:r>
            </w:ins>
          </w:p>
        </w:tc>
        <w:tc>
          <w:tcPr>
            <w:tcW w:w="1260" w:type="dxa"/>
          </w:tcPr>
          <w:p w14:paraId="56554C59" w14:textId="47E28905" w:rsidR="004815A8" w:rsidRDefault="004815A8" w:rsidP="004815A8">
            <w:pPr>
              <w:jc w:val="both"/>
              <w:rPr>
                <w:ins w:id="1257" w:author="Shubhangi Bhadauria" w:date="2021-10-13T14:13:00Z"/>
              </w:rPr>
            </w:pPr>
            <w:ins w:id="1258" w:author="Shubhangi Bhadauria" w:date="2021-10-13T14:13:00Z">
              <w:r>
                <w:rPr>
                  <w:rFonts w:eastAsia="Malgun Gothic"/>
                  <w:lang w:eastAsia="ko-KR"/>
                </w:rPr>
                <w:t>Yes</w:t>
              </w:r>
            </w:ins>
          </w:p>
        </w:tc>
        <w:tc>
          <w:tcPr>
            <w:tcW w:w="6714" w:type="dxa"/>
          </w:tcPr>
          <w:p w14:paraId="215ED4F1" w14:textId="77777777" w:rsidR="004815A8" w:rsidRDefault="004815A8" w:rsidP="004815A8">
            <w:pPr>
              <w:jc w:val="both"/>
              <w:rPr>
                <w:ins w:id="1259" w:author="Shubhangi Bhadauria" w:date="2021-10-13T14:13:00Z"/>
                <w:rFonts w:eastAsiaTheme="minorEastAsia"/>
                <w:lang w:eastAsia="zh-CN"/>
              </w:rPr>
            </w:pPr>
          </w:p>
        </w:tc>
      </w:tr>
      <w:tr w:rsidR="003A6538" w14:paraId="2EA6B017" w14:textId="77777777" w:rsidTr="00544BB0">
        <w:trPr>
          <w:ins w:id="1260" w:author="Panzner, Berthold (Nokia - DE/Munich)" w:date="2021-10-13T16:13:00Z"/>
        </w:trPr>
        <w:tc>
          <w:tcPr>
            <w:tcW w:w="1546" w:type="dxa"/>
          </w:tcPr>
          <w:p w14:paraId="668E0143" w14:textId="5A47B071" w:rsidR="003A6538" w:rsidRDefault="003A6538" w:rsidP="004815A8">
            <w:pPr>
              <w:jc w:val="both"/>
              <w:rPr>
                <w:ins w:id="1261" w:author="Panzner, Berthold (Nokia - DE/Munich)" w:date="2021-10-13T16:13:00Z"/>
                <w:rFonts w:eastAsia="Malgun Gothic"/>
                <w:lang w:eastAsia="ko-KR"/>
              </w:rPr>
            </w:pPr>
            <w:ins w:id="1262" w:author="Panzner, Berthold (Nokia - DE/Munich)" w:date="2021-10-13T16:13:00Z">
              <w:r>
                <w:rPr>
                  <w:rFonts w:eastAsia="Malgun Gothic"/>
                  <w:lang w:eastAsia="ko-KR"/>
                </w:rPr>
                <w:t>Nokia</w:t>
              </w:r>
            </w:ins>
          </w:p>
        </w:tc>
        <w:tc>
          <w:tcPr>
            <w:tcW w:w="1260" w:type="dxa"/>
          </w:tcPr>
          <w:p w14:paraId="70D351A9" w14:textId="6B61A692" w:rsidR="003A6538" w:rsidRDefault="003A6538" w:rsidP="004815A8">
            <w:pPr>
              <w:jc w:val="both"/>
              <w:rPr>
                <w:ins w:id="1263" w:author="Panzner, Berthold (Nokia - DE/Munich)" w:date="2021-10-13T16:13:00Z"/>
                <w:rFonts w:eastAsia="Malgun Gothic"/>
                <w:lang w:eastAsia="ko-KR"/>
              </w:rPr>
            </w:pPr>
            <w:ins w:id="1264" w:author="Panzner, Berthold (Nokia - DE/Munich)" w:date="2021-10-13T16:13:00Z">
              <w:r>
                <w:rPr>
                  <w:rFonts w:eastAsia="Malgun Gothic"/>
                  <w:lang w:eastAsia="ko-KR"/>
                </w:rPr>
                <w:t>Yes</w:t>
              </w:r>
            </w:ins>
          </w:p>
        </w:tc>
        <w:tc>
          <w:tcPr>
            <w:tcW w:w="6714" w:type="dxa"/>
          </w:tcPr>
          <w:p w14:paraId="75F0B6EE" w14:textId="77777777" w:rsidR="003A6538" w:rsidRDefault="003A6538" w:rsidP="004815A8">
            <w:pPr>
              <w:jc w:val="both"/>
              <w:rPr>
                <w:ins w:id="1265" w:author="Panzner, Berthold (Nokia - DE/Munich)" w:date="2021-10-13T16:13:00Z"/>
                <w:rFonts w:eastAsiaTheme="minorEastAsia"/>
                <w:lang w:eastAsia="zh-CN"/>
              </w:rPr>
            </w:pPr>
          </w:p>
        </w:tc>
      </w:tr>
      <w:tr w:rsidR="00EB37FC" w14:paraId="76895757" w14:textId="77777777" w:rsidTr="00544BB0">
        <w:trPr>
          <w:ins w:id="1266" w:author="Qualcomm" w:date="2021-10-13T12:18:00Z"/>
        </w:trPr>
        <w:tc>
          <w:tcPr>
            <w:tcW w:w="1546" w:type="dxa"/>
          </w:tcPr>
          <w:p w14:paraId="1A9616C9" w14:textId="10913972" w:rsidR="00EB37FC" w:rsidRDefault="00EB37FC" w:rsidP="00EB37FC">
            <w:pPr>
              <w:jc w:val="both"/>
              <w:rPr>
                <w:ins w:id="1267" w:author="Qualcomm" w:date="2021-10-13T12:18:00Z"/>
                <w:rFonts w:eastAsia="Malgun Gothic"/>
                <w:lang w:eastAsia="ko-KR"/>
              </w:rPr>
            </w:pPr>
            <w:ins w:id="1268" w:author="Qualcomm" w:date="2021-10-13T12:18:00Z">
              <w:r>
                <w:rPr>
                  <w:rFonts w:eastAsia="Malgun Gothic"/>
                  <w:lang w:eastAsia="ko-KR"/>
                </w:rPr>
                <w:t>Qualcomm</w:t>
              </w:r>
            </w:ins>
          </w:p>
        </w:tc>
        <w:tc>
          <w:tcPr>
            <w:tcW w:w="1260" w:type="dxa"/>
          </w:tcPr>
          <w:p w14:paraId="0AF4D8E4" w14:textId="2E557FC4" w:rsidR="00EB37FC" w:rsidRDefault="00EB37FC" w:rsidP="00EB37FC">
            <w:pPr>
              <w:jc w:val="both"/>
              <w:rPr>
                <w:ins w:id="1269" w:author="Qualcomm" w:date="2021-10-13T12:18:00Z"/>
                <w:rFonts w:eastAsia="Malgun Gothic"/>
                <w:lang w:eastAsia="ko-KR"/>
              </w:rPr>
            </w:pPr>
            <w:ins w:id="1270" w:author="Qualcomm" w:date="2021-10-13T12:18:00Z">
              <w:r>
                <w:rPr>
                  <w:rFonts w:eastAsia="Malgun Gothic"/>
                  <w:lang w:eastAsia="ko-KR"/>
                </w:rPr>
                <w:t>Yes</w:t>
              </w:r>
            </w:ins>
          </w:p>
        </w:tc>
        <w:tc>
          <w:tcPr>
            <w:tcW w:w="6714" w:type="dxa"/>
          </w:tcPr>
          <w:p w14:paraId="6E315B52" w14:textId="77777777" w:rsidR="00EB37FC" w:rsidRDefault="00EB37FC" w:rsidP="00EB37FC">
            <w:pPr>
              <w:jc w:val="both"/>
              <w:rPr>
                <w:ins w:id="1271" w:author="Qualcomm" w:date="2021-10-13T12:18:00Z"/>
                <w:rFonts w:eastAsiaTheme="minorEastAsia"/>
                <w:lang w:eastAsia="zh-CN"/>
              </w:rPr>
            </w:pPr>
          </w:p>
        </w:tc>
      </w:tr>
      <w:tr w:rsidR="00882D98" w14:paraId="2F78E3C5" w14:textId="77777777" w:rsidTr="00544BB0">
        <w:trPr>
          <w:ins w:id="1272" w:author="Apple - Zhibin Wu" w:date="2021-10-13T10:41:00Z"/>
        </w:trPr>
        <w:tc>
          <w:tcPr>
            <w:tcW w:w="1546" w:type="dxa"/>
          </w:tcPr>
          <w:p w14:paraId="14998419" w14:textId="1F4D4E64" w:rsidR="00882D98" w:rsidRDefault="00882D98" w:rsidP="00882D98">
            <w:pPr>
              <w:jc w:val="both"/>
              <w:rPr>
                <w:ins w:id="1273" w:author="Apple - Zhibin Wu" w:date="2021-10-13T10:41:00Z"/>
                <w:rFonts w:eastAsia="Malgun Gothic"/>
                <w:lang w:eastAsia="ko-KR"/>
              </w:rPr>
            </w:pPr>
            <w:ins w:id="1274" w:author="Apple - Zhibin Wu" w:date="2021-10-13T10:41:00Z">
              <w:r>
                <w:rPr>
                  <w:rFonts w:eastAsiaTheme="minorEastAsia"/>
                  <w:lang w:eastAsia="zh-CN"/>
                </w:rPr>
                <w:t>Apple</w:t>
              </w:r>
            </w:ins>
          </w:p>
        </w:tc>
        <w:tc>
          <w:tcPr>
            <w:tcW w:w="1260" w:type="dxa"/>
          </w:tcPr>
          <w:p w14:paraId="606D7744" w14:textId="5005F601" w:rsidR="00882D98" w:rsidRDefault="00882D98" w:rsidP="00882D98">
            <w:pPr>
              <w:jc w:val="both"/>
              <w:rPr>
                <w:ins w:id="1275" w:author="Apple - Zhibin Wu" w:date="2021-10-13T10:41:00Z"/>
                <w:rFonts w:eastAsia="Malgun Gothic"/>
                <w:lang w:eastAsia="ko-KR"/>
              </w:rPr>
            </w:pPr>
            <w:ins w:id="1276" w:author="Apple - Zhibin Wu" w:date="2021-10-13T10:41:00Z">
              <w:r>
                <w:rPr>
                  <w:rFonts w:eastAsiaTheme="minorEastAsia"/>
                  <w:lang w:eastAsia="zh-CN"/>
                </w:rPr>
                <w:t>Yes</w:t>
              </w:r>
            </w:ins>
          </w:p>
        </w:tc>
        <w:tc>
          <w:tcPr>
            <w:tcW w:w="6714" w:type="dxa"/>
          </w:tcPr>
          <w:p w14:paraId="628550C8" w14:textId="0FBB7462" w:rsidR="00882D98" w:rsidRDefault="00882D98" w:rsidP="00882D98">
            <w:pPr>
              <w:jc w:val="both"/>
              <w:rPr>
                <w:ins w:id="1277" w:author="Apple - Zhibin Wu" w:date="2021-10-13T10:41:00Z"/>
                <w:rFonts w:eastAsiaTheme="minorEastAsia"/>
                <w:lang w:eastAsia="zh-CN"/>
              </w:rPr>
            </w:pPr>
            <w:ins w:id="1278" w:author="Apple - Zhibin Wu" w:date="2021-10-13T10:41:00Z">
              <w:r>
                <w:rPr>
                  <w:rFonts w:eastAsia="Malgun Gothic"/>
                  <w:lang w:eastAsia="ko-KR"/>
                </w:rPr>
                <w:t>onDuration/DRX-cycle ratio determines the power-efficiency. RX UE need have a say on this.</w:t>
              </w:r>
            </w:ins>
          </w:p>
        </w:tc>
      </w:tr>
      <w:tr w:rsidR="00544BB0" w14:paraId="5C46BF62" w14:textId="77777777" w:rsidTr="00544BB0">
        <w:trPr>
          <w:ins w:id="1279" w:author="Lenovo (Jing)" w:date="2021-10-14T07:20:00Z"/>
        </w:trPr>
        <w:tc>
          <w:tcPr>
            <w:tcW w:w="1546" w:type="dxa"/>
          </w:tcPr>
          <w:p w14:paraId="5A5FCDD0" w14:textId="77777777" w:rsidR="00544BB0" w:rsidRDefault="00544BB0" w:rsidP="00FA246F">
            <w:pPr>
              <w:jc w:val="both"/>
              <w:rPr>
                <w:ins w:id="1280" w:author="Lenovo (Jing)" w:date="2021-10-14T07:20:00Z"/>
                <w:rFonts w:eastAsiaTheme="minorEastAsia"/>
                <w:lang w:eastAsia="zh-CN"/>
              </w:rPr>
            </w:pPr>
            <w:ins w:id="1281" w:author="Lenovo (Jing)" w:date="2021-10-14T07:20:00Z">
              <w:r>
                <w:rPr>
                  <w:rFonts w:eastAsiaTheme="minorEastAsia" w:hint="eastAsia"/>
                  <w:lang w:eastAsia="zh-CN"/>
                </w:rPr>
                <w:t>L</w:t>
              </w:r>
              <w:r>
                <w:rPr>
                  <w:rFonts w:eastAsiaTheme="minorEastAsia"/>
                  <w:lang w:eastAsia="zh-CN"/>
                </w:rPr>
                <w:t>enovo</w:t>
              </w:r>
            </w:ins>
          </w:p>
        </w:tc>
        <w:tc>
          <w:tcPr>
            <w:tcW w:w="1260" w:type="dxa"/>
          </w:tcPr>
          <w:p w14:paraId="28679961" w14:textId="77777777" w:rsidR="00544BB0" w:rsidRDefault="00544BB0" w:rsidP="00FA246F">
            <w:pPr>
              <w:jc w:val="both"/>
              <w:rPr>
                <w:ins w:id="1282" w:author="Lenovo (Jing)" w:date="2021-10-14T07:20:00Z"/>
                <w:rFonts w:eastAsiaTheme="minorEastAsia"/>
                <w:lang w:eastAsia="zh-CN"/>
              </w:rPr>
            </w:pPr>
            <w:ins w:id="1283" w:author="Lenovo (Jing)" w:date="2021-10-14T07:20:00Z">
              <w:r>
                <w:rPr>
                  <w:rFonts w:eastAsiaTheme="minorEastAsia" w:hint="eastAsia"/>
                  <w:lang w:eastAsia="zh-CN"/>
                </w:rPr>
                <w:t>Y</w:t>
              </w:r>
              <w:r>
                <w:rPr>
                  <w:rFonts w:eastAsiaTheme="minorEastAsia"/>
                  <w:lang w:eastAsia="zh-CN"/>
                </w:rPr>
                <w:t>es</w:t>
              </w:r>
            </w:ins>
          </w:p>
        </w:tc>
        <w:tc>
          <w:tcPr>
            <w:tcW w:w="6714" w:type="dxa"/>
          </w:tcPr>
          <w:p w14:paraId="2973D889" w14:textId="77777777" w:rsidR="00544BB0" w:rsidRDefault="00544BB0" w:rsidP="00FA246F">
            <w:pPr>
              <w:jc w:val="both"/>
              <w:rPr>
                <w:ins w:id="1284" w:author="Lenovo (Jing)" w:date="2021-10-14T07:20:00Z"/>
                <w:rFonts w:eastAsia="Malgun Gothic"/>
                <w:lang w:eastAsia="ko-KR"/>
              </w:rPr>
            </w:pPr>
          </w:p>
        </w:tc>
      </w:tr>
      <w:tr w:rsidR="00EF07D1" w14:paraId="2C2D4D33" w14:textId="77777777" w:rsidTr="00544BB0">
        <w:trPr>
          <w:ins w:id="1285" w:author="Spreadtrum Communications" w:date="2021-10-14T08:03:00Z"/>
        </w:trPr>
        <w:tc>
          <w:tcPr>
            <w:tcW w:w="1546" w:type="dxa"/>
          </w:tcPr>
          <w:p w14:paraId="7CBA385E" w14:textId="0EE8E07C" w:rsidR="00EF07D1" w:rsidRDefault="00EF07D1" w:rsidP="00EF07D1">
            <w:pPr>
              <w:jc w:val="both"/>
              <w:rPr>
                <w:ins w:id="1286" w:author="Spreadtrum Communications" w:date="2021-10-14T08:03:00Z"/>
                <w:rFonts w:eastAsiaTheme="minorEastAsia" w:hint="eastAsia"/>
                <w:lang w:eastAsia="zh-CN"/>
              </w:rPr>
            </w:pPr>
            <w:ins w:id="1287" w:author="Spreadtrum Communications" w:date="2021-10-14T08:03:00Z">
              <w:r>
                <w:rPr>
                  <w:rFonts w:eastAsiaTheme="minorEastAsia"/>
                  <w:lang w:eastAsia="zh-CN"/>
                </w:rPr>
                <w:t>Spreadtrum</w:t>
              </w:r>
            </w:ins>
          </w:p>
        </w:tc>
        <w:tc>
          <w:tcPr>
            <w:tcW w:w="1260" w:type="dxa"/>
          </w:tcPr>
          <w:p w14:paraId="0F116630" w14:textId="16F89CE9" w:rsidR="00EF07D1" w:rsidRDefault="00EF07D1" w:rsidP="00EF07D1">
            <w:pPr>
              <w:jc w:val="both"/>
              <w:rPr>
                <w:ins w:id="1288" w:author="Spreadtrum Communications" w:date="2021-10-14T08:03:00Z"/>
                <w:rFonts w:eastAsiaTheme="minorEastAsia" w:hint="eastAsia"/>
                <w:lang w:eastAsia="zh-CN"/>
              </w:rPr>
            </w:pPr>
            <w:ins w:id="1289" w:author="Spreadtrum Communications" w:date="2021-10-14T08:03:00Z">
              <w:r>
                <w:rPr>
                  <w:rFonts w:eastAsiaTheme="minorEastAsia"/>
                  <w:lang w:eastAsia="zh-CN"/>
                </w:rPr>
                <w:t>Yes</w:t>
              </w:r>
            </w:ins>
          </w:p>
        </w:tc>
        <w:tc>
          <w:tcPr>
            <w:tcW w:w="6714" w:type="dxa"/>
          </w:tcPr>
          <w:p w14:paraId="2989F29D" w14:textId="77777777" w:rsidR="00EF07D1" w:rsidRDefault="00EF07D1" w:rsidP="00EF07D1">
            <w:pPr>
              <w:jc w:val="both"/>
              <w:rPr>
                <w:ins w:id="1290" w:author="Spreadtrum Communications" w:date="2021-10-14T08:03:00Z"/>
                <w:rFonts w:eastAsia="Malgun Gothic"/>
                <w:lang w:eastAsia="ko-KR"/>
              </w:rPr>
            </w:pPr>
          </w:p>
        </w:tc>
      </w:tr>
    </w:tbl>
    <w:p w14:paraId="5B80E47D" w14:textId="77777777" w:rsidR="007B2369" w:rsidRDefault="007B2369">
      <w:pPr>
        <w:spacing w:before="180"/>
        <w:rPr>
          <w:b/>
          <w:lang w:eastAsia="zh-CN"/>
        </w:rPr>
      </w:pPr>
    </w:p>
    <w:p w14:paraId="7ACA7D7A" w14:textId="77777777" w:rsidR="007B2369" w:rsidRDefault="007B2369">
      <w:pPr>
        <w:spacing w:before="180"/>
        <w:rPr>
          <w:b/>
          <w:lang w:eastAsia="zh-CN"/>
        </w:rPr>
      </w:pPr>
    </w:p>
    <w:p w14:paraId="453CAB01" w14:textId="14AEE4DA" w:rsidR="007B2369" w:rsidRDefault="00830F9C">
      <w:pPr>
        <w:spacing w:before="180"/>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 MERGEFORMAT </w:instrText>
      </w:r>
      <w:r>
        <w:rPr>
          <w:b/>
          <w:lang w:eastAsia="zh-CN"/>
        </w:rPr>
      </w:r>
      <w:r>
        <w:rPr>
          <w:b/>
          <w:lang w:eastAsia="zh-CN"/>
        </w:rPr>
        <w:fldChar w:fldCharType="separate"/>
      </w:r>
      <w:r w:rsidR="000C74B2">
        <w:rPr>
          <w:b/>
          <w:lang w:eastAsia="zh-CN"/>
        </w:rPr>
        <w:t>5.1</w:t>
      </w:r>
      <w:r>
        <w:rPr>
          <w:b/>
          <w:lang w:eastAsia="zh-CN"/>
        </w:rPr>
        <w:fldChar w:fldCharType="end"/>
      </w:r>
      <w:r>
        <w:rPr>
          <w:rFonts w:hint="eastAsia"/>
          <w:b/>
          <w:lang w:eastAsia="zh-CN"/>
        </w:rPr>
        <w:t>-5:</w:t>
      </w:r>
      <w:r>
        <w:rPr>
          <w:b/>
          <w:lang w:eastAsia="zh-CN"/>
        </w:rPr>
        <w:t xml:space="preserve"> </w:t>
      </w:r>
      <w:r>
        <w:rPr>
          <w:rFonts w:hint="eastAsia"/>
          <w:b/>
          <w:lang w:eastAsia="zh-CN"/>
        </w:rPr>
        <w:t xml:space="preserve">If the answer of the Question 5.1-2 is Yes, whether the DRX start offset should be included in the </w:t>
      </w:r>
      <w:r>
        <w:rPr>
          <w:b/>
          <w:lang w:eastAsia="zh-CN"/>
        </w:rPr>
        <w:t>RX UE’s desired SL DRX configuration</w:t>
      </w:r>
      <w:r>
        <w:rPr>
          <w:rFonts w:hint="eastAsia"/>
          <w:b/>
          <w:lang w:eastAsia="zh-CN"/>
        </w:rPr>
        <w:t>? Please give your comments.</w:t>
      </w:r>
    </w:p>
    <w:tbl>
      <w:tblPr>
        <w:tblStyle w:val="af8"/>
        <w:tblW w:w="0" w:type="auto"/>
        <w:tblInd w:w="108" w:type="dxa"/>
        <w:tblLook w:val="04A0" w:firstRow="1" w:lastRow="0" w:firstColumn="1" w:lastColumn="0" w:noHBand="0" w:noVBand="1"/>
      </w:tblPr>
      <w:tblGrid>
        <w:gridCol w:w="1546"/>
        <w:gridCol w:w="1260"/>
        <w:gridCol w:w="6714"/>
      </w:tblGrid>
      <w:tr w:rsidR="007B2369" w14:paraId="5564F5FE" w14:textId="77777777" w:rsidTr="002E0B61">
        <w:trPr>
          <w:trHeight w:val="347"/>
        </w:trPr>
        <w:tc>
          <w:tcPr>
            <w:tcW w:w="1546" w:type="dxa"/>
          </w:tcPr>
          <w:p w14:paraId="43791E9A" w14:textId="77777777" w:rsidR="007B2369" w:rsidRDefault="00830F9C">
            <w:pPr>
              <w:jc w:val="both"/>
              <w:rPr>
                <w:rFonts w:eastAsiaTheme="minorEastAsia"/>
                <w:lang w:eastAsia="zh-CN"/>
              </w:rPr>
            </w:pPr>
            <w:r>
              <w:rPr>
                <w:rFonts w:cs="Arial" w:hint="eastAsia"/>
                <w:b/>
              </w:rPr>
              <w:lastRenderedPageBreak/>
              <w:t>C</w:t>
            </w:r>
            <w:r>
              <w:rPr>
                <w:rFonts w:cs="Arial"/>
                <w:b/>
              </w:rPr>
              <w:t>ompanies</w:t>
            </w:r>
          </w:p>
        </w:tc>
        <w:tc>
          <w:tcPr>
            <w:tcW w:w="1260" w:type="dxa"/>
          </w:tcPr>
          <w:p w14:paraId="1897E09A"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15902194"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5903615C" w14:textId="77777777" w:rsidTr="002E0B61">
        <w:tc>
          <w:tcPr>
            <w:tcW w:w="1546" w:type="dxa"/>
          </w:tcPr>
          <w:p w14:paraId="1D3DF934" w14:textId="77777777" w:rsidR="007B2369" w:rsidRDefault="00830F9C">
            <w:pPr>
              <w:jc w:val="both"/>
              <w:rPr>
                <w:rFonts w:eastAsiaTheme="minorEastAsia"/>
                <w:lang w:eastAsia="zh-CN"/>
              </w:rPr>
            </w:pPr>
            <w:r>
              <w:rPr>
                <w:rFonts w:eastAsiaTheme="minorEastAsia"/>
                <w:lang w:eastAsia="zh-CN"/>
              </w:rPr>
              <w:t>OPPO</w:t>
            </w:r>
          </w:p>
        </w:tc>
        <w:tc>
          <w:tcPr>
            <w:tcW w:w="1260" w:type="dxa"/>
          </w:tcPr>
          <w:p w14:paraId="6D8DF0E4" w14:textId="77777777" w:rsidR="007B2369" w:rsidRDefault="00830F9C">
            <w:pPr>
              <w:jc w:val="both"/>
              <w:rPr>
                <w:rFonts w:eastAsiaTheme="minorEastAsia"/>
                <w:lang w:eastAsia="zh-CN"/>
              </w:rPr>
            </w:pPr>
            <w:r>
              <w:rPr>
                <w:rFonts w:eastAsiaTheme="minorEastAsia"/>
                <w:lang w:eastAsia="zh-CN"/>
              </w:rPr>
              <w:t>Yes</w:t>
            </w:r>
          </w:p>
        </w:tc>
        <w:tc>
          <w:tcPr>
            <w:tcW w:w="6714" w:type="dxa"/>
          </w:tcPr>
          <w:p w14:paraId="795F5316" w14:textId="77777777" w:rsidR="007B2369" w:rsidRDefault="007B2369">
            <w:pPr>
              <w:jc w:val="both"/>
              <w:rPr>
                <w:rFonts w:eastAsiaTheme="minorEastAsia"/>
                <w:lang w:eastAsia="zh-CN"/>
              </w:rPr>
            </w:pPr>
          </w:p>
        </w:tc>
      </w:tr>
      <w:tr w:rsidR="007B2369" w14:paraId="38828EE7" w14:textId="77777777" w:rsidTr="002E0B61">
        <w:tc>
          <w:tcPr>
            <w:tcW w:w="1546" w:type="dxa"/>
          </w:tcPr>
          <w:p w14:paraId="71BAF5B0"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2C705707" w14:textId="77777777" w:rsidR="007B2369" w:rsidRDefault="00830F9C">
            <w:pPr>
              <w:jc w:val="both"/>
              <w:rPr>
                <w:rFonts w:eastAsiaTheme="minorEastAsia"/>
                <w:lang w:eastAsia="zh-CN"/>
              </w:rPr>
            </w:pPr>
            <w:r>
              <w:rPr>
                <w:rFonts w:eastAsiaTheme="minorEastAsia" w:hint="eastAsia"/>
                <w:lang w:eastAsia="zh-CN"/>
              </w:rPr>
              <w:t>Yes</w:t>
            </w:r>
          </w:p>
        </w:tc>
        <w:tc>
          <w:tcPr>
            <w:tcW w:w="6714" w:type="dxa"/>
          </w:tcPr>
          <w:p w14:paraId="6CC76535" w14:textId="77777777" w:rsidR="007B2369" w:rsidRDefault="00830F9C">
            <w:pPr>
              <w:jc w:val="both"/>
              <w:rPr>
                <w:rFonts w:eastAsiaTheme="minorEastAsia"/>
                <w:lang w:eastAsia="zh-CN"/>
              </w:rPr>
            </w:pPr>
            <w:r>
              <w:rPr>
                <w:rFonts w:eastAsiaTheme="minorEastAsia" w:hint="eastAsia"/>
                <w:lang w:eastAsia="zh-CN"/>
              </w:rPr>
              <w:t xml:space="preserve">There could be multiple </w:t>
            </w:r>
            <w:r>
              <w:rPr>
                <w:rFonts w:eastAsiaTheme="minorEastAsia"/>
                <w:lang w:eastAsia="zh-CN"/>
              </w:rPr>
              <w:t>DRX start offsets</w:t>
            </w:r>
            <w:r>
              <w:rPr>
                <w:rFonts w:eastAsiaTheme="minorEastAsia" w:hint="eastAsia"/>
                <w:lang w:eastAsia="zh-CN"/>
              </w:rPr>
              <w:t xml:space="preserve">, </w:t>
            </w:r>
            <w:r>
              <w:rPr>
                <w:rFonts w:eastAsiaTheme="minorEastAsia"/>
                <w:lang w:eastAsia="zh-CN"/>
              </w:rPr>
              <w:t>each</w:t>
            </w:r>
            <w:r>
              <w:rPr>
                <w:rFonts w:eastAsiaTheme="minorEastAsia" w:hint="eastAsia"/>
                <w:lang w:eastAsia="zh-CN"/>
              </w:rPr>
              <w:t xml:space="preserve"> </w:t>
            </w:r>
            <w:r>
              <w:rPr>
                <w:rFonts w:eastAsiaTheme="minorEastAsia"/>
                <w:lang w:eastAsia="zh-CN"/>
              </w:rPr>
              <w:t>is equal to start offsets in Uu DRX and other SL DRX configuration.</w:t>
            </w:r>
          </w:p>
        </w:tc>
      </w:tr>
      <w:tr w:rsidR="007B2369" w14:paraId="18151051" w14:textId="77777777" w:rsidTr="002E0B61">
        <w:tc>
          <w:tcPr>
            <w:tcW w:w="1546" w:type="dxa"/>
          </w:tcPr>
          <w:p w14:paraId="03B0F615" w14:textId="77777777" w:rsidR="007B2369" w:rsidRDefault="00830F9C">
            <w:pPr>
              <w:jc w:val="both"/>
              <w:rPr>
                <w:rFonts w:eastAsiaTheme="minorEastAsia"/>
                <w:lang w:eastAsia="zh-CN"/>
              </w:rPr>
            </w:pPr>
            <w:r>
              <w:rPr>
                <w:rFonts w:eastAsia="Malgun Gothic" w:hint="eastAsia"/>
                <w:lang w:eastAsia="ko-KR"/>
              </w:rPr>
              <w:t>LG</w:t>
            </w:r>
          </w:p>
        </w:tc>
        <w:tc>
          <w:tcPr>
            <w:tcW w:w="1260" w:type="dxa"/>
          </w:tcPr>
          <w:p w14:paraId="36DD4604" w14:textId="77777777" w:rsidR="007B2369" w:rsidRDefault="00830F9C">
            <w:pPr>
              <w:jc w:val="both"/>
              <w:rPr>
                <w:rFonts w:eastAsiaTheme="minorEastAsia"/>
                <w:lang w:eastAsia="zh-CN"/>
              </w:rPr>
            </w:pPr>
            <w:r>
              <w:rPr>
                <w:rFonts w:eastAsia="Malgun Gothic" w:hint="eastAsia"/>
                <w:lang w:eastAsia="ko-KR"/>
              </w:rPr>
              <w:t>Yes</w:t>
            </w:r>
          </w:p>
        </w:tc>
        <w:tc>
          <w:tcPr>
            <w:tcW w:w="6714" w:type="dxa"/>
          </w:tcPr>
          <w:p w14:paraId="61D3DEBE" w14:textId="77777777" w:rsidR="007B2369" w:rsidRDefault="00830F9C">
            <w:pPr>
              <w:jc w:val="both"/>
              <w:rPr>
                <w:rFonts w:eastAsiaTheme="minorEastAsia"/>
                <w:lang w:eastAsia="zh-CN"/>
              </w:rPr>
            </w:pPr>
            <w:r>
              <w:rPr>
                <w:rFonts w:eastAsiaTheme="minorEastAsia"/>
                <w:lang w:eastAsia="zh-CN"/>
              </w:rPr>
              <w:t>R</w:t>
            </w:r>
            <w:r>
              <w:rPr>
                <w:rFonts w:eastAsiaTheme="minorEastAsia" w:hint="eastAsia"/>
                <w:lang w:eastAsia="zh-CN"/>
              </w:rPr>
              <w:t>efer</w:t>
            </w:r>
            <w:r>
              <w:rPr>
                <w:rFonts w:eastAsiaTheme="minorEastAsia"/>
                <w:lang w:eastAsia="zh-CN"/>
              </w:rPr>
              <w:t xml:space="preserve"> to our answer on</w:t>
            </w:r>
            <w:r>
              <w:rPr>
                <w:rFonts w:eastAsiaTheme="minorEastAsia" w:hint="eastAsia"/>
                <w:lang w:eastAsia="zh-CN"/>
              </w:rPr>
              <w:t xml:space="preserve"> </w:t>
            </w:r>
            <w:r>
              <w:rPr>
                <w:rFonts w:eastAsiaTheme="minorEastAsia"/>
                <w:lang w:eastAsia="zh-CN"/>
              </w:rPr>
              <w:t>the question 5.1-2</w:t>
            </w:r>
          </w:p>
        </w:tc>
      </w:tr>
      <w:tr w:rsidR="007B2369" w14:paraId="1661785D" w14:textId="77777777" w:rsidTr="002E0B61">
        <w:trPr>
          <w:ins w:id="1291" w:author="Interdigital (Martino)" w:date="2021-10-04T12:32:00Z"/>
        </w:trPr>
        <w:tc>
          <w:tcPr>
            <w:tcW w:w="1546" w:type="dxa"/>
          </w:tcPr>
          <w:p w14:paraId="7B1FBF7A" w14:textId="77777777" w:rsidR="007B2369" w:rsidRDefault="00830F9C">
            <w:pPr>
              <w:jc w:val="both"/>
              <w:rPr>
                <w:ins w:id="1292" w:author="Interdigital (Martino)" w:date="2021-10-04T12:32:00Z"/>
                <w:rFonts w:eastAsia="Malgun Gothic"/>
                <w:lang w:eastAsia="ko-KR"/>
              </w:rPr>
            </w:pPr>
            <w:ins w:id="1293" w:author="Interdigital (Martino)" w:date="2021-10-04T12:32:00Z">
              <w:r>
                <w:rPr>
                  <w:rFonts w:eastAsia="Malgun Gothic"/>
                  <w:lang w:eastAsia="ko-KR"/>
                </w:rPr>
                <w:t>InterDigital</w:t>
              </w:r>
            </w:ins>
          </w:p>
        </w:tc>
        <w:tc>
          <w:tcPr>
            <w:tcW w:w="1260" w:type="dxa"/>
          </w:tcPr>
          <w:p w14:paraId="0C01932D" w14:textId="77777777" w:rsidR="007B2369" w:rsidRDefault="00830F9C">
            <w:pPr>
              <w:jc w:val="both"/>
              <w:rPr>
                <w:ins w:id="1294" w:author="Interdigital (Martino)" w:date="2021-10-04T12:32:00Z"/>
                <w:rFonts w:eastAsia="Malgun Gothic"/>
                <w:lang w:eastAsia="ko-KR"/>
              </w:rPr>
            </w:pPr>
            <w:ins w:id="1295" w:author="Interdigital (Martino)" w:date="2021-10-04T12:32:00Z">
              <w:r>
                <w:rPr>
                  <w:rFonts w:eastAsia="Malgun Gothic"/>
                  <w:lang w:eastAsia="ko-KR"/>
                </w:rPr>
                <w:t>Yes</w:t>
              </w:r>
            </w:ins>
          </w:p>
        </w:tc>
        <w:tc>
          <w:tcPr>
            <w:tcW w:w="6714" w:type="dxa"/>
          </w:tcPr>
          <w:p w14:paraId="3377CF89" w14:textId="77777777" w:rsidR="007B2369" w:rsidRDefault="007B2369">
            <w:pPr>
              <w:jc w:val="both"/>
              <w:rPr>
                <w:ins w:id="1296" w:author="Interdigital (Martino)" w:date="2021-10-04T12:32:00Z"/>
                <w:rFonts w:eastAsiaTheme="minorEastAsia"/>
                <w:lang w:eastAsia="zh-CN"/>
              </w:rPr>
            </w:pPr>
          </w:p>
        </w:tc>
      </w:tr>
      <w:tr w:rsidR="007B2369" w14:paraId="676C3C05" w14:textId="77777777" w:rsidTr="002E0B61">
        <w:trPr>
          <w:ins w:id="1297" w:author="Ericsson" w:date="2021-10-04T23:06:00Z"/>
        </w:trPr>
        <w:tc>
          <w:tcPr>
            <w:tcW w:w="1546" w:type="dxa"/>
          </w:tcPr>
          <w:p w14:paraId="3453471A" w14:textId="77777777" w:rsidR="007B2369" w:rsidRDefault="00830F9C">
            <w:pPr>
              <w:jc w:val="both"/>
              <w:rPr>
                <w:ins w:id="1298" w:author="Ericsson" w:date="2021-10-04T23:06:00Z"/>
                <w:rFonts w:eastAsia="Malgun Gothic"/>
                <w:lang w:eastAsia="ko-KR"/>
              </w:rPr>
            </w:pPr>
            <w:ins w:id="1299" w:author="Ericsson" w:date="2021-10-04T23:06:00Z">
              <w:r>
                <w:rPr>
                  <w:rFonts w:eastAsia="Malgun Gothic"/>
                  <w:lang w:eastAsia="ko-KR"/>
                </w:rPr>
                <w:t>Ericsson</w:t>
              </w:r>
            </w:ins>
          </w:p>
        </w:tc>
        <w:tc>
          <w:tcPr>
            <w:tcW w:w="1260" w:type="dxa"/>
          </w:tcPr>
          <w:p w14:paraId="79DB7693" w14:textId="77777777" w:rsidR="007B2369" w:rsidRDefault="00830F9C">
            <w:pPr>
              <w:jc w:val="both"/>
              <w:rPr>
                <w:ins w:id="1300" w:author="Ericsson" w:date="2021-10-04T23:06:00Z"/>
                <w:rFonts w:eastAsia="Malgun Gothic"/>
                <w:lang w:eastAsia="ko-KR"/>
              </w:rPr>
            </w:pPr>
            <w:ins w:id="1301" w:author="Ericsson" w:date="2021-10-04T23:06:00Z">
              <w:r>
                <w:rPr>
                  <w:rFonts w:eastAsia="Malgun Gothic"/>
                  <w:lang w:eastAsia="ko-KR"/>
                </w:rPr>
                <w:t>Yes</w:t>
              </w:r>
            </w:ins>
          </w:p>
        </w:tc>
        <w:tc>
          <w:tcPr>
            <w:tcW w:w="6714" w:type="dxa"/>
          </w:tcPr>
          <w:p w14:paraId="7360E634" w14:textId="2DC20797" w:rsidR="007B2369" w:rsidRDefault="00830F9C">
            <w:pPr>
              <w:jc w:val="both"/>
              <w:rPr>
                <w:ins w:id="1302" w:author="Ericsson" w:date="2021-10-04T23:06:00Z"/>
                <w:rFonts w:eastAsiaTheme="minorEastAsia"/>
                <w:lang w:eastAsia="zh-CN"/>
              </w:rPr>
            </w:pPr>
            <w:ins w:id="1303" w:author="Ericsson" w:date="2021-10-04T23:06:00Z">
              <w:r>
                <w:rPr>
                  <w:rFonts w:eastAsiaTheme="minorEastAsia"/>
                  <w:lang w:eastAsia="zh-CN"/>
                </w:rPr>
                <w:t xml:space="preserve">See our comments for </w:t>
              </w: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1304" w:author="Ericsson" w:date="2021-10-04T23:06:00Z">
              <w:r>
                <w:rPr>
                  <w:b/>
                  <w:lang w:eastAsia="zh-CN"/>
                </w:rPr>
                <w:fldChar w:fldCharType="separate"/>
              </w:r>
            </w:ins>
            <w:ins w:id="1305" w:author="Intel-AA" w:date="2021-10-12T14:04:00Z">
              <w:r w:rsidR="000C74B2">
                <w:rPr>
                  <w:b/>
                  <w:lang w:eastAsia="zh-CN"/>
                </w:rPr>
                <w:t>5.1</w:t>
              </w:r>
            </w:ins>
            <w:ins w:id="1306" w:author="Ericsson" w:date="2021-10-04T23:06:00Z">
              <w:r>
                <w:rPr>
                  <w:b/>
                  <w:lang w:eastAsia="zh-CN"/>
                </w:rPr>
                <w:fldChar w:fldCharType="end"/>
              </w:r>
              <w:r>
                <w:rPr>
                  <w:rFonts w:hint="eastAsia"/>
                  <w:b/>
                  <w:lang w:eastAsia="zh-CN"/>
                </w:rPr>
                <w:t>-2</w:t>
              </w:r>
            </w:ins>
          </w:p>
        </w:tc>
      </w:tr>
      <w:tr w:rsidR="007B2369" w14:paraId="0E279854" w14:textId="77777777" w:rsidTr="002E0B61">
        <w:trPr>
          <w:ins w:id="1307" w:author="ASUSTeK-Xinra" w:date="2021-10-08T17:20:00Z"/>
        </w:trPr>
        <w:tc>
          <w:tcPr>
            <w:tcW w:w="1546" w:type="dxa"/>
          </w:tcPr>
          <w:p w14:paraId="3E4771A5" w14:textId="77777777" w:rsidR="007B2369" w:rsidRDefault="00830F9C">
            <w:pPr>
              <w:jc w:val="both"/>
              <w:rPr>
                <w:ins w:id="1308" w:author="ASUSTeK-Xinra" w:date="2021-10-08T17:20:00Z"/>
                <w:rFonts w:eastAsia="Malgun Gothic"/>
                <w:lang w:eastAsia="ko-KR"/>
              </w:rPr>
            </w:pPr>
            <w:ins w:id="1309" w:author="ASUSTeK-Xinra" w:date="2021-10-08T17:20:00Z">
              <w:r>
                <w:rPr>
                  <w:rFonts w:eastAsia="PMingLiU" w:hint="eastAsia"/>
                  <w:lang w:eastAsia="zh-TW"/>
                </w:rPr>
                <w:t>ASUSTeK</w:t>
              </w:r>
            </w:ins>
          </w:p>
        </w:tc>
        <w:tc>
          <w:tcPr>
            <w:tcW w:w="1260" w:type="dxa"/>
          </w:tcPr>
          <w:p w14:paraId="55DF9B03" w14:textId="77777777" w:rsidR="007B2369" w:rsidRDefault="00830F9C">
            <w:pPr>
              <w:jc w:val="both"/>
              <w:rPr>
                <w:ins w:id="1310" w:author="ASUSTeK-Xinra" w:date="2021-10-08T17:20:00Z"/>
                <w:rFonts w:eastAsia="Malgun Gothic"/>
                <w:lang w:eastAsia="ko-KR"/>
              </w:rPr>
            </w:pPr>
            <w:ins w:id="1311" w:author="ASUSTeK-Xinra" w:date="2021-10-08T17:20:00Z">
              <w:r>
                <w:rPr>
                  <w:rFonts w:eastAsia="PMingLiU" w:hint="eastAsia"/>
                  <w:lang w:eastAsia="zh-TW"/>
                </w:rPr>
                <w:t>Yes</w:t>
              </w:r>
            </w:ins>
          </w:p>
        </w:tc>
        <w:tc>
          <w:tcPr>
            <w:tcW w:w="6714" w:type="dxa"/>
          </w:tcPr>
          <w:p w14:paraId="7E4A9448" w14:textId="77777777" w:rsidR="007B2369" w:rsidRDefault="007B2369">
            <w:pPr>
              <w:jc w:val="both"/>
              <w:rPr>
                <w:ins w:id="1312" w:author="ASUSTeK-Xinra" w:date="2021-10-08T17:20:00Z"/>
                <w:rFonts w:eastAsiaTheme="minorEastAsia"/>
                <w:lang w:eastAsia="zh-CN"/>
              </w:rPr>
            </w:pPr>
          </w:p>
        </w:tc>
      </w:tr>
      <w:tr w:rsidR="007B2369" w14:paraId="23F66FF6" w14:textId="77777777" w:rsidTr="002E0B61">
        <w:trPr>
          <w:ins w:id="1313" w:author="Jianming Wu" w:date="2021-10-09T17:10:00Z"/>
        </w:trPr>
        <w:tc>
          <w:tcPr>
            <w:tcW w:w="1546" w:type="dxa"/>
          </w:tcPr>
          <w:p w14:paraId="200B7FE5" w14:textId="77777777" w:rsidR="007B2369" w:rsidRDefault="00830F9C">
            <w:pPr>
              <w:jc w:val="both"/>
              <w:rPr>
                <w:ins w:id="1314" w:author="Jianming Wu" w:date="2021-10-09T17:10:00Z"/>
                <w:rFonts w:eastAsia="PMingLiU"/>
                <w:lang w:eastAsia="zh-TW"/>
              </w:rPr>
            </w:pPr>
            <w:ins w:id="1315" w:author="Jianming Wu" w:date="2021-10-09T17:10:00Z">
              <w:r>
                <w:rPr>
                  <w:rFonts w:hint="eastAsia"/>
                  <w:lang w:eastAsia="zh-CN"/>
                </w:rPr>
                <w:t>vivo</w:t>
              </w:r>
            </w:ins>
          </w:p>
        </w:tc>
        <w:tc>
          <w:tcPr>
            <w:tcW w:w="1260" w:type="dxa"/>
          </w:tcPr>
          <w:p w14:paraId="74364290" w14:textId="77777777" w:rsidR="007B2369" w:rsidRDefault="00830F9C">
            <w:pPr>
              <w:jc w:val="both"/>
              <w:rPr>
                <w:ins w:id="1316" w:author="Jianming Wu" w:date="2021-10-09T17:10:00Z"/>
                <w:rFonts w:eastAsia="PMingLiU"/>
                <w:lang w:eastAsia="zh-TW"/>
              </w:rPr>
            </w:pPr>
            <w:ins w:id="1317" w:author="Jianming Wu" w:date="2021-10-09T17:10:00Z">
              <w:r>
                <w:rPr>
                  <w:rFonts w:hint="eastAsia"/>
                  <w:lang w:eastAsia="zh-CN"/>
                </w:rPr>
                <w:t>Yes</w:t>
              </w:r>
            </w:ins>
          </w:p>
        </w:tc>
        <w:tc>
          <w:tcPr>
            <w:tcW w:w="6714" w:type="dxa"/>
          </w:tcPr>
          <w:p w14:paraId="60A48E5D" w14:textId="77777777" w:rsidR="007B2369" w:rsidRDefault="00830F9C">
            <w:pPr>
              <w:jc w:val="both"/>
              <w:rPr>
                <w:ins w:id="1318" w:author="Jianming Wu" w:date="2021-10-09T17:10:00Z"/>
                <w:rFonts w:eastAsiaTheme="minorEastAsia"/>
                <w:lang w:eastAsia="zh-CN"/>
              </w:rPr>
            </w:pPr>
            <w:ins w:id="1319" w:author="Jianming Wu" w:date="2021-10-09T17:10:00Z">
              <w:r>
                <w:rPr>
                  <w:rFonts w:hint="eastAsia"/>
                  <w:lang w:eastAsia="zh-CN"/>
                </w:rPr>
                <w:t>O</w:t>
              </w:r>
              <w:r>
                <w:t xml:space="preserve">ffset can be </w:t>
              </w:r>
              <w:r>
                <w:rPr>
                  <w:rFonts w:hint="eastAsia"/>
                  <w:lang w:eastAsia="zh-CN"/>
                </w:rPr>
                <w:t xml:space="preserve">suggested </w:t>
              </w:r>
              <w:r>
                <w:t>by RX UE</w:t>
              </w:r>
              <w:r>
                <w:rPr>
                  <w:rFonts w:hint="eastAsia"/>
                  <w:lang w:eastAsia="zh-CN"/>
                </w:rPr>
                <w:t xml:space="preserve"> to align the starting time of all SL DRX configuration at RX UE for power saving gain as much as possible..</w:t>
              </w:r>
            </w:ins>
          </w:p>
        </w:tc>
      </w:tr>
      <w:tr w:rsidR="007B2369" w14:paraId="05E926C5" w14:textId="77777777" w:rsidTr="002E0B61">
        <w:trPr>
          <w:ins w:id="1320" w:author="Huawei" w:date="2021-10-11T11:45:00Z"/>
        </w:trPr>
        <w:tc>
          <w:tcPr>
            <w:tcW w:w="1546" w:type="dxa"/>
          </w:tcPr>
          <w:p w14:paraId="4031F29B" w14:textId="77777777" w:rsidR="007B2369" w:rsidRDefault="00830F9C">
            <w:pPr>
              <w:jc w:val="both"/>
              <w:rPr>
                <w:ins w:id="1321" w:author="Huawei" w:date="2021-10-11T11:45:00Z"/>
                <w:rFonts w:eastAsia="Malgun Gothic"/>
                <w:lang w:eastAsia="ko-KR"/>
              </w:rPr>
            </w:pPr>
            <w:ins w:id="1322" w:author="Huawei" w:date="2021-10-11T11:45:00Z">
              <w:r>
                <w:rPr>
                  <w:rFonts w:eastAsia="Malgun Gothic" w:hint="eastAsia"/>
                  <w:lang w:eastAsia="ko-KR"/>
                </w:rPr>
                <w:t>Huawei, HiSilicon</w:t>
              </w:r>
            </w:ins>
          </w:p>
        </w:tc>
        <w:tc>
          <w:tcPr>
            <w:tcW w:w="1260" w:type="dxa"/>
          </w:tcPr>
          <w:p w14:paraId="5734EDAA" w14:textId="77777777" w:rsidR="007B2369" w:rsidRDefault="00830F9C">
            <w:pPr>
              <w:jc w:val="both"/>
              <w:rPr>
                <w:ins w:id="1323" w:author="Huawei" w:date="2021-10-11T11:45:00Z"/>
                <w:rFonts w:eastAsia="Malgun Gothic"/>
                <w:lang w:eastAsia="ko-KR"/>
              </w:rPr>
            </w:pPr>
            <w:ins w:id="1324" w:author="Huawei" w:date="2021-10-11T11:45:00Z">
              <w:r>
                <w:rPr>
                  <w:rFonts w:eastAsia="Malgun Gothic" w:hint="eastAsia"/>
                  <w:lang w:eastAsia="ko-KR"/>
                </w:rPr>
                <w:t>Yes</w:t>
              </w:r>
            </w:ins>
          </w:p>
        </w:tc>
        <w:tc>
          <w:tcPr>
            <w:tcW w:w="6714" w:type="dxa"/>
          </w:tcPr>
          <w:p w14:paraId="248E65EE" w14:textId="77777777" w:rsidR="007B2369" w:rsidRDefault="007B2369">
            <w:pPr>
              <w:jc w:val="both"/>
              <w:rPr>
                <w:ins w:id="1325" w:author="Huawei" w:date="2021-10-11T11:45:00Z"/>
                <w:rFonts w:eastAsia="Malgun Gothic"/>
                <w:lang w:eastAsia="ko-KR"/>
              </w:rPr>
            </w:pPr>
          </w:p>
        </w:tc>
      </w:tr>
      <w:tr w:rsidR="007B2369" w14:paraId="4A6797FA" w14:textId="77777777" w:rsidTr="002E0B61">
        <w:trPr>
          <w:ins w:id="1326" w:author="Sharp (Chongming)" w:date="2021-10-12T11:18:00Z"/>
        </w:trPr>
        <w:tc>
          <w:tcPr>
            <w:tcW w:w="1546" w:type="dxa"/>
          </w:tcPr>
          <w:p w14:paraId="5C80F5BB" w14:textId="77777777" w:rsidR="007B2369" w:rsidRDefault="00830F9C">
            <w:pPr>
              <w:jc w:val="both"/>
              <w:rPr>
                <w:ins w:id="1327" w:author="Sharp (Chongming)" w:date="2021-10-12T11:18:00Z"/>
                <w:rFonts w:eastAsia="Malgun Gothic"/>
                <w:lang w:eastAsia="ko-KR"/>
              </w:rPr>
            </w:pPr>
            <w:ins w:id="1328" w:author="Sharp (Chongming)" w:date="2021-10-12T11:18:00Z">
              <w:r>
                <w:rPr>
                  <w:rFonts w:eastAsiaTheme="minorEastAsia" w:hint="eastAsia"/>
                  <w:lang w:eastAsia="zh-CN"/>
                </w:rPr>
                <w:t>S</w:t>
              </w:r>
              <w:r>
                <w:rPr>
                  <w:rFonts w:eastAsiaTheme="minorEastAsia"/>
                  <w:lang w:eastAsia="zh-CN"/>
                </w:rPr>
                <w:t>harp</w:t>
              </w:r>
            </w:ins>
          </w:p>
        </w:tc>
        <w:tc>
          <w:tcPr>
            <w:tcW w:w="1260" w:type="dxa"/>
          </w:tcPr>
          <w:p w14:paraId="5A60008A" w14:textId="77777777" w:rsidR="007B2369" w:rsidRDefault="00830F9C">
            <w:pPr>
              <w:jc w:val="both"/>
              <w:rPr>
                <w:ins w:id="1329" w:author="Sharp (Chongming)" w:date="2021-10-12T11:18:00Z"/>
                <w:rFonts w:eastAsia="Malgun Gothic"/>
                <w:lang w:eastAsia="ko-KR"/>
              </w:rPr>
            </w:pPr>
            <w:ins w:id="1330" w:author="Sharp (Chongming)" w:date="2021-10-12T11:18:00Z">
              <w:r>
                <w:rPr>
                  <w:rFonts w:eastAsiaTheme="minorEastAsia" w:hint="eastAsia"/>
                  <w:lang w:eastAsia="zh-CN"/>
                </w:rPr>
                <w:t>Y</w:t>
              </w:r>
              <w:r>
                <w:rPr>
                  <w:rFonts w:eastAsiaTheme="minorEastAsia"/>
                  <w:lang w:eastAsia="zh-CN"/>
                </w:rPr>
                <w:t>es</w:t>
              </w:r>
            </w:ins>
          </w:p>
        </w:tc>
        <w:tc>
          <w:tcPr>
            <w:tcW w:w="6714" w:type="dxa"/>
          </w:tcPr>
          <w:p w14:paraId="3001A6C5" w14:textId="77777777" w:rsidR="007B2369" w:rsidRDefault="007B2369">
            <w:pPr>
              <w:jc w:val="both"/>
              <w:rPr>
                <w:ins w:id="1331" w:author="Sharp (Chongming)" w:date="2021-10-12T11:18:00Z"/>
                <w:rFonts w:eastAsia="Malgun Gothic"/>
                <w:lang w:eastAsia="ko-KR"/>
              </w:rPr>
            </w:pPr>
          </w:p>
        </w:tc>
      </w:tr>
      <w:tr w:rsidR="007B2369" w14:paraId="4F0D3412" w14:textId="77777777" w:rsidTr="002E0B61">
        <w:trPr>
          <w:ins w:id="1332" w:author="MediaTek (Guanyu)" w:date="2021-10-12T15:07:00Z"/>
        </w:trPr>
        <w:tc>
          <w:tcPr>
            <w:tcW w:w="1546" w:type="dxa"/>
          </w:tcPr>
          <w:p w14:paraId="033E2572" w14:textId="77777777" w:rsidR="007B2369" w:rsidRDefault="00830F9C">
            <w:pPr>
              <w:jc w:val="both"/>
              <w:rPr>
                <w:ins w:id="1333" w:author="MediaTek (Guanyu)" w:date="2021-10-12T15:07:00Z"/>
                <w:rFonts w:eastAsiaTheme="minorEastAsia"/>
                <w:lang w:eastAsia="zh-CN"/>
              </w:rPr>
            </w:pPr>
            <w:ins w:id="1334" w:author="MediaTek (Guanyu)" w:date="2021-10-12T15:07:00Z">
              <w:r>
                <w:rPr>
                  <w:rFonts w:eastAsiaTheme="minorEastAsia"/>
                  <w:lang w:eastAsia="zh-CN"/>
                </w:rPr>
                <w:t>MediaTek</w:t>
              </w:r>
            </w:ins>
          </w:p>
        </w:tc>
        <w:tc>
          <w:tcPr>
            <w:tcW w:w="1260" w:type="dxa"/>
          </w:tcPr>
          <w:p w14:paraId="022F2ECE" w14:textId="77777777" w:rsidR="007B2369" w:rsidRDefault="00830F9C">
            <w:pPr>
              <w:jc w:val="both"/>
              <w:rPr>
                <w:ins w:id="1335" w:author="MediaTek (Guanyu)" w:date="2021-10-12T15:07:00Z"/>
                <w:rFonts w:eastAsiaTheme="minorEastAsia"/>
                <w:lang w:eastAsia="zh-CN"/>
              </w:rPr>
            </w:pPr>
            <w:ins w:id="1336" w:author="MediaTek (Guanyu)" w:date="2021-10-12T15:07:00Z">
              <w:r>
                <w:rPr>
                  <w:rFonts w:eastAsiaTheme="minorEastAsia"/>
                  <w:lang w:eastAsia="zh-CN"/>
                </w:rPr>
                <w:t>Yes</w:t>
              </w:r>
            </w:ins>
          </w:p>
        </w:tc>
        <w:tc>
          <w:tcPr>
            <w:tcW w:w="6714" w:type="dxa"/>
          </w:tcPr>
          <w:p w14:paraId="672344A4" w14:textId="77777777" w:rsidR="007B2369" w:rsidRDefault="007B2369">
            <w:pPr>
              <w:jc w:val="both"/>
              <w:rPr>
                <w:ins w:id="1337" w:author="MediaTek (Guanyu)" w:date="2021-10-12T15:07:00Z"/>
                <w:rFonts w:eastAsia="Malgun Gothic"/>
                <w:lang w:eastAsia="ko-KR"/>
              </w:rPr>
            </w:pPr>
          </w:p>
        </w:tc>
      </w:tr>
      <w:tr w:rsidR="007B2369" w14:paraId="66C7C26F" w14:textId="77777777" w:rsidTr="002E0B61">
        <w:trPr>
          <w:ins w:id="1338" w:author="ZTE" w:date="2021-10-12T18:31:00Z"/>
        </w:trPr>
        <w:tc>
          <w:tcPr>
            <w:tcW w:w="1546" w:type="dxa"/>
          </w:tcPr>
          <w:p w14:paraId="48936956" w14:textId="77777777" w:rsidR="007B2369" w:rsidRDefault="00830F9C">
            <w:pPr>
              <w:jc w:val="both"/>
              <w:rPr>
                <w:ins w:id="1339" w:author="ZTE" w:date="2021-10-12T18:31:00Z"/>
                <w:rFonts w:eastAsiaTheme="minorEastAsia"/>
                <w:lang w:eastAsia="zh-CN"/>
              </w:rPr>
            </w:pPr>
            <w:ins w:id="1340" w:author="ZTE" w:date="2021-10-12T18:31:00Z">
              <w:r>
                <w:rPr>
                  <w:rFonts w:eastAsiaTheme="minorEastAsia" w:hint="eastAsia"/>
                  <w:lang w:eastAsia="zh-CN"/>
                </w:rPr>
                <w:t>ZTE</w:t>
              </w:r>
            </w:ins>
          </w:p>
        </w:tc>
        <w:tc>
          <w:tcPr>
            <w:tcW w:w="1260" w:type="dxa"/>
          </w:tcPr>
          <w:p w14:paraId="5A3CD711" w14:textId="77777777" w:rsidR="007B2369" w:rsidRDefault="00830F9C">
            <w:pPr>
              <w:jc w:val="both"/>
              <w:rPr>
                <w:ins w:id="1341" w:author="ZTE" w:date="2021-10-12T18:31:00Z"/>
                <w:rFonts w:eastAsiaTheme="minorEastAsia"/>
                <w:lang w:eastAsia="zh-CN"/>
              </w:rPr>
            </w:pPr>
            <w:ins w:id="1342" w:author="ZTE" w:date="2021-10-12T18:42:00Z">
              <w:r>
                <w:rPr>
                  <w:rFonts w:eastAsiaTheme="minorEastAsia"/>
                  <w:lang w:eastAsia="zh-CN"/>
                </w:rPr>
                <w:t>Yes</w:t>
              </w:r>
            </w:ins>
          </w:p>
        </w:tc>
        <w:tc>
          <w:tcPr>
            <w:tcW w:w="6714" w:type="dxa"/>
          </w:tcPr>
          <w:p w14:paraId="6B13844F" w14:textId="77777777" w:rsidR="007B2369" w:rsidRDefault="007B2369">
            <w:pPr>
              <w:jc w:val="both"/>
              <w:rPr>
                <w:ins w:id="1343" w:author="ZTE" w:date="2021-10-12T18:31:00Z"/>
                <w:rFonts w:eastAsia="Malgun Gothic"/>
                <w:lang w:eastAsia="ko-KR"/>
              </w:rPr>
            </w:pPr>
          </w:p>
        </w:tc>
      </w:tr>
      <w:tr w:rsidR="007D2A5A" w14:paraId="0C5CDA57" w14:textId="77777777" w:rsidTr="002E0B61">
        <w:trPr>
          <w:ins w:id="1344" w:author="Intel-AA" w:date="2021-10-12T14:09:00Z"/>
        </w:trPr>
        <w:tc>
          <w:tcPr>
            <w:tcW w:w="1546" w:type="dxa"/>
          </w:tcPr>
          <w:p w14:paraId="007C4EDB" w14:textId="57355CAB" w:rsidR="007D2A5A" w:rsidRDefault="007D2A5A">
            <w:pPr>
              <w:jc w:val="both"/>
              <w:rPr>
                <w:ins w:id="1345" w:author="Intel-AA" w:date="2021-10-12T14:09:00Z"/>
                <w:rFonts w:eastAsiaTheme="minorEastAsia"/>
                <w:lang w:eastAsia="zh-CN"/>
              </w:rPr>
            </w:pPr>
            <w:ins w:id="1346" w:author="Intel-AA" w:date="2021-10-12T14:09:00Z">
              <w:r>
                <w:rPr>
                  <w:rFonts w:eastAsiaTheme="minorEastAsia"/>
                  <w:lang w:eastAsia="zh-CN"/>
                </w:rPr>
                <w:t>Intel</w:t>
              </w:r>
            </w:ins>
          </w:p>
        </w:tc>
        <w:tc>
          <w:tcPr>
            <w:tcW w:w="1260" w:type="dxa"/>
          </w:tcPr>
          <w:p w14:paraId="3BE9D38B" w14:textId="2CDEDF63" w:rsidR="007D2A5A" w:rsidRDefault="007D2A5A">
            <w:pPr>
              <w:jc w:val="both"/>
              <w:rPr>
                <w:ins w:id="1347" w:author="Intel-AA" w:date="2021-10-12T14:09:00Z"/>
                <w:rFonts w:eastAsiaTheme="minorEastAsia"/>
                <w:lang w:eastAsia="zh-CN"/>
              </w:rPr>
            </w:pPr>
            <w:ins w:id="1348" w:author="Intel-AA" w:date="2021-10-12T14:09:00Z">
              <w:r>
                <w:rPr>
                  <w:rFonts w:eastAsiaTheme="minorEastAsia"/>
                  <w:lang w:eastAsia="zh-CN"/>
                </w:rPr>
                <w:t>Yes</w:t>
              </w:r>
            </w:ins>
          </w:p>
        </w:tc>
        <w:tc>
          <w:tcPr>
            <w:tcW w:w="6714" w:type="dxa"/>
          </w:tcPr>
          <w:p w14:paraId="146546E1" w14:textId="77777777" w:rsidR="007D2A5A" w:rsidRDefault="007D2A5A">
            <w:pPr>
              <w:jc w:val="both"/>
              <w:rPr>
                <w:ins w:id="1349" w:author="Intel-AA" w:date="2021-10-12T14:09:00Z"/>
                <w:rFonts w:eastAsia="Malgun Gothic"/>
                <w:lang w:eastAsia="ko-KR"/>
              </w:rPr>
            </w:pPr>
          </w:p>
        </w:tc>
      </w:tr>
      <w:tr w:rsidR="00E114D9" w14:paraId="224C3058" w14:textId="77777777" w:rsidTr="002E0B61">
        <w:trPr>
          <w:ins w:id="1350" w:author="NEC" w:date="2021-10-13T20:29:00Z"/>
        </w:trPr>
        <w:tc>
          <w:tcPr>
            <w:tcW w:w="1546" w:type="dxa"/>
          </w:tcPr>
          <w:p w14:paraId="582E0362" w14:textId="66CA56B8" w:rsidR="00E114D9" w:rsidRDefault="00E114D9" w:rsidP="00E114D9">
            <w:pPr>
              <w:jc w:val="both"/>
              <w:rPr>
                <w:ins w:id="1351" w:author="NEC" w:date="2021-10-13T20:29:00Z"/>
                <w:rFonts w:eastAsiaTheme="minorEastAsia"/>
                <w:lang w:eastAsia="zh-CN"/>
              </w:rPr>
            </w:pPr>
            <w:ins w:id="1352" w:author="NEC" w:date="2021-10-13T20:29:00Z">
              <w:r>
                <w:rPr>
                  <w:rFonts w:hint="eastAsia"/>
                </w:rPr>
                <w:t>NEC</w:t>
              </w:r>
            </w:ins>
          </w:p>
        </w:tc>
        <w:tc>
          <w:tcPr>
            <w:tcW w:w="1260" w:type="dxa"/>
          </w:tcPr>
          <w:p w14:paraId="7844A0AA" w14:textId="7B6DB7F1" w:rsidR="00E114D9" w:rsidRDefault="00E114D9" w:rsidP="00E114D9">
            <w:pPr>
              <w:jc w:val="both"/>
              <w:rPr>
                <w:ins w:id="1353" w:author="NEC" w:date="2021-10-13T20:29:00Z"/>
                <w:rFonts w:eastAsiaTheme="minorEastAsia"/>
                <w:lang w:eastAsia="zh-CN"/>
              </w:rPr>
            </w:pPr>
            <w:ins w:id="1354" w:author="NEC" w:date="2021-10-13T20:29:00Z">
              <w:r>
                <w:t>Yes</w:t>
              </w:r>
            </w:ins>
          </w:p>
        </w:tc>
        <w:tc>
          <w:tcPr>
            <w:tcW w:w="6714" w:type="dxa"/>
          </w:tcPr>
          <w:p w14:paraId="7BD48055" w14:textId="3B36965B" w:rsidR="00E114D9" w:rsidRDefault="00E114D9" w:rsidP="00E114D9">
            <w:pPr>
              <w:jc w:val="both"/>
              <w:rPr>
                <w:ins w:id="1355" w:author="NEC" w:date="2021-10-13T20:29:00Z"/>
                <w:rFonts w:eastAsia="Malgun Gothic"/>
                <w:lang w:eastAsia="ko-KR"/>
              </w:rPr>
            </w:pPr>
            <w:ins w:id="1356" w:author="NEC" w:date="2021-10-13T20:29:00Z">
              <w:r>
                <w:rPr>
                  <w:rFonts w:eastAsiaTheme="minorEastAsia"/>
                  <w:lang w:eastAsia="zh-CN"/>
                </w:rPr>
                <w:t xml:space="preserve">See our comments for </w:t>
              </w: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1357" w:author="NEC" w:date="2021-10-13T20:29:00Z">
              <w:r>
                <w:rPr>
                  <w:b/>
                  <w:lang w:eastAsia="zh-CN"/>
                </w:rPr>
                <w:fldChar w:fldCharType="separate"/>
              </w:r>
              <w:r>
                <w:rPr>
                  <w:b/>
                  <w:lang w:eastAsia="zh-CN"/>
                </w:rPr>
                <w:t>5.1</w:t>
              </w:r>
              <w:r>
                <w:rPr>
                  <w:b/>
                  <w:lang w:eastAsia="zh-CN"/>
                </w:rPr>
                <w:fldChar w:fldCharType="end"/>
              </w:r>
              <w:r>
                <w:rPr>
                  <w:rFonts w:hint="eastAsia"/>
                  <w:b/>
                  <w:lang w:eastAsia="zh-CN"/>
                </w:rPr>
                <w:t>-2</w:t>
              </w:r>
            </w:ins>
          </w:p>
        </w:tc>
      </w:tr>
      <w:tr w:rsidR="004815A8" w14:paraId="00ED6D7B" w14:textId="77777777" w:rsidTr="002E0B61">
        <w:trPr>
          <w:ins w:id="1358" w:author="Shubhangi Bhadauria" w:date="2021-10-13T14:14:00Z"/>
        </w:trPr>
        <w:tc>
          <w:tcPr>
            <w:tcW w:w="1546" w:type="dxa"/>
          </w:tcPr>
          <w:p w14:paraId="5E6E43D4" w14:textId="56E0088D" w:rsidR="004815A8" w:rsidRDefault="004815A8" w:rsidP="004815A8">
            <w:pPr>
              <w:jc w:val="both"/>
              <w:rPr>
                <w:ins w:id="1359" w:author="Shubhangi Bhadauria" w:date="2021-10-13T14:14:00Z"/>
              </w:rPr>
            </w:pPr>
            <w:ins w:id="1360" w:author="Shubhangi Bhadauria" w:date="2021-10-13T14:14:00Z">
              <w:r>
                <w:rPr>
                  <w:rFonts w:eastAsia="Malgun Gothic"/>
                  <w:lang w:eastAsia="ko-KR"/>
                </w:rPr>
                <w:t>Fraunhofer</w:t>
              </w:r>
            </w:ins>
          </w:p>
        </w:tc>
        <w:tc>
          <w:tcPr>
            <w:tcW w:w="1260" w:type="dxa"/>
          </w:tcPr>
          <w:p w14:paraId="472D0CB5" w14:textId="6BB4E30F" w:rsidR="004815A8" w:rsidRDefault="004815A8" w:rsidP="004815A8">
            <w:pPr>
              <w:jc w:val="both"/>
              <w:rPr>
                <w:ins w:id="1361" w:author="Shubhangi Bhadauria" w:date="2021-10-13T14:14:00Z"/>
              </w:rPr>
            </w:pPr>
            <w:ins w:id="1362" w:author="Shubhangi Bhadauria" w:date="2021-10-13T14:14:00Z">
              <w:r>
                <w:rPr>
                  <w:rFonts w:eastAsia="Malgun Gothic"/>
                  <w:lang w:eastAsia="ko-KR"/>
                </w:rPr>
                <w:t>Yes</w:t>
              </w:r>
            </w:ins>
          </w:p>
        </w:tc>
        <w:tc>
          <w:tcPr>
            <w:tcW w:w="6714" w:type="dxa"/>
          </w:tcPr>
          <w:p w14:paraId="264D5CCA" w14:textId="77777777" w:rsidR="004815A8" w:rsidRDefault="004815A8" w:rsidP="004815A8">
            <w:pPr>
              <w:jc w:val="both"/>
              <w:rPr>
                <w:ins w:id="1363" w:author="Shubhangi Bhadauria" w:date="2021-10-13T14:14:00Z"/>
                <w:rFonts w:eastAsiaTheme="minorEastAsia"/>
                <w:lang w:eastAsia="zh-CN"/>
              </w:rPr>
            </w:pPr>
          </w:p>
        </w:tc>
      </w:tr>
      <w:tr w:rsidR="003A6538" w14:paraId="45ED3C78" w14:textId="77777777" w:rsidTr="002E0B61">
        <w:trPr>
          <w:ins w:id="1364" w:author="Panzner, Berthold (Nokia - DE/Munich)" w:date="2021-10-13T16:13:00Z"/>
        </w:trPr>
        <w:tc>
          <w:tcPr>
            <w:tcW w:w="1546" w:type="dxa"/>
          </w:tcPr>
          <w:p w14:paraId="540F324A" w14:textId="77D79634" w:rsidR="003A6538" w:rsidRDefault="003A6538" w:rsidP="004815A8">
            <w:pPr>
              <w:jc w:val="both"/>
              <w:rPr>
                <w:ins w:id="1365" w:author="Panzner, Berthold (Nokia - DE/Munich)" w:date="2021-10-13T16:13:00Z"/>
                <w:rFonts w:eastAsia="Malgun Gothic"/>
                <w:lang w:eastAsia="ko-KR"/>
              </w:rPr>
            </w:pPr>
            <w:ins w:id="1366" w:author="Panzner, Berthold (Nokia - DE/Munich)" w:date="2021-10-13T16:13:00Z">
              <w:r>
                <w:rPr>
                  <w:rFonts w:eastAsia="Malgun Gothic"/>
                  <w:lang w:eastAsia="ko-KR"/>
                </w:rPr>
                <w:t>Nokia</w:t>
              </w:r>
            </w:ins>
          </w:p>
        </w:tc>
        <w:tc>
          <w:tcPr>
            <w:tcW w:w="1260" w:type="dxa"/>
          </w:tcPr>
          <w:p w14:paraId="66093279" w14:textId="022A12AB" w:rsidR="003A6538" w:rsidRDefault="003A6538" w:rsidP="004815A8">
            <w:pPr>
              <w:jc w:val="both"/>
              <w:rPr>
                <w:ins w:id="1367" w:author="Panzner, Berthold (Nokia - DE/Munich)" w:date="2021-10-13T16:13:00Z"/>
                <w:rFonts w:eastAsia="Malgun Gothic"/>
                <w:lang w:eastAsia="ko-KR"/>
              </w:rPr>
            </w:pPr>
            <w:ins w:id="1368" w:author="Panzner, Berthold (Nokia - DE/Munich)" w:date="2021-10-13T16:13:00Z">
              <w:r>
                <w:rPr>
                  <w:rFonts w:eastAsia="Malgun Gothic"/>
                  <w:lang w:eastAsia="ko-KR"/>
                </w:rPr>
                <w:t>Yes</w:t>
              </w:r>
            </w:ins>
          </w:p>
        </w:tc>
        <w:tc>
          <w:tcPr>
            <w:tcW w:w="6714" w:type="dxa"/>
          </w:tcPr>
          <w:p w14:paraId="09E233E3" w14:textId="77777777" w:rsidR="003A6538" w:rsidRDefault="003A6538" w:rsidP="004815A8">
            <w:pPr>
              <w:jc w:val="both"/>
              <w:rPr>
                <w:ins w:id="1369" w:author="Panzner, Berthold (Nokia - DE/Munich)" w:date="2021-10-13T16:13:00Z"/>
                <w:rFonts w:eastAsiaTheme="minorEastAsia"/>
                <w:lang w:eastAsia="zh-CN"/>
              </w:rPr>
            </w:pPr>
          </w:p>
        </w:tc>
      </w:tr>
      <w:tr w:rsidR="00EB37FC" w14:paraId="56A11063" w14:textId="77777777" w:rsidTr="002E0B61">
        <w:trPr>
          <w:ins w:id="1370" w:author="Qualcomm" w:date="2021-10-13T12:18:00Z"/>
        </w:trPr>
        <w:tc>
          <w:tcPr>
            <w:tcW w:w="1546" w:type="dxa"/>
          </w:tcPr>
          <w:p w14:paraId="0DFBDA24" w14:textId="31A5C278" w:rsidR="00EB37FC" w:rsidRDefault="00EB37FC" w:rsidP="00EB37FC">
            <w:pPr>
              <w:jc w:val="both"/>
              <w:rPr>
                <w:ins w:id="1371" w:author="Qualcomm" w:date="2021-10-13T12:18:00Z"/>
                <w:rFonts w:eastAsia="Malgun Gothic"/>
                <w:lang w:eastAsia="ko-KR"/>
              </w:rPr>
            </w:pPr>
            <w:ins w:id="1372" w:author="Qualcomm" w:date="2021-10-13T12:18:00Z">
              <w:r>
                <w:rPr>
                  <w:rFonts w:eastAsia="Malgun Gothic"/>
                  <w:lang w:eastAsia="ko-KR"/>
                </w:rPr>
                <w:t>Qualcomm</w:t>
              </w:r>
            </w:ins>
          </w:p>
        </w:tc>
        <w:tc>
          <w:tcPr>
            <w:tcW w:w="1260" w:type="dxa"/>
          </w:tcPr>
          <w:p w14:paraId="11EC599E" w14:textId="3F224F22" w:rsidR="00EB37FC" w:rsidRDefault="00EB37FC" w:rsidP="00EB37FC">
            <w:pPr>
              <w:jc w:val="both"/>
              <w:rPr>
                <w:ins w:id="1373" w:author="Qualcomm" w:date="2021-10-13T12:18:00Z"/>
                <w:rFonts w:eastAsia="Malgun Gothic"/>
                <w:lang w:eastAsia="ko-KR"/>
              </w:rPr>
            </w:pPr>
            <w:ins w:id="1374" w:author="Qualcomm" w:date="2021-10-13T12:18:00Z">
              <w:r>
                <w:rPr>
                  <w:rFonts w:eastAsia="Malgun Gothic"/>
                  <w:lang w:eastAsia="ko-KR"/>
                </w:rPr>
                <w:t>Yes</w:t>
              </w:r>
            </w:ins>
          </w:p>
        </w:tc>
        <w:tc>
          <w:tcPr>
            <w:tcW w:w="6714" w:type="dxa"/>
          </w:tcPr>
          <w:p w14:paraId="3336C144" w14:textId="77777777" w:rsidR="00EB37FC" w:rsidRDefault="00EB37FC" w:rsidP="00EB37FC">
            <w:pPr>
              <w:jc w:val="both"/>
              <w:rPr>
                <w:ins w:id="1375" w:author="Qualcomm" w:date="2021-10-13T12:18:00Z"/>
                <w:rFonts w:eastAsiaTheme="minorEastAsia"/>
                <w:lang w:eastAsia="zh-CN"/>
              </w:rPr>
            </w:pPr>
          </w:p>
        </w:tc>
      </w:tr>
      <w:tr w:rsidR="00882D98" w14:paraId="1CC74EF4" w14:textId="77777777" w:rsidTr="002E0B61">
        <w:trPr>
          <w:ins w:id="1376" w:author="Apple - Zhibin Wu" w:date="2021-10-13T10:41:00Z"/>
        </w:trPr>
        <w:tc>
          <w:tcPr>
            <w:tcW w:w="1546" w:type="dxa"/>
          </w:tcPr>
          <w:p w14:paraId="45AC2860" w14:textId="1DFD494A" w:rsidR="00882D98" w:rsidRDefault="00882D98">
            <w:pPr>
              <w:jc w:val="center"/>
              <w:rPr>
                <w:ins w:id="1377" w:author="Apple - Zhibin Wu" w:date="2021-10-13T10:41:00Z"/>
                <w:rFonts w:eastAsia="Malgun Gothic"/>
                <w:lang w:eastAsia="ko-KR"/>
              </w:rPr>
              <w:pPrChange w:id="1378" w:author="Apple - Zhibin Wu" w:date="2021-10-13T10:41:00Z">
                <w:pPr>
                  <w:jc w:val="both"/>
                </w:pPr>
              </w:pPrChange>
            </w:pPr>
            <w:ins w:id="1379" w:author="Apple - Zhibin Wu" w:date="2021-10-13T10:41:00Z">
              <w:r>
                <w:rPr>
                  <w:rFonts w:eastAsiaTheme="minorEastAsia"/>
                  <w:lang w:eastAsia="zh-CN"/>
                </w:rPr>
                <w:t>Apple</w:t>
              </w:r>
            </w:ins>
          </w:p>
        </w:tc>
        <w:tc>
          <w:tcPr>
            <w:tcW w:w="1260" w:type="dxa"/>
          </w:tcPr>
          <w:p w14:paraId="7895B786" w14:textId="29E310F8" w:rsidR="00882D98" w:rsidRDefault="00882D98" w:rsidP="00882D98">
            <w:pPr>
              <w:jc w:val="both"/>
              <w:rPr>
                <w:ins w:id="1380" w:author="Apple - Zhibin Wu" w:date="2021-10-13T10:41:00Z"/>
                <w:rFonts w:eastAsia="Malgun Gothic"/>
                <w:lang w:eastAsia="ko-KR"/>
              </w:rPr>
            </w:pPr>
            <w:ins w:id="1381" w:author="Apple - Zhibin Wu" w:date="2021-10-13T10:41:00Z">
              <w:r>
                <w:rPr>
                  <w:rFonts w:eastAsiaTheme="minorEastAsia"/>
                  <w:lang w:eastAsia="zh-CN"/>
                </w:rPr>
                <w:t>Yes</w:t>
              </w:r>
            </w:ins>
          </w:p>
        </w:tc>
        <w:tc>
          <w:tcPr>
            <w:tcW w:w="6714" w:type="dxa"/>
          </w:tcPr>
          <w:p w14:paraId="22AE88EA" w14:textId="77777777" w:rsidR="00882D98" w:rsidRDefault="00882D98" w:rsidP="00882D98">
            <w:pPr>
              <w:jc w:val="both"/>
              <w:rPr>
                <w:ins w:id="1382" w:author="Apple - Zhibin Wu" w:date="2021-10-13T10:41:00Z"/>
                <w:rFonts w:eastAsiaTheme="minorEastAsia"/>
                <w:lang w:eastAsia="zh-CN"/>
              </w:rPr>
            </w:pPr>
          </w:p>
        </w:tc>
      </w:tr>
      <w:tr w:rsidR="002E0B61" w14:paraId="3E887F29" w14:textId="77777777" w:rsidTr="002E0B61">
        <w:trPr>
          <w:ins w:id="1383" w:author="Lenovo (Jing)" w:date="2021-10-14T07:20:00Z"/>
        </w:trPr>
        <w:tc>
          <w:tcPr>
            <w:tcW w:w="1546" w:type="dxa"/>
          </w:tcPr>
          <w:p w14:paraId="3DB166E0" w14:textId="77777777" w:rsidR="002E0B61" w:rsidRDefault="002E0B61" w:rsidP="00FA246F">
            <w:pPr>
              <w:jc w:val="both"/>
              <w:rPr>
                <w:ins w:id="1384" w:author="Lenovo (Jing)" w:date="2021-10-14T07:20:00Z"/>
                <w:rFonts w:eastAsiaTheme="minorEastAsia"/>
                <w:lang w:eastAsia="zh-CN"/>
              </w:rPr>
            </w:pPr>
            <w:ins w:id="1385" w:author="Lenovo (Jing)" w:date="2021-10-14T07:20:00Z">
              <w:r>
                <w:rPr>
                  <w:rFonts w:eastAsiaTheme="minorEastAsia" w:hint="eastAsia"/>
                  <w:lang w:eastAsia="zh-CN"/>
                </w:rPr>
                <w:t>L</w:t>
              </w:r>
              <w:r>
                <w:rPr>
                  <w:rFonts w:eastAsiaTheme="minorEastAsia"/>
                  <w:lang w:eastAsia="zh-CN"/>
                </w:rPr>
                <w:t>enovo</w:t>
              </w:r>
            </w:ins>
          </w:p>
        </w:tc>
        <w:tc>
          <w:tcPr>
            <w:tcW w:w="1260" w:type="dxa"/>
          </w:tcPr>
          <w:p w14:paraId="59C46AC0" w14:textId="77777777" w:rsidR="002E0B61" w:rsidRDefault="002E0B61" w:rsidP="00FA246F">
            <w:pPr>
              <w:jc w:val="both"/>
              <w:rPr>
                <w:ins w:id="1386" w:author="Lenovo (Jing)" w:date="2021-10-14T07:20:00Z"/>
                <w:rFonts w:eastAsiaTheme="minorEastAsia"/>
                <w:lang w:eastAsia="zh-CN"/>
              </w:rPr>
            </w:pPr>
            <w:ins w:id="1387" w:author="Lenovo (Jing)" w:date="2021-10-14T07:20:00Z">
              <w:r>
                <w:rPr>
                  <w:rFonts w:eastAsiaTheme="minorEastAsia" w:hint="eastAsia"/>
                  <w:lang w:eastAsia="zh-CN"/>
                </w:rPr>
                <w:t>Y</w:t>
              </w:r>
              <w:r>
                <w:rPr>
                  <w:rFonts w:eastAsiaTheme="minorEastAsia"/>
                  <w:lang w:eastAsia="zh-CN"/>
                </w:rPr>
                <w:t>es</w:t>
              </w:r>
            </w:ins>
          </w:p>
        </w:tc>
        <w:tc>
          <w:tcPr>
            <w:tcW w:w="6714" w:type="dxa"/>
          </w:tcPr>
          <w:p w14:paraId="5F403D9C" w14:textId="77777777" w:rsidR="002E0B61" w:rsidRDefault="002E0B61" w:rsidP="00FA246F">
            <w:pPr>
              <w:jc w:val="both"/>
              <w:rPr>
                <w:ins w:id="1388" w:author="Lenovo (Jing)" w:date="2021-10-14T07:20:00Z"/>
                <w:rFonts w:eastAsia="Malgun Gothic"/>
                <w:lang w:eastAsia="ko-KR"/>
              </w:rPr>
            </w:pPr>
          </w:p>
        </w:tc>
      </w:tr>
      <w:tr w:rsidR="00EF07D1" w14:paraId="1FAB7348" w14:textId="77777777" w:rsidTr="002E0B61">
        <w:trPr>
          <w:ins w:id="1389" w:author="Spreadtrum Communications" w:date="2021-10-14T08:03:00Z"/>
        </w:trPr>
        <w:tc>
          <w:tcPr>
            <w:tcW w:w="1546" w:type="dxa"/>
          </w:tcPr>
          <w:p w14:paraId="3EFA6DC7" w14:textId="51CF85F1" w:rsidR="00EF07D1" w:rsidRDefault="00EF07D1" w:rsidP="00EF07D1">
            <w:pPr>
              <w:jc w:val="both"/>
              <w:rPr>
                <w:ins w:id="1390" w:author="Spreadtrum Communications" w:date="2021-10-14T08:03:00Z"/>
                <w:rFonts w:eastAsiaTheme="minorEastAsia" w:hint="eastAsia"/>
                <w:lang w:eastAsia="zh-CN"/>
              </w:rPr>
            </w:pPr>
            <w:ins w:id="1391" w:author="Spreadtrum Communications" w:date="2021-10-14T08:03:00Z">
              <w:r>
                <w:rPr>
                  <w:rFonts w:eastAsiaTheme="minorEastAsia"/>
                  <w:lang w:eastAsia="zh-CN"/>
                </w:rPr>
                <w:t>Spreadtrum</w:t>
              </w:r>
            </w:ins>
          </w:p>
        </w:tc>
        <w:tc>
          <w:tcPr>
            <w:tcW w:w="1260" w:type="dxa"/>
          </w:tcPr>
          <w:p w14:paraId="28523433" w14:textId="21525368" w:rsidR="00EF07D1" w:rsidRDefault="00EF07D1" w:rsidP="00EF07D1">
            <w:pPr>
              <w:jc w:val="both"/>
              <w:rPr>
                <w:ins w:id="1392" w:author="Spreadtrum Communications" w:date="2021-10-14T08:03:00Z"/>
                <w:rFonts w:eastAsiaTheme="minorEastAsia" w:hint="eastAsia"/>
                <w:lang w:eastAsia="zh-CN"/>
              </w:rPr>
            </w:pPr>
            <w:ins w:id="1393" w:author="Spreadtrum Communications" w:date="2021-10-14T08:03:00Z">
              <w:r>
                <w:rPr>
                  <w:rFonts w:eastAsiaTheme="minorEastAsia"/>
                  <w:lang w:eastAsia="zh-CN"/>
                </w:rPr>
                <w:t>Yes</w:t>
              </w:r>
            </w:ins>
          </w:p>
        </w:tc>
        <w:tc>
          <w:tcPr>
            <w:tcW w:w="6714" w:type="dxa"/>
          </w:tcPr>
          <w:p w14:paraId="74A95840" w14:textId="77777777" w:rsidR="00EF07D1" w:rsidRDefault="00EF07D1" w:rsidP="00EF07D1">
            <w:pPr>
              <w:jc w:val="both"/>
              <w:rPr>
                <w:ins w:id="1394" w:author="Spreadtrum Communications" w:date="2021-10-14T08:03:00Z"/>
                <w:rFonts w:eastAsia="Malgun Gothic"/>
                <w:lang w:eastAsia="ko-KR"/>
              </w:rPr>
            </w:pPr>
          </w:p>
        </w:tc>
      </w:tr>
    </w:tbl>
    <w:p w14:paraId="187B005B" w14:textId="77777777" w:rsidR="007B2369" w:rsidRDefault="007B2369">
      <w:pPr>
        <w:spacing w:before="180"/>
        <w:rPr>
          <w:b/>
          <w:lang w:eastAsia="zh-CN"/>
        </w:rPr>
      </w:pPr>
    </w:p>
    <w:p w14:paraId="41C96957" w14:textId="77777777" w:rsidR="007B2369" w:rsidRDefault="007B2369">
      <w:pPr>
        <w:spacing w:before="180"/>
        <w:rPr>
          <w:b/>
          <w:lang w:eastAsia="zh-CN"/>
        </w:rPr>
      </w:pPr>
    </w:p>
    <w:p w14:paraId="66DB16FB" w14:textId="1DC97072" w:rsidR="007B2369" w:rsidRDefault="00830F9C">
      <w:pPr>
        <w:spacing w:before="180"/>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 MERGEFORMAT </w:instrText>
      </w:r>
      <w:r>
        <w:rPr>
          <w:b/>
          <w:lang w:eastAsia="zh-CN"/>
        </w:rPr>
      </w:r>
      <w:r>
        <w:rPr>
          <w:b/>
          <w:lang w:eastAsia="zh-CN"/>
        </w:rPr>
        <w:fldChar w:fldCharType="separate"/>
      </w:r>
      <w:r w:rsidR="000C74B2">
        <w:rPr>
          <w:b/>
          <w:lang w:eastAsia="zh-CN"/>
        </w:rPr>
        <w:t>5.1</w:t>
      </w:r>
      <w:r>
        <w:rPr>
          <w:b/>
          <w:lang w:eastAsia="zh-CN"/>
        </w:rPr>
        <w:fldChar w:fldCharType="end"/>
      </w:r>
      <w:r>
        <w:rPr>
          <w:rFonts w:hint="eastAsia"/>
          <w:b/>
          <w:lang w:eastAsia="zh-CN"/>
        </w:rPr>
        <w:t>-6:</w:t>
      </w:r>
      <w:r>
        <w:rPr>
          <w:b/>
          <w:lang w:eastAsia="zh-CN"/>
        </w:rPr>
        <w:t xml:space="preserve"> </w:t>
      </w:r>
      <w:r>
        <w:rPr>
          <w:rFonts w:hint="eastAsia"/>
          <w:b/>
          <w:lang w:eastAsia="zh-CN"/>
        </w:rPr>
        <w:t xml:space="preserve">If the answer of the Question 5.1-2 is Yes, whether the DRX cycle should be included in the </w:t>
      </w:r>
      <w:r>
        <w:rPr>
          <w:b/>
          <w:lang w:eastAsia="zh-CN"/>
        </w:rPr>
        <w:t>RX UE’s desired SL DRX configuration</w:t>
      </w:r>
      <w:r>
        <w:rPr>
          <w:rFonts w:hint="eastAsia"/>
          <w:b/>
          <w:lang w:eastAsia="zh-CN"/>
        </w:rPr>
        <w:t>? Please give your comments.</w:t>
      </w:r>
    </w:p>
    <w:tbl>
      <w:tblPr>
        <w:tblStyle w:val="af8"/>
        <w:tblW w:w="0" w:type="auto"/>
        <w:tblInd w:w="108" w:type="dxa"/>
        <w:tblLook w:val="04A0" w:firstRow="1" w:lastRow="0" w:firstColumn="1" w:lastColumn="0" w:noHBand="0" w:noVBand="1"/>
      </w:tblPr>
      <w:tblGrid>
        <w:gridCol w:w="1546"/>
        <w:gridCol w:w="1260"/>
        <w:gridCol w:w="6714"/>
      </w:tblGrid>
      <w:tr w:rsidR="007B2369" w14:paraId="36B2273A" w14:textId="77777777" w:rsidTr="005E379A">
        <w:trPr>
          <w:trHeight w:val="347"/>
        </w:trPr>
        <w:tc>
          <w:tcPr>
            <w:tcW w:w="1546" w:type="dxa"/>
          </w:tcPr>
          <w:p w14:paraId="7E0D75FE"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6574972B"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44D83D3D"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6959ABCD" w14:textId="77777777" w:rsidTr="005E379A">
        <w:tc>
          <w:tcPr>
            <w:tcW w:w="1546" w:type="dxa"/>
          </w:tcPr>
          <w:p w14:paraId="6B979C48" w14:textId="77777777" w:rsidR="007B2369" w:rsidRDefault="00830F9C">
            <w:pPr>
              <w:jc w:val="both"/>
              <w:rPr>
                <w:rFonts w:eastAsiaTheme="minorEastAsia"/>
                <w:lang w:eastAsia="zh-CN"/>
              </w:rPr>
            </w:pPr>
            <w:r>
              <w:rPr>
                <w:rFonts w:eastAsiaTheme="minorEastAsia"/>
                <w:lang w:eastAsia="zh-CN"/>
              </w:rPr>
              <w:t>OPPO</w:t>
            </w:r>
          </w:p>
        </w:tc>
        <w:tc>
          <w:tcPr>
            <w:tcW w:w="1260" w:type="dxa"/>
          </w:tcPr>
          <w:p w14:paraId="3253698C" w14:textId="77777777" w:rsidR="007B2369" w:rsidRDefault="00830F9C">
            <w:pPr>
              <w:jc w:val="both"/>
              <w:rPr>
                <w:rFonts w:eastAsiaTheme="minorEastAsia"/>
                <w:lang w:eastAsia="zh-CN"/>
              </w:rPr>
            </w:pPr>
            <w:r>
              <w:rPr>
                <w:rFonts w:eastAsiaTheme="minorEastAsia"/>
                <w:lang w:eastAsia="zh-CN"/>
              </w:rPr>
              <w:t>Yes</w:t>
            </w:r>
          </w:p>
        </w:tc>
        <w:tc>
          <w:tcPr>
            <w:tcW w:w="6714" w:type="dxa"/>
          </w:tcPr>
          <w:p w14:paraId="4504EF35" w14:textId="77777777" w:rsidR="007B2369" w:rsidRDefault="007B2369">
            <w:pPr>
              <w:jc w:val="both"/>
              <w:rPr>
                <w:rFonts w:eastAsiaTheme="minorEastAsia"/>
                <w:lang w:eastAsia="zh-CN"/>
              </w:rPr>
            </w:pPr>
          </w:p>
        </w:tc>
      </w:tr>
      <w:tr w:rsidR="007B2369" w14:paraId="7D13FCE4" w14:textId="77777777" w:rsidTr="005E379A">
        <w:tc>
          <w:tcPr>
            <w:tcW w:w="1546" w:type="dxa"/>
          </w:tcPr>
          <w:p w14:paraId="3020D8BA"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772717B5" w14:textId="77777777" w:rsidR="007B2369" w:rsidRDefault="00830F9C">
            <w:pPr>
              <w:jc w:val="both"/>
              <w:rPr>
                <w:rFonts w:eastAsiaTheme="minorEastAsia"/>
                <w:lang w:eastAsia="zh-CN"/>
              </w:rPr>
            </w:pPr>
            <w:r>
              <w:rPr>
                <w:rFonts w:eastAsiaTheme="minorEastAsia" w:hint="eastAsia"/>
                <w:lang w:eastAsia="zh-CN"/>
              </w:rPr>
              <w:t>Yes</w:t>
            </w:r>
          </w:p>
        </w:tc>
        <w:tc>
          <w:tcPr>
            <w:tcW w:w="6714" w:type="dxa"/>
          </w:tcPr>
          <w:p w14:paraId="31C5672D" w14:textId="77777777" w:rsidR="007B2369" w:rsidRDefault="00830F9C">
            <w:pPr>
              <w:jc w:val="both"/>
              <w:rPr>
                <w:rFonts w:eastAsiaTheme="minorEastAsia"/>
                <w:lang w:eastAsia="zh-CN"/>
              </w:rPr>
            </w:pPr>
            <w:r>
              <w:rPr>
                <w:rFonts w:eastAsiaTheme="minorEastAsia" w:hint="eastAsia"/>
                <w:lang w:eastAsia="zh-CN"/>
              </w:rPr>
              <w:t xml:space="preserve">There could be multiple </w:t>
            </w:r>
            <w:r>
              <w:rPr>
                <w:rFonts w:eastAsiaTheme="minorEastAsia"/>
                <w:lang w:eastAsia="zh-CN"/>
              </w:rPr>
              <w:t>DRX cycles</w:t>
            </w:r>
            <w:r>
              <w:rPr>
                <w:rFonts w:eastAsiaTheme="minorEastAsia" w:hint="eastAsia"/>
                <w:lang w:eastAsia="zh-CN"/>
              </w:rPr>
              <w:t xml:space="preserve">, </w:t>
            </w:r>
            <w:r>
              <w:rPr>
                <w:rFonts w:eastAsiaTheme="minorEastAsia"/>
                <w:lang w:eastAsia="zh-CN"/>
              </w:rPr>
              <w:t>each</w:t>
            </w:r>
            <w:r>
              <w:rPr>
                <w:rFonts w:eastAsiaTheme="minorEastAsia" w:hint="eastAsia"/>
                <w:lang w:eastAsia="zh-CN"/>
              </w:rPr>
              <w:t xml:space="preserve"> </w:t>
            </w:r>
            <w:r>
              <w:rPr>
                <w:rFonts w:eastAsiaTheme="minorEastAsia"/>
                <w:lang w:eastAsia="zh-CN"/>
              </w:rPr>
              <w:t>is equal to DRX cycles in Uu DRX and other SL DRX configuration.</w:t>
            </w:r>
          </w:p>
        </w:tc>
      </w:tr>
      <w:tr w:rsidR="007B2369" w14:paraId="78B978BF" w14:textId="77777777" w:rsidTr="005E379A">
        <w:tc>
          <w:tcPr>
            <w:tcW w:w="1546" w:type="dxa"/>
          </w:tcPr>
          <w:p w14:paraId="02D9A4FA" w14:textId="77777777" w:rsidR="007B2369" w:rsidRDefault="00830F9C">
            <w:pPr>
              <w:jc w:val="both"/>
              <w:rPr>
                <w:rFonts w:eastAsiaTheme="minorEastAsia"/>
                <w:lang w:eastAsia="zh-CN"/>
              </w:rPr>
            </w:pPr>
            <w:r>
              <w:rPr>
                <w:rFonts w:eastAsia="Malgun Gothic" w:hint="eastAsia"/>
                <w:lang w:eastAsia="ko-KR"/>
              </w:rPr>
              <w:t>LG</w:t>
            </w:r>
          </w:p>
        </w:tc>
        <w:tc>
          <w:tcPr>
            <w:tcW w:w="1260" w:type="dxa"/>
          </w:tcPr>
          <w:p w14:paraId="729ABEE5" w14:textId="77777777" w:rsidR="007B2369" w:rsidRDefault="00830F9C">
            <w:pPr>
              <w:jc w:val="both"/>
              <w:rPr>
                <w:rFonts w:eastAsiaTheme="minorEastAsia"/>
                <w:lang w:eastAsia="zh-CN"/>
              </w:rPr>
            </w:pPr>
            <w:r>
              <w:rPr>
                <w:rFonts w:eastAsia="Malgun Gothic" w:hint="eastAsia"/>
                <w:lang w:eastAsia="ko-KR"/>
              </w:rPr>
              <w:t>Yes</w:t>
            </w:r>
          </w:p>
        </w:tc>
        <w:tc>
          <w:tcPr>
            <w:tcW w:w="6714" w:type="dxa"/>
          </w:tcPr>
          <w:p w14:paraId="359A3A40" w14:textId="77777777" w:rsidR="007B2369" w:rsidRDefault="00830F9C">
            <w:pPr>
              <w:jc w:val="both"/>
              <w:rPr>
                <w:rFonts w:eastAsiaTheme="minorEastAsia"/>
                <w:lang w:eastAsia="zh-CN"/>
              </w:rPr>
            </w:pPr>
            <w:r>
              <w:rPr>
                <w:rFonts w:eastAsiaTheme="minorEastAsia"/>
                <w:lang w:eastAsia="zh-CN"/>
              </w:rPr>
              <w:t>R</w:t>
            </w:r>
            <w:r>
              <w:rPr>
                <w:rFonts w:eastAsiaTheme="minorEastAsia" w:hint="eastAsia"/>
                <w:lang w:eastAsia="zh-CN"/>
              </w:rPr>
              <w:t>efer</w:t>
            </w:r>
            <w:r>
              <w:rPr>
                <w:rFonts w:eastAsiaTheme="minorEastAsia"/>
                <w:lang w:eastAsia="zh-CN"/>
              </w:rPr>
              <w:t xml:space="preserve"> to our answer on</w:t>
            </w:r>
            <w:r>
              <w:rPr>
                <w:rFonts w:eastAsiaTheme="minorEastAsia" w:hint="eastAsia"/>
                <w:lang w:eastAsia="zh-CN"/>
              </w:rPr>
              <w:t xml:space="preserve"> </w:t>
            </w:r>
            <w:r>
              <w:rPr>
                <w:rFonts w:eastAsiaTheme="minorEastAsia"/>
                <w:lang w:eastAsia="zh-CN"/>
              </w:rPr>
              <w:t>the question 5.1-2</w:t>
            </w:r>
          </w:p>
        </w:tc>
      </w:tr>
      <w:tr w:rsidR="007B2369" w14:paraId="57355C6C" w14:textId="77777777" w:rsidTr="005E379A">
        <w:trPr>
          <w:ins w:id="1395" w:author="Interdigital (Martino)" w:date="2021-10-04T12:32:00Z"/>
        </w:trPr>
        <w:tc>
          <w:tcPr>
            <w:tcW w:w="1546" w:type="dxa"/>
          </w:tcPr>
          <w:p w14:paraId="7E5A2CDF" w14:textId="77777777" w:rsidR="007B2369" w:rsidRDefault="00830F9C">
            <w:pPr>
              <w:jc w:val="both"/>
              <w:rPr>
                <w:ins w:id="1396" w:author="Interdigital (Martino)" w:date="2021-10-04T12:32:00Z"/>
                <w:rFonts w:eastAsia="Malgun Gothic"/>
                <w:lang w:eastAsia="ko-KR"/>
              </w:rPr>
            </w:pPr>
            <w:ins w:id="1397" w:author="Interdigital (Martino)" w:date="2021-10-04T12:32:00Z">
              <w:r>
                <w:rPr>
                  <w:rFonts w:eastAsia="Malgun Gothic"/>
                  <w:lang w:eastAsia="ko-KR"/>
                </w:rPr>
                <w:t>InterDigital</w:t>
              </w:r>
            </w:ins>
          </w:p>
        </w:tc>
        <w:tc>
          <w:tcPr>
            <w:tcW w:w="1260" w:type="dxa"/>
          </w:tcPr>
          <w:p w14:paraId="64786005" w14:textId="77777777" w:rsidR="007B2369" w:rsidRDefault="00830F9C">
            <w:pPr>
              <w:jc w:val="both"/>
              <w:rPr>
                <w:ins w:id="1398" w:author="Interdigital (Martino)" w:date="2021-10-04T12:32:00Z"/>
                <w:rFonts w:eastAsia="Malgun Gothic"/>
                <w:lang w:eastAsia="ko-KR"/>
              </w:rPr>
            </w:pPr>
            <w:ins w:id="1399" w:author="Interdigital (Martino)" w:date="2021-10-04T12:32:00Z">
              <w:r>
                <w:rPr>
                  <w:rFonts w:eastAsia="Malgun Gothic"/>
                  <w:lang w:eastAsia="ko-KR"/>
                </w:rPr>
                <w:t>Yes</w:t>
              </w:r>
            </w:ins>
          </w:p>
        </w:tc>
        <w:tc>
          <w:tcPr>
            <w:tcW w:w="6714" w:type="dxa"/>
          </w:tcPr>
          <w:p w14:paraId="79088724" w14:textId="77777777" w:rsidR="007B2369" w:rsidRDefault="007B2369">
            <w:pPr>
              <w:jc w:val="both"/>
              <w:rPr>
                <w:ins w:id="1400" w:author="Interdigital (Martino)" w:date="2021-10-04T12:32:00Z"/>
                <w:rFonts w:eastAsiaTheme="minorEastAsia"/>
                <w:lang w:eastAsia="zh-CN"/>
              </w:rPr>
            </w:pPr>
          </w:p>
        </w:tc>
      </w:tr>
      <w:tr w:rsidR="007B2369" w14:paraId="6A3BA119" w14:textId="77777777" w:rsidTr="005E379A">
        <w:trPr>
          <w:ins w:id="1401" w:author="Ericsson" w:date="2021-10-04T23:06:00Z"/>
        </w:trPr>
        <w:tc>
          <w:tcPr>
            <w:tcW w:w="1546" w:type="dxa"/>
          </w:tcPr>
          <w:p w14:paraId="35278E40" w14:textId="77777777" w:rsidR="007B2369" w:rsidRDefault="00830F9C">
            <w:pPr>
              <w:jc w:val="both"/>
              <w:rPr>
                <w:ins w:id="1402" w:author="Ericsson" w:date="2021-10-04T23:06:00Z"/>
                <w:rFonts w:eastAsia="Malgun Gothic"/>
                <w:lang w:eastAsia="ko-KR"/>
              </w:rPr>
            </w:pPr>
            <w:ins w:id="1403" w:author="Ericsson" w:date="2021-10-04T23:06:00Z">
              <w:r>
                <w:rPr>
                  <w:rFonts w:eastAsia="Malgun Gothic"/>
                  <w:lang w:eastAsia="ko-KR"/>
                </w:rPr>
                <w:lastRenderedPageBreak/>
                <w:t>Ericsson</w:t>
              </w:r>
            </w:ins>
          </w:p>
        </w:tc>
        <w:tc>
          <w:tcPr>
            <w:tcW w:w="1260" w:type="dxa"/>
          </w:tcPr>
          <w:p w14:paraId="4989001F" w14:textId="77777777" w:rsidR="007B2369" w:rsidRDefault="00830F9C">
            <w:pPr>
              <w:jc w:val="both"/>
              <w:rPr>
                <w:ins w:id="1404" w:author="Ericsson" w:date="2021-10-04T23:06:00Z"/>
                <w:rFonts w:eastAsia="Malgun Gothic"/>
                <w:lang w:eastAsia="ko-KR"/>
              </w:rPr>
            </w:pPr>
            <w:ins w:id="1405" w:author="Ericsson" w:date="2021-10-04T23:06:00Z">
              <w:r>
                <w:rPr>
                  <w:rFonts w:eastAsia="Malgun Gothic"/>
                  <w:lang w:eastAsia="ko-KR"/>
                </w:rPr>
                <w:t>Yes</w:t>
              </w:r>
            </w:ins>
          </w:p>
        </w:tc>
        <w:tc>
          <w:tcPr>
            <w:tcW w:w="6714" w:type="dxa"/>
          </w:tcPr>
          <w:p w14:paraId="27D67B0E" w14:textId="0E58342C" w:rsidR="007B2369" w:rsidRDefault="00830F9C">
            <w:pPr>
              <w:jc w:val="both"/>
              <w:rPr>
                <w:ins w:id="1406" w:author="Ericsson" w:date="2021-10-04T23:06:00Z"/>
                <w:rFonts w:eastAsiaTheme="minorEastAsia"/>
                <w:lang w:eastAsia="zh-CN"/>
              </w:rPr>
            </w:pPr>
            <w:ins w:id="1407" w:author="Ericsson" w:date="2021-10-04T23:06:00Z">
              <w:r>
                <w:rPr>
                  <w:rFonts w:eastAsiaTheme="minorEastAsia"/>
                  <w:lang w:eastAsia="zh-CN"/>
                </w:rPr>
                <w:t xml:space="preserve">See our comments for </w:t>
              </w: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1408" w:author="Ericsson" w:date="2021-10-04T23:06:00Z">
              <w:r>
                <w:rPr>
                  <w:b/>
                  <w:lang w:eastAsia="zh-CN"/>
                </w:rPr>
                <w:fldChar w:fldCharType="separate"/>
              </w:r>
            </w:ins>
            <w:ins w:id="1409" w:author="Intel-AA" w:date="2021-10-12T14:04:00Z">
              <w:r w:rsidR="000C74B2">
                <w:rPr>
                  <w:b/>
                  <w:lang w:eastAsia="zh-CN"/>
                </w:rPr>
                <w:t>5.1</w:t>
              </w:r>
            </w:ins>
            <w:ins w:id="1410" w:author="Ericsson" w:date="2021-10-04T23:06:00Z">
              <w:r>
                <w:rPr>
                  <w:b/>
                  <w:lang w:eastAsia="zh-CN"/>
                </w:rPr>
                <w:fldChar w:fldCharType="end"/>
              </w:r>
              <w:r>
                <w:rPr>
                  <w:rFonts w:hint="eastAsia"/>
                  <w:b/>
                  <w:lang w:eastAsia="zh-CN"/>
                </w:rPr>
                <w:t>-2</w:t>
              </w:r>
            </w:ins>
          </w:p>
        </w:tc>
      </w:tr>
      <w:tr w:rsidR="007B2369" w14:paraId="7C609B33" w14:textId="77777777" w:rsidTr="005E379A">
        <w:trPr>
          <w:ins w:id="1411" w:author="ASUSTeK-Xinra" w:date="2021-10-08T17:20:00Z"/>
        </w:trPr>
        <w:tc>
          <w:tcPr>
            <w:tcW w:w="1546" w:type="dxa"/>
          </w:tcPr>
          <w:p w14:paraId="0CA03432" w14:textId="77777777" w:rsidR="007B2369" w:rsidRDefault="00830F9C">
            <w:pPr>
              <w:jc w:val="both"/>
              <w:rPr>
                <w:ins w:id="1412" w:author="ASUSTeK-Xinra" w:date="2021-10-08T17:20:00Z"/>
                <w:rFonts w:eastAsia="Malgun Gothic"/>
                <w:lang w:eastAsia="ko-KR"/>
              </w:rPr>
            </w:pPr>
            <w:ins w:id="1413" w:author="ASUSTeK-Xinra" w:date="2021-10-08T17:20:00Z">
              <w:r>
                <w:rPr>
                  <w:rFonts w:eastAsia="PMingLiU" w:hint="eastAsia"/>
                  <w:lang w:eastAsia="zh-TW"/>
                </w:rPr>
                <w:t>ASUSTeK</w:t>
              </w:r>
            </w:ins>
          </w:p>
        </w:tc>
        <w:tc>
          <w:tcPr>
            <w:tcW w:w="1260" w:type="dxa"/>
          </w:tcPr>
          <w:p w14:paraId="78FF1C28" w14:textId="77777777" w:rsidR="007B2369" w:rsidRDefault="00830F9C">
            <w:pPr>
              <w:jc w:val="both"/>
              <w:rPr>
                <w:ins w:id="1414" w:author="ASUSTeK-Xinra" w:date="2021-10-08T17:20:00Z"/>
                <w:rFonts w:eastAsia="Malgun Gothic"/>
                <w:lang w:eastAsia="ko-KR"/>
              </w:rPr>
            </w:pPr>
            <w:ins w:id="1415" w:author="ASUSTeK-Xinra" w:date="2021-10-08T17:20:00Z">
              <w:r>
                <w:rPr>
                  <w:rFonts w:eastAsia="PMingLiU" w:hint="eastAsia"/>
                  <w:lang w:eastAsia="zh-TW"/>
                </w:rPr>
                <w:t>Yes</w:t>
              </w:r>
            </w:ins>
          </w:p>
        </w:tc>
        <w:tc>
          <w:tcPr>
            <w:tcW w:w="6714" w:type="dxa"/>
          </w:tcPr>
          <w:p w14:paraId="6DE81AFF" w14:textId="77777777" w:rsidR="007B2369" w:rsidRDefault="007B2369">
            <w:pPr>
              <w:jc w:val="both"/>
              <w:rPr>
                <w:ins w:id="1416" w:author="ASUSTeK-Xinra" w:date="2021-10-08T17:20:00Z"/>
                <w:rFonts w:eastAsiaTheme="minorEastAsia"/>
                <w:lang w:eastAsia="zh-CN"/>
              </w:rPr>
            </w:pPr>
          </w:p>
        </w:tc>
      </w:tr>
      <w:tr w:rsidR="007B2369" w14:paraId="78C64429" w14:textId="77777777" w:rsidTr="005E379A">
        <w:trPr>
          <w:ins w:id="1417" w:author="Jianming Wu" w:date="2021-10-09T17:10:00Z"/>
        </w:trPr>
        <w:tc>
          <w:tcPr>
            <w:tcW w:w="1546" w:type="dxa"/>
          </w:tcPr>
          <w:p w14:paraId="212EE964" w14:textId="77777777" w:rsidR="007B2369" w:rsidRDefault="00830F9C">
            <w:pPr>
              <w:jc w:val="both"/>
              <w:rPr>
                <w:ins w:id="1418" w:author="Jianming Wu" w:date="2021-10-09T17:10:00Z"/>
                <w:rFonts w:eastAsia="PMingLiU"/>
                <w:lang w:eastAsia="zh-TW"/>
              </w:rPr>
            </w:pPr>
            <w:ins w:id="1419" w:author="Jianming Wu" w:date="2021-10-09T17:10:00Z">
              <w:r>
                <w:rPr>
                  <w:rFonts w:hint="eastAsia"/>
                  <w:lang w:eastAsia="zh-CN"/>
                </w:rPr>
                <w:t>vivo</w:t>
              </w:r>
            </w:ins>
          </w:p>
        </w:tc>
        <w:tc>
          <w:tcPr>
            <w:tcW w:w="1260" w:type="dxa"/>
          </w:tcPr>
          <w:p w14:paraId="1FBC7088" w14:textId="77777777" w:rsidR="007B2369" w:rsidRDefault="00830F9C">
            <w:pPr>
              <w:jc w:val="both"/>
              <w:rPr>
                <w:ins w:id="1420" w:author="Jianming Wu" w:date="2021-10-09T17:10:00Z"/>
                <w:rFonts w:eastAsia="PMingLiU"/>
                <w:lang w:eastAsia="zh-TW"/>
              </w:rPr>
            </w:pPr>
            <w:ins w:id="1421" w:author="Jianming Wu" w:date="2021-10-09T17:10:00Z">
              <w:r>
                <w:rPr>
                  <w:rFonts w:hint="eastAsia"/>
                  <w:lang w:eastAsia="zh-CN"/>
                </w:rPr>
                <w:t>Yes</w:t>
              </w:r>
            </w:ins>
          </w:p>
        </w:tc>
        <w:tc>
          <w:tcPr>
            <w:tcW w:w="6714" w:type="dxa"/>
          </w:tcPr>
          <w:p w14:paraId="1B35C4A9" w14:textId="1547DFB4" w:rsidR="007B2369" w:rsidRDefault="00412B03">
            <w:pPr>
              <w:jc w:val="both"/>
              <w:rPr>
                <w:ins w:id="1422" w:author="Jianming Wu" w:date="2021-10-09T17:10:00Z"/>
                <w:rFonts w:eastAsiaTheme="minorEastAsia"/>
                <w:lang w:eastAsia="zh-CN"/>
              </w:rPr>
            </w:pPr>
            <w:ins w:id="1423" w:author="Jianming Wu" w:date="2021-10-13T20:06:00Z">
              <w:r>
                <w:rPr>
                  <w:rFonts w:hint="eastAsia"/>
                  <w:lang w:eastAsia="zh-CN"/>
                </w:rPr>
                <w:t xml:space="preserve">However, </w:t>
              </w:r>
              <w:r>
                <w:t xml:space="preserve">unreasonable DRX parameters proposed by RX UE </w:t>
              </w:r>
              <w:r>
                <w:rPr>
                  <w:rFonts w:hint="eastAsia"/>
                  <w:lang w:eastAsia="zh-CN"/>
                </w:rPr>
                <w:t>can</w:t>
              </w:r>
              <w:r>
                <w:t xml:space="preserve"> be ignored for example </w:t>
              </w:r>
              <w:r w:rsidRPr="00245AF1">
                <w:rPr>
                  <w:bCs/>
                  <w:color w:val="0000FF"/>
                  <w:u w:val="single"/>
                </w:rPr>
                <w:t>in case</w:t>
              </w:r>
              <w:r w:rsidRPr="007243FB">
                <w:rPr>
                  <w:b/>
                  <w:color w:val="0000FF"/>
                  <w:u w:val="single"/>
                </w:rPr>
                <w:t xml:space="preserve"> </w:t>
              </w:r>
              <w:r>
                <w:t>that DRX cycle length</w:t>
              </w:r>
              <w:r w:rsidRPr="007243FB">
                <w:rPr>
                  <w:b/>
                  <w:color w:val="0000FF"/>
                  <w:u w:val="single"/>
                </w:rPr>
                <w:t xml:space="preserve"> </w:t>
              </w:r>
              <w:r w:rsidRPr="00245AF1">
                <w:rPr>
                  <w:bCs/>
                  <w:color w:val="0000FF"/>
                  <w:u w:val="single"/>
                </w:rPr>
                <w:t>suggested</w:t>
              </w:r>
              <w:r>
                <w:t xml:space="preserve"> is much larger than the PDB (Packet Delay Budget in QoS profile) and so on.</w:t>
              </w:r>
            </w:ins>
          </w:p>
        </w:tc>
      </w:tr>
      <w:tr w:rsidR="007B2369" w14:paraId="41AF3D4B" w14:textId="77777777" w:rsidTr="005E379A">
        <w:trPr>
          <w:ins w:id="1424" w:author="Huawei" w:date="2021-10-11T11:45:00Z"/>
        </w:trPr>
        <w:tc>
          <w:tcPr>
            <w:tcW w:w="1546" w:type="dxa"/>
          </w:tcPr>
          <w:p w14:paraId="6931BEA5" w14:textId="77777777" w:rsidR="007B2369" w:rsidRDefault="00830F9C">
            <w:pPr>
              <w:jc w:val="both"/>
              <w:rPr>
                <w:ins w:id="1425" w:author="Huawei" w:date="2021-10-11T11:45:00Z"/>
                <w:rFonts w:eastAsia="Malgun Gothic"/>
                <w:lang w:eastAsia="ko-KR"/>
              </w:rPr>
            </w:pPr>
            <w:ins w:id="1426" w:author="Huawei" w:date="2021-10-11T11:45:00Z">
              <w:r>
                <w:rPr>
                  <w:rFonts w:eastAsia="Malgun Gothic" w:hint="eastAsia"/>
                  <w:lang w:eastAsia="ko-KR"/>
                </w:rPr>
                <w:t>Huawei, HiSilicon</w:t>
              </w:r>
            </w:ins>
          </w:p>
        </w:tc>
        <w:tc>
          <w:tcPr>
            <w:tcW w:w="1260" w:type="dxa"/>
          </w:tcPr>
          <w:p w14:paraId="346BB38F" w14:textId="77777777" w:rsidR="007B2369" w:rsidRDefault="00830F9C">
            <w:pPr>
              <w:jc w:val="both"/>
              <w:rPr>
                <w:ins w:id="1427" w:author="Huawei" w:date="2021-10-11T11:45:00Z"/>
                <w:rFonts w:eastAsia="Malgun Gothic"/>
                <w:lang w:eastAsia="ko-KR"/>
              </w:rPr>
            </w:pPr>
            <w:ins w:id="1428" w:author="Huawei" w:date="2021-10-11T11:45:00Z">
              <w:r>
                <w:rPr>
                  <w:rFonts w:eastAsia="Malgun Gothic" w:hint="eastAsia"/>
                  <w:lang w:eastAsia="ko-KR"/>
                </w:rPr>
                <w:t>Yes</w:t>
              </w:r>
            </w:ins>
          </w:p>
        </w:tc>
        <w:tc>
          <w:tcPr>
            <w:tcW w:w="6714" w:type="dxa"/>
          </w:tcPr>
          <w:p w14:paraId="22D432D8" w14:textId="77777777" w:rsidR="007B2369" w:rsidRDefault="007B2369">
            <w:pPr>
              <w:jc w:val="both"/>
              <w:rPr>
                <w:ins w:id="1429" w:author="Huawei" w:date="2021-10-11T11:45:00Z"/>
                <w:rFonts w:eastAsia="Malgun Gothic"/>
                <w:lang w:eastAsia="ko-KR"/>
              </w:rPr>
            </w:pPr>
          </w:p>
        </w:tc>
      </w:tr>
      <w:tr w:rsidR="007B2369" w14:paraId="6014A1DB" w14:textId="77777777" w:rsidTr="005E379A">
        <w:trPr>
          <w:ins w:id="1430" w:author="Sharp (Chongming)" w:date="2021-10-12T11:18:00Z"/>
        </w:trPr>
        <w:tc>
          <w:tcPr>
            <w:tcW w:w="1546" w:type="dxa"/>
          </w:tcPr>
          <w:p w14:paraId="7ACF4241" w14:textId="77777777" w:rsidR="007B2369" w:rsidRDefault="00830F9C">
            <w:pPr>
              <w:jc w:val="both"/>
              <w:rPr>
                <w:ins w:id="1431" w:author="Sharp (Chongming)" w:date="2021-10-12T11:18:00Z"/>
                <w:rFonts w:eastAsia="Malgun Gothic"/>
                <w:lang w:eastAsia="ko-KR"/>
              </w:rPr>
            </w:pPr>
            <w:ins w:id="1432" w:author="Sharp (Chongming)" w:date="2021-10-12T11:18:00Z">
              <w:r>
                <w:rPr>
                  <w:rFonts w:eastAsiaTheme="minorEastAsia" w:hint="eastAsia"/>
                  <w:lang w:eastAsia="zh-CN"/>
                </w:rPr>
                <w:t>S</w:t>
              </w:r>
              <w:r>
                <w:rPr>
                  <w:rFonts w:eastAsiaTheme="minorEastAsia"/>
                  <w:lang w:eastAsia="zh-CN"/>
                </w:rPr>
                <w:t>harp</w:t>
              </w:r>
            </w:ins>
          </w:p>
        </w:tc>
        <w:tc>
          <w:tcPr>
            <w:tcW w:w="1260" w:type="dxa"/>
          </w:tcPr>
          <w:p w14:paraId="7C2DB9E9" w14:textId="77777777" w:rsidR="007B2369" w:rsidRDefault="00830F9C">
            <w:pPr>
              <w:jc w:val="both"/>
              <w:rPr>
                <w:ins w:id="1433" w:author="Sharp (Chongming)" w:date="2021-10-12T11:18:00Z"/>
                <w:rFonts w:eastAsia="Malgun Gothic"/>
                <w:lang w:eastAsia="ko-KR"/>
              </w:rPr>
            </w:pPr>
            <w:ins w:id="1434" w:author="Sharp (Chongming)" w:date="2021-10-12T11:18:00Z">
              <w:r>
                <w:rPr>
                  <w:rFonts w:eastAsiaTheme="minorEastAsia" w:hint="eastAsia"/>
                  <w:lang w:eastAsia="zh-CN"/>
                </w:rPr>
                <w:t>Y</w:t>
              </w:r>
              <w:r>
                <w:rPr>
                  <w:rFonts w:eastAsiaTheme="minorEastAsia"/>
                  <w:lang w:eastAsia="zh-CN"/>
                </w:rPr>
                <w:t>es</w:t>
              </w:r>
            </w:ins>
          </w:p>
        </w:tc>
        <w:tc>
          <w:tcPr>
            <w:tcW w:w="6714" w:type="dxa"/>
          </w:tcPr>
          <w:p w14:paraId="01421B0E" w14:textId="77777777" w:rsidR="007B2369" w:rsidRDefault="007B2369">
            <w:pPr>
              <w:jc w:val="both"/>
              <w:rPr>
                <w:ins w:id="1435" w:author="Sharp (Chongming)" w:date="2021-10-12T11:18:00Z"/>
                <w:rFonts w:eastAsia="Malgun Gothic"/>
                <w:lang w:eastAsia="ko-KR"/>
              </w:rPr>
            </w:pPr>
          </w:p>
        </w:tc>
      </w:tr>
      <w:tr w:rsidR="007B2369" w14:paraId="2A9A3387" w14:textId="77777777" w:rsidTr="005E379A">
        <w:trPr>
          <w:ins w:id="1436" w:author="MediaTek (Guanyu)" w:date="2021-10-12T15:07:00Z"/>
        </w:trPr>
        <w:tc>
          <w:tcPr>
            <w:tcW w:w="1546" w:type="dxa"/>
          </w:tcPr>
          <w:p w14:paraId="12922A20" w14:textId="77777777" w:rsidR="007B2369" w:rsidRDefault="00830F9C">
            <w:pPr>
              <w:jc w:val="both"/>
              <w:rPr>
                <w:ins w:id="1437" w:author="MediaTek (Guanyu)" w:date="2021-10-12T15:07:00Z"/>
                <w:rFonts w:eastAsiaTheme="minorEastAsia"/>
                <w:lang w:eastAsia="zh-CN"/>
              </w:rPr>
            </w:pPr>
            <w:ins w:id="1438" w:author="MediaTek (Guanyu)" w:date="2021-10-12T15:07:00Z">
              <w:r>
                <w:rPr>
                  <w:rFonts w:eastAsiaTheme="minorEastAsia"/>
                  <w:lang w:eastAsia="zh-CN"/>
                </w:rPr>
                <w:t>MediaTek</w:t>
              </w:r>
            </w:ins>
          </w:p>
        </w:tc>
        <w:tc>
          <w:tcPr>
            <w:tcW w:w="1260" w:type="dxa"/>
          </w:tcPr>
          <w:p w14:paraId="0C66CB38" w14:textId="77777777" w:rsidR="007B2369" w:rsidRDefault="00830F9C">
            <w:pPr>
              <w:jc w:val="both"/>
              <w:rPr>
                <w:ins w:id="1439" w:author="MediaTek (Guanyu)" w:date="2021-10-12T15:07:00Z"/>
                <w:rFonts w:eastAsiaTheme="minorEastAsia"/>
                <w:lang w:eastAsia="zh-CN"/>
              </w:rPr>
            </w:pPr>
            <w:ins w:id="1440" w:author="MediaTek (Guanyu)" w:date="2021-10-12T15:07:00Z">
              <w:r>
                <w:rPr>
                  <w:rFonts w:eastAsiaTheme="minorEastAsia"/>
                  <w:lang w:eastAsia="zh-CN"/>
                </w:rPr>
                <w:t>Yes</w:t>
              </w:r>
            </w:ins>
          </w:p>
        </w:tc>
        <w:tc>
          <w:tcPr>
            <w:tcW w:w="6714" w:type="dxa"/>
          </w:tcPr>
          <w:p w14:paraId="5E8EE2A8" w14:textId="77777777" w:rsidR="007B2369" w:rsidRDefault="007B2369">
            <w:pPr>
              <w:jc w:val="both"/>
              <w:rPr>
                <w:ins w:id="1441" w:author="MediaTek (Guanyu)" w:date="2021-10-12T15:07:00Z"/>
                <w:rFonts w:eastAsia="Malgun Gothic"/>
                <w:lang w:eastAsia="ko-KR"/>
              </w:rPr>
            </w:pPr>
          </w:p>
        </w:tc>
      </w:tr>
      <w:tr w:rsidR="007B2369" w14:paraId="513A1861" w14:textId="77777777" w:rsidTr="005E379A">
        <w:trPr>
          <w:ins w:id="1442" w:author="ZTE" w:date="2021-10-12T18:31:00Z"/>
        </w:trPr>
        <w:tc>
          <w:tcPr>
            <w:tcW w:w="1546" w:type="dxa"/>
          </w:tcPr>
          <w:p w14:paraId="78B79C7A" w14:textId="77777777" w:rsidR="007B2369" w:rsidRDefault="00830F9C">
            <w:pPr>
              <w:jc w:val="both"/>
              <w:rPr>
                <w:ins w:id="1443" w:author="ZTE" w:date="2021-10-12T18:31:00Z"/>
                <w:rFonts w:eastAsiaTheme="minorEastAsia"/>
                <w:lang w:eastAsia="zh-CN"/>
              </w:rPr>
            </w:pPr>
            <w:ins w:id="1444" w:author="ZTE" w:date="2021-10-12T18:31:00Z">
              <w:r>
                <w:rPr>
                  <w:rFonts w:eastAsiaTheme="minorEastAsia" w:hint="eastAsia"/>
                  <w:lang w:eastAsia="zh-CN"/>
                </w:rPr>
                <w:t>ZTE</w:t>
              </w:r>
            </w:ins>
          </w:p>
        </w:tc>
        <w:tc>
          <w:tcPr>
            <w:tcW w:w="1260" w:type="dxa"/>
          </w:tcPr>
          <w:p w14:paraId="36FAFDBD" w14:textId="77777777" w:rsidR="007B2369" w:rsidRDefault="00830F9C">
            <w:pPr>
              <w:jc w:val="both"/>
              <w:rPr>
                <w:ins w:id="1445" w:author="ZTE" w:date="2021-10-12T18:31:00Z"/>
                <w:rFonts w:eastAsiaTheme="minorEastAsia"/>
                <w:lang w:eastAsia="zh-CN"/>
              </w:rPr>
            </w:pPr>
            <w:ins w:id="1446" w:author="ZTE" w:date="2021-10-12T18:42:00Z">
              <w:r>
                <w:rPr>
                  <w:rFonts w:eastAsiaTheme="minorEastAsia"/>
                  <w:lang w:eastAsia="zh-CN"/>
                </w:rPr>
                <w:t>Yes</w:t>
              </w:r>
            </w:ins>
          </w:p>
        </w:tc>
        <w:tc>
          <w:tcPr>
            <w:tcW w:w="6714" w:type="dxa"/>
          </w:tcPr>
          <w:p w14:paraId="55E51A98" w14:textId="77777777" w:rsidR="007B2369" w:rsidRDefault="007B2369">
            <w:pPr>
              <w:jc w:val="both"/>
              <w:rPr>
                <w:ins w:id="1447" w:author="ZTE" w:date="2021-10-12T18:31:00Z"/>
                <w:rFonts w:eastAsia="Malgun Gothic"/>
                <w:lang w:eastAsia="ko-KR"/>
              </w:rPr>
            </w:pPr>
          </w:p>
        </w:tc>
      </w:tr>
      <w:tr w:rsidR="007D2A5A" w14:paraId="64A39483" w14:textId="77777777" w:rsidTr="005E379A">
        <w:trPr>
          <w:ins w:id="1448" w:author="Intel-AA" w:date="2021-10-12T14:09:00Z"/>
        </w:trPr>
        <w:tc>
          <w:tcPr>
            <w:tcW w:w="1546" w:type="dxa"/>
          </w:tcPr>
          <w:p w14:paraId="59DC7319" w14:textId="2A0C2705" w:rsidR="007D2A5A" w:rsidRDefault="007D2A5A">
            <w:pPr>
              <w:jc w:val="both"/>
              <w:rPr>
                <w:ins w:id="1449" w:author="Intel-AA" w:date="2021-10-12T14:09:00Z"/>
                <w:rFonts w:eastAsiaTheme="minorEastAsia"/>
                <w:lang w:eastAsia="zh-CN"/>
              </w:rPr>
            </w:pPr>
            <w:ins w:id="1450" w:author="Intel-AA" w:date="2021-10-12T14:10:00Z">
              <w:r>
                <w:rPr>
                  <w:rFonts w:eastAsiaTheme="minorEastAsia"/>
                  <w:lang w:eastAsia="zh-CN"/>
                </w:rPr>
                <w:t>Intel</w:t>
              </w:r>
            </w:ins>
          </w:p>
        </w:tc>
        <w:tc>
          <w:tcPr>
            <w:tcW w:w="1260" w:type="dxa"/>
          </w:tcPr>
          <w:p w14:paraId="7938605E" w14:textId="3DA21B1D" w:rsidR="007D2A5A" w:rsidRDefault="007D2A5A">
            <w:pPr>
              <w:jc w:val="both"/>
              <w:rPr>
                <w:ins w:id="1451" w:author="Intel-AA" w:date="2021-10-12T14:09:00Z"/>
                <w:rFonts w:eastAsiaTheme="minorEastAsia"/>
                <w:lang w:eastAsia="zh-CN"/>
              </w:rPr>
            </w:pPr>
            <w:ins w:id="1452" w:author="Intel-AA" w:date="2021-10-12T14:10:00Z">
              <w:r>
                <w:rPr>
                  <w:rFonts w:eastAsiaTheme="minorEastAsia"/>
                  <w:lang w:eastAsia="zh-CN"/>
                </w:rPr>
                <w:t>Yes</w:t>
              </w:r>
            </w:ins>
          </w:p>
        </w:tc>
        <w:tc>
          <w:tcPr>
            <w:tcW w:w="6714" w:type="dxa"/>
          </w:tcPr>
          <w:p w14:paraId="02D5F1A2" w14:textId="77777777" w:rsidR="007D2A5A" w:rsidRDefault="007D2A5A">
            <w:pPr>
              <w:jc w:val="both"/>
              <w:rPr>
                <w:ins w:id="1453" w:author="Intel-AA" w:date="2021-10-12T14:09:00Z"/>
                <w:rFonts w:eastAsia="Malgun Gothic"/>
                <w:lang w:eastAsia="ko-KR"/>
              </w:rPr>
            </w:pPr>
          </w:p>
        </w:tc>
      </w:tr>
      <w:tr w:rsidR="00E114D9" w14:paraId="712D66DA" w14:textId="77777777" w:rsidTr="005E379A">
        <w:trPr>
          <w:ins w:id="1454" w:author="NEC" w:date="2021-10-13T20:29:00Z"/>
        </w:trPr>
        <w:tc>
          <w:tcPr>
            <w:tcW w:w="1546" w:type="dxa"/>
          </w:tcPr>
          <w:p w14:paraId="2F2E0FA9" w14:textId="639962AD" w:rsidR="00E114D9" w:rsidRDefault="00E114D9" w:rsidP="00E114D9">
            <w:pPr>
              <w:jc w:val="both"/>
              <w:rPr>
                <w:ins w:id="1455" w:author="NEC" w:date="2021-10-13T20:29:00Z"/>
                <w:rFonts w:eastAsiaTheme="minorEastAsia"/>
                <w:lang w:eastAsia="zh-CN"/>
              </w:rPr>
            </w:pPr>
            <w:ins w:id="1456" w:author="NEC" w:date="2021-10-13T20:29:00Z">
              <w:r>
                <w:rPr>
                  <w:rFonts w:hint="eastAsia"/>
                </w:rPr>
                <w:t>NEC</w:t>
              </w:r>
            </w:ins>
          </w:p>
        </w:tc>
        <w:tc>
          <w:tcPr>
            <w:tcW w:w="1260" w:type="dxa"/>
          </w:tcPr>
          <w:p w14:paraId="151B960C" w14:textId="0E6B65DC" w:rsidR="00E114D9" w:rsidRDefault="00E114D9" w:rsidP="00E114D9">
            <w:pPr>
              <w:jc w:val="both"/>
              <w:rPr>
                <w:ins w:id="1457" w:author="NEC" w:date="2021-10-13T20:29:00Z"/>
                <w:rFonts w:eastAsiaTheme="minorEastAsia"/>
                <w:lang w:eastAsia="zh-CN"/>
              </w:rPr>
            </w:pPr>
            <w:ins w:id="1458" w:author="NEC" w:date="2021-10-13T20:29:00Z">
              <w:r>
                <w:t>Yes</w:t>
              </w:r>
            </w:ins>
          </w:p>
        </w:tc>
        <w:tc>
          <w:tcPr>
            <w:tcW w:w="6714" w:type="dxa"/>
          </w:tcPr>
          <w:p w14:paraId="5E58010E" w14:textId="492F68B0" w:rsidR="00E114D9" w:rsidRDefault="00E114D9" w:rsidP="00E114D9">
            <w:pPr>
              <w:jc w:val="both"/>
              <w:rPr>
                <w:ins w:id="1459" w:author="NEC" w:date="2021-10-13T20:29:00Z"/>
                <w:rFonts w:eastAsia="Malgun Gothic"/>
                <w:lang w:eastAsia="ko-KR"/>
              </w:rPr>
            </w:pPr>
            <w:ins w:id="1460" w:author="NEC" w:date="2021-10-13T20:29:00Z">
              <w:r>
                <w:rPr>
                  <w:rFonts w:eastAsiaTheme="minorEastAsia"/>
                  <w:lang w:eastAsia="zh-CN"/>
                </w:rPr>
                <w:t xml:space="preserve">See our comments for </w:t>
              </w: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1461" w:author="NEC" w:date="2021-10-13T20:29:00Z">
              <w:r>
                <w:rPr>
                  <w:b/>
                  <w:lang w:eastAsia="zh-CN"/>
                </w:rPr>
                <w:fldChar w:fldCharType="separate"/>
              </w:r>
              <w:r>
                <w:rPr>
                  <w:b/>
                  <w:lang w:eastAsia="zh-CN"/>
                </w:rPr>
                <w:t>5.1</w:t>
              </w:r>
              <w:r>
                <w:rPr>
                  <w:b/>
                  <w:lang w:eastAsia="zh-CN"/>
                </w:rPr>
                <w:fldChar w:fldCharType="end"/>
              </w:r>
              <w:r>
                <w:rPr>
                  <w:rFonts w:hint="eastAsia"/>
                  <w:b/>
                  <w:lang w:eastAsia="zh-CN"/>
                </w:rPr>
                <w:t>-2</w:t>
              </w:r>
            </w:ins>
          </w:p>
        </w:tc>
      </w:tr>
      <w:tr w:rsidR="004815A8" w14:paraId="2AA54388" w14:textId="77777777" w:rsidTr="005E379A">
        <w:trPr>
          <w:ins w:id="1462" w:author="Shubhangi Bhadauria" w:date="2021-10-13T14:14:00Z"/>
        </w:trPr>
        <w:tc>
          <w:tcPr>
            <w:tcW w:w="1546" w:type="dxa"/>
          </w:tcPr>
          <w:p w14:paraId="1CE9F28B" w14:textId="3F6CF39C" w:rsidR="004815A8" w:rsidRDefault="004815A8">
            <w:pPr>
              <w:rPr>
                <w:ins w:id="1463" w:author="Shubhangi Bhadauria" w:date="2021-10-13T14:14:00Z"/>
              </w:rPr>
              <w:pPrChange w:id="1464" w:author="Interdigital (Martino)" w:date="2021-10-13T14:14:00Z">
                <w:pPr>
                  <w:jc w:val="both"/>
                </w:pPr>
              </w:pPrChange>
            </w:pPr>
            <w:ins w:id="1465" w:author="Shubhangi Bhadauria" w:date="2021-10-13T14:14:00Z">
              <w:r>
                <w:rPr>
                  <w:rFonts w:eastAsia="Malgun Gothic"/>
                  <w:lang w:eastAsia="ko-KR"/>
                </w:rPr>
                <w:t>Fraunhofer</w:t>
              </w:r>
            </w:ins>
          </w:p>
        </w:tc>
        <w:tc>
          <w:tcPr>
            <w:tcW w:w="1260" w:type="dxa"/>
          </w:tcPr>
          <w:p w14:paraId="560A8B39" w14:textId="51CA8F99" w:rsidR="004815A8" w:rsidRDefault="004815A8" w:rsidP="004815A8">
            <w:pPr>
              <w:jc w:val="both"/>
              <w:rPr>
                <w:ins w:id="1466" w:author="Shubhangi Bhadauria" w:date="2021-10-13T14:14:00Z"/>
              </w:rPr>
            </w:pPr>
            <w:ins w:id="1467" w:author="Shubhangi Bhadauria" w:date="2021-10-13T14:14:00Z">
              <w:r>
                <w:rPr>
                  <w:rFonts w:eastAsia="Malgun Gothic"/>
                  <w:lang w:eastAsia="ko-KR"/>
                </w:rPr>
                <w:t>Yes</w:t>
              </w:r>
            </w:ins>
          </w:p>
        </w:tc>
        <w:tc>
          <w:tcPr>
            <w:tcW w:w="6714" w:type="dxa"/>
          </w:tcPr>
          <w:p w14:paraId="6D8BE38B" w14:textId="77777777" w:rsidR="004815A8" w:rsidRDefault="004815A8" w:rsidP="004815A8">
            <w:pPr>
              <w:jc w:val="both"/>
              <w:rPr>
                <w:ins w:id="1468" w:author="Shubhangi Bhadauria" w:date="2021-10-13T14:14:00Z"/>
                <w:rFonts w:eastAsiaTheme="minorEastAsia"/>
                <w:lang w:eastAsia="zh-CN"/>
              </w:rPr>
            </w:pPr>
          </w:p>
        </w:tc>
      </w:tr>
      <w:tr w:rsidR="003A6538" w14:paraId="448C9F90" w14:textId="77777777" w:rsidTr="005E379A">
        <w:trPr>
          <w:ins w:id="1469" w:author="Panzner, Berthold (Nokia - DE/Munich)" w:date="2021-10-13T16:13:00Z"/>
        </w:trPr>
        <w:tc>
          <w:tcPr>
            <w:tcW w:w="1546" w:type="dxa"/>
          </w:tcPr>
          <w:p w14:paraId="6E01C20F" w14:textId="725391DC" w:rsidR="003A6538" w:rsidRDefault="003A6538">
            <w:pPr>
              <w:rPr>
                <w:ins w:id="1470" w:author="Panzner, Berthold (Nokia - DE/Munich)" w:date="2021-10-13T16:13:00Z"/>
                <w:rFonts w:eastAsia="Malgun Gothic"/>
                <w:lang w:eastAsia="ko-KR"/>
              </w:rPr>
            </w:pPr>
            <w:ins w:id="1471" w:author="Panzner, Berthold (Nokia - DE/Munich)" w:date="2021-10-13T16:13:00Z">
              <w:r>
                <w:rPr>
                  <w:rFonts w:eastAsia="Malgun Gothic"/>
                  <w:lang w:eastAsia="ko-KR"/>
                </w:rPr>
                <w:t>Nokia</w:t>
              </w:r>
            </w:ins>
          </w:p>
        </w:tc>
        <w:tc>
          <w:tcPr>
            <w:tcW w:w="1260" w:type="dxa"/>
          </w:tcPr>
          <w:p w14:paraId="547EA2A6" w14:textId="6F099897" w:rsidR="003A6538" w:rsidRDefault="003A6538" w:rsidP="004815A8">
            <w:pPr>
              <w:jc w:val="both"/>
              <w:rPr>
                <w:ins w:id="1472" w:author="Panzner, Berthold (Nokia - DE/Munich)" w:date="2021-10-13T16:13:00Z"/>
                <w:rFonts w:eastAsia="Malgun Gothic"/>
                <w:lang w:eastAsia="ko-KR"/>
              </w:rPr>
            </w:pPr>
            <w:ins w:id="1473" w:author="Panzner, Berthold (Nokia - DE/Munich)" w:date="2021-10-13T16:13:00Z">
              <w:r>
                <w:rPr>
                  <w:rFonts w:eastAsia="Malgun Gothic"/>
                  <w:lang w:eastAsia="ko-KR"/>
                </w:rPr>
                <w:t>Yes</w:t>
              </w:r>
            </w:ins>
          </w:p>
        </w:tc>
        <w:tc>
          <w:tcPr>
            <w:tcW w:w="6714" w:type="dxa"/>
          </w:tcPr>
          <w:p w14:paraId="1932950C" w14:textId="77777777" w:rsidR="003A6538" w:rsidRDefault="003A6538" w:rsidP="004815A8">
            <w:pPr>
              <w:jc w:val="both"/>
              <w:rPr>
                <w:ins w:id="1474" w:author="Panzner, Berthold (Nokia - DE/Munich)" w:date="2021-10-13T16:13:00Z"/>
                <w:rFonts w:eastAsiaTheme="minorEastAsia"/>
                <w:lang w:eastAsia="zh-CN"/>
              </w:rPr>
            </w:pPr>
          </w:p>
        </w:tc>
      </w:tr>
      <w:tr w:rsidR="00EB37FC" w14:paraId="5ECE8894" w14:textId="77777777" w:rsidTr="005E379A">
        <w:trPr>
          <w:ins w:id="1475" w:author="Qualcomm" w:date="2021-10-13T12:18:00Z"/>
        </w:trPr>
        <w:tc>
          <w:tcPr>
            <w:tcW w:w="1546" w:type="dxa"/>
          </w:tcPr>
          <w:p w14:paraId="6C2973D7" w14:textId="169B7A99" w:rsidR="00EB37FC" w:rsidRDefault="00EB37FC" w:rsidP="00EB37FC">
            <w:pPr>
              <w:rPr>
                <w:ins w:id="1476" w:author="Qualcomm" w:date="2021-10-13T12:18:00Z"/>
                <w:rFonts w:eastAsia="Malgun Gothic"/>
                <w:lang w:eastAsia="ko-KR"/>
              </w:rPr>
            </w:pPr>
            <w:ins w:id="1477" w:author="Qualcomm" w:date="2021-10-13T12:18:00Z">
              <w:r>
                <w:rPr>
                  <w:rFonts w:eastAsia="Malgun Gothic"/>
                  <w:lang w:eastAsia="ko-KR"/>
                </w:rPr>
                <w:t>Qualcomm</w:t>
              </w:r>
            </w:ins>
          </w:p>
        </w:tc>
        <w:tc>
          <w:tcPr>
            <w:tcW w:w="1260" w:type="dxa"/>
          </w:tcPr>
          <w:p w14:paraId="0D4DF738" w14:textId="65BAFE25" w:rsidR="00EB37FC" w:rsidRDefault="00EB37FC" w:rsidP="00EB37FC">
            <w:pPr>
              <w:jc w:val="both"/>
              <w:rPr>
                <w:ins w:id="1478" w:author="Qualcomm" w:date="2021-10-13T12:18:00Z"/>
                <w:rFonts w:eastAsia="Malgun Gothic"/>
                <w:lang w:eastAsia="ko-KR"/>
              </w:rPr>
            </w:pPr>
            <w:ins w:id="1479" w:author="Qualcomm" w:date="2021-10-13T12:18:00Z">
              <w:r>
                <w:rPr>
                  <w:rFonts w:eastAsia="Malgun Gothic"/>
                  <w:lang w:eastAsia="ko-KR"/>
                </w:rPr>
                <w:t>Yes</w:t>
              </w:r>
            </w:ins>
          </w:p>
        </w:tc>
        <w:tc>
          <w:tcPr>
            <w:tcW w:w="6714" w:type="dxa"/>
          </w:tcPr>
          <w:p w14:paraId="0311D96B" w14:textId="77777777" w:rsidR="00EB37FC" w:rsidRDefault="00EB37FC" w:rsidP="00EB37FC">
            <w:pPr>
              <w:jc w:val="both"/>
              <w:rPr>
                <w:ins w:id="1480" w:author="Qualcomm" w:date="2021-10-13T12:18:00Z"/>
                <w:rFonts w:eastAsiaTheme="minorEastAsia"/>
                <w:lang w:eastAsia="zh-CN"/>
              </w:rPr>
            </w:pPr>
          </w:p>
        </w:tc>
      </w:tr>
      <w:tr w:rsidR="00882D98" w14:paraId="41872C49" w14:textId="77777777" w:rsidTr="005E379A">
        <w:trPr>
          <w:ins w:id="1481" w:author="Apple - Zhibin Wu" w:date="2021-10-13T10:41:00Z"/>
        </w:trPr>
        <w:tc>
          <w:tcPr>
            <w:tcW w:w="1546" w:type="dxa"/>
          </w:tcPr>
          <w:p w14:paraId="154E8980" w14:textId="04A5204E" w:rsidR="00882D98" w:rsidRDefault="00882D98" w:rsidP="00882D98">
            <w:pPr>
              <w:rPr>
                <w:ins w:id="1482" w:author="Apple - Zhibin Wu" w:date="2021-10-13T10:41:00Z"/>
                <w:rFonts w:eastAsia="Malgun Gothic"/>
                <w:lang w:eastAsia="ko-KR"/>
              </w:rPr>
            </w:pPr>
            <w:ins w:id="1483" w:author="Apple - Zhibin Wu" w:date="2021-10-13T10:41:00Z">
              <w:r>
                <w:rPr>
                  <w:rFonts w:eastAsiaTheme="minorEastAsia"/>
                  <w:lang w:eastAsia="zh-CN"/>
                </w:rPr>
                <w:t>Apple</w:t>
              </w:r>
            </w:ins>
          </w:p>
        </w:tc>
        <w:tc>
          <w:tcPr>
            <w:tcW w:w="1260" w:type="dxa"/>
          </w:tcPr>
          <w:p w14:paraId="00FDBEE2" w14:textId="6FD82A42" w:rsidR="00882D98" w:rsidRDefault="00882D98" w:rsidP="00882D98">
            <w:pPr>
              <w:jc w:val="both"/>
              <w:rPr>
                <w:ins w:id="1484" w:author="Apple - Zhibin Wu" w:date="2021-10-13T10:41:00Z"/>
                <w:rFonts w:eastAsia="Malgun Gothic"/>
                <w:lang w:eastAsia="ko-KR"/>
              </w:rPr>
            </w:pPr>
            <w:ins w:id="1485" w:author="Apple - Zhibin Wu" w:date="2021-10-13T10:41:00Z">
              <w:r>
                <w:rPr>
                  <w:rFonts w:eastAsiaTheme="minorEastAsia"/>
                  <w:lang w:eastAsia="zh-CN"/>
                </w:rPr>
                <w:t>Yes</w:t>
              </w:r>
            </w:ins>
          </w:p>
        </w:tc>
        <w:tc>
          <w:tcPr>
            <w:tcW w:w="6714" w:type="dxa"/>
          </w:tcPr>
          <w:p w14:paraId="21908D3D" w14:textId="77777777" w:rsidR="00882D98" w:rsidRDefault="00882D98" w:rsidP="00882D98">
            <w:pPr>
              <w:jc w:val="both"/>
              <w:rPr>
                <w:ins w:id="1486" w:author="Apple - Zhibin Wu" w:date="2021-10-13T10:41:00Z"/>
                <w:rFonts w:eastAsiaTheme="minorEastAsia"/>
                <w:lang w:eastAsia="zh-CN"/>
              </w:rPr>
            </w:pPr>
          </w:p>
        </w:tc>
      </w:tr>
      <w:tr w:rsidR="005E379A" w14:paraId="5CB31AFB" w14:textId="77777777" w:rsidTr="005E379A">
        <w:trPr>
          <w:ins w:id="1487" w:author="Lenovo (Jing)" w:date="2021-10-14T07:20:00Z"/>
        </w:trPr>
        <w:tc>
          <w:tcPr>
            <w:tcW w:w="1546" w:type="dxa"/>
          </w:tcPr>
          <w:p w14:paraId="4EAEBE3B" w14:textId="77777777" w:rsidR="005E379A" w:rsidRDefault="005E379A" w:rsidP="00FA246F">
            <w:pPr>
              <w:jc w:val="both"/>
              <w:rPr>
                <w:ins w:id="1488" w:author="Lenovo (Jing)" w:date="2021-10-14T07:20:00Z"/>
                <w:rFonts w:eastAsiaTheme="minorEastAsia"/>
                <w:lang w:eastAsia="zh-CN"/>
              </w:rPr>
            </w:pPr>
            <w:ins w:id="1489" w:author="Lenovo (Jing)" w:date="2021-10-14T07:20:00Z">
              <w:r>
                <w:rPr>
                  <w:rFonts w:eastAsiaTheme="minorEastAsia" w:hint="eastAsia"/>
                  <w:lang w:eastAsia="zh-CN"/>
                </w:rPr>
                <w:t>L</w:t>
              </w:r>
              <w:r>
                <w:rPr>
                  <w:rFonts w:eastAsiaTheme="minorEastAsia"/>
                  <w:lang w:eastAsia="zh-CN"/>
                </w:rPr>
                <w:t>enovo</w:t>
              </w:r>
            </w:ins>
          </w:p>
        </w:tc>
        <w:tc>
          <w:tcPr>
            <w:tcW w:w="1260" w:type="dxa"/>
          </w:tcPr>
          <w:p w14:paraId="20C4C224" w14:textId="77777777" w:rsidR="005E379A" w:rsidRDefault="005E379A" w:rsidP="00FA246F">
            <w:pPr>
              <w:jc w:val="both"/>
              <w:rPr>
                <w:ins w:id="1490" w:author="Lenovo (Jing)" w:date="2021-10-14T07:20:00Z"/>
                <w:rFonts w:eastAsiaTheme="minorEastAsia"/>
                <w:lang w:eastAsia="zh-CN"/>
              </w:rPr>
            </w:pPr>
            <w:ins w:id="1491" w:author="Lenovo (Jing)" w:date="2021-10-14T07:20:00Z">
              <w:r>
                <w:rPr>
                  <w:rFonts w:eastAsiaTheme="minorEastAsia" w:hint="eastAsia"/>
                  <w:lang w:eastAsia="zh-CN"/>
                </w:rPr>
                <w:t>Y</w:t>
              </w:r>
              <w:r>
                <w:rPr>
                  <w:rFonts w:eastAsiaTheme="minorEastAsia"/>
                  <w:lang w:eastAsia="zh-CN"/>
                </w:rPr>
                <w:t>es</w:t>
              </w:r>
            </w:ins>
          </w:p>
        </w:tc>
        <w:tc>
          <w:tcPr>
            <w:tcW w:w="6714" w:type="dxa"/>
          </w:tcPr>
          <w:p w14:paraId="3758975A" w14:textId="77777777" w:rsidR="005E379A" w:rsidRDefault="005E379A" w:rsidP="00FA246F">
            <w:pPr>
              <w:jc w:val="both"/>
              <w:rPr>
                <w:ins w:id="1492" w:author="Lenovo (Jing)" w:date="2021-10-14T07:20:00Z"/>
                <w:rFonts w:eastAsia="Malgun Gothic"/>
                <w:lang w:eastAsia="ko-KR"/>
              </w:rPr>
            </w:pPr>
          </w:p>
        </w:tc>
      </w:tr>
      <w:tr w:rsidR="00EF07D1" w14:paraId="47FAE771" w14:textId="77777777" w:rsidTr="005E379A">
        <w:trPr>
          <w:ins w:id="1493" w:author="Spreadtrum Communications" w:date="2021-10-14T08:03:00Z"/>
        </w:trPr>
        <w:tc>
          <w:tcPr>
            <w:tcW w:w="1546" w:type="dxa"/>
          </w:tcPr>
          <w:p w14:paraId="13FA9F99" w14:textId="62EB938E" w:rsidR="00EF07D1" w:rsidRDefault="00EF07D1" w:rsidP="00EF07D1">
            <w:pPr>
              <w:jc w:val="both"/>
              <w:rPr>
                <w:ins w:id="1494" w:author="Spreadtrum Communications" w:date="2021-10-14T08:03:00Z"/>
                <w:rFonts w:eastAsiaTheme="minorEastAsia" w:hint="eastAsia"/>
                <w:lang w:eastAsia="zh-CN"/>
              </w:rPr>
            </w:pPr>
            <w:ins w:id="1495" w:author="Spreadtrum Communications" w:date="2021-10-14T08:03:00Z">
              <w:r>
                <w:rPr>
                  <w:rFonts w:eastAsiaTheme="minorEastAsia"/>
                  <w:lang w:eastAsia="zh-CN"/>
                </w:rPr>
                <w:t>Spreadtrum</w:t>
              </w:r>
            </w:ins>
          </w:p>
        </w:tc>
        <w:tc>
          <w:tcPr>
            <w:tcW w:w="1260" w:type="dxa"/>
          </w:tcPr>
          <w:p w14:paraId="10C97764" w14:textId="0288ABCC" w:rsidR="00EF07D1" w:rsidRDefault="00EF07D1" w:rsidP="00EF07D1">
            <w:pPr>
              <w:jc w:val="both"/>
              <w:rPr>
                <w:ins w:id="1496" w:author="Spreadtrum Communications" w:date="2021-10-14T08:03:00Z"/>
                <w:rFonts w:eastAsiaTheme="minorEastAsia" w:hint="eastAsia"/>
                <w:lang w:eastAsia="zh-CN"/>
              </w:rPr>
            </w:pPr>
            <w:ins w:id="1497" w:author="Spreadtrum Communications" w:date="2021-10-14T08:03:00Z">
              <w:r>
                <w:rPr>
                  <w:rFonts w:eastAsiaTheme="minorEastAsia"/>
                  <w:lang w:eastAsia="zh-CN"/>
                </w:rPr>
                <w:t>Yes</w:t>
              </w:r>
            </w:ins>
          </w:p>
        </w:tc>
        <w:tc>
          <w:tcPr>
            <w:tcW w:w="6714" w:type="dxa"/>
          </w:tcPr>
          <w:p w14:paraId="1BF603C2" w14:textId="77777777" w:rsidR="00EF07D1" w:rsidRDefault="00EF07D1" w:rsidP="00EF07D1">
            <w:pPr>
              <w:jc w:val="both"/>
              <w:rPr>
                <w:ins w:id="1498" w:author="Spreadtrum Communications" w:date="2021-10-14T08:03:00Z"/>
                <w:rFonts w:eastAsia="Malgun Gothic"/>
                <w:lang w:eastAsia="ko-KR"/>
              </w:rPr>
            </w:pPr>
          </w:p>
        </w:tc>
      </w:tr>
    </w:tbl>
    <w:p w14:paraId="3CC60EF0" w14:textId="77777777" w:rsidR="007B2369" w:rsidRDefault="007B2369">
      <w:pPr>
        <w:spacing w:before="180"/>
        <w:rPr>
          <w:b/>
          <w:lang w:eastAsia="zh-CN"/>
        </w:rPr>
      </w:pPr>
    </w:p>
    <w:p w14:paraId="1537F4E4" w14:textId="77777777" w:rsidR="007B2369" w:rsidRDefault="007B2369">
      <w:pPr>
        <w:spacing w:before="180"/>
        <w:rPr>
          <w:b/>
          <w:lang w:eastAsia="zh-CN"/>
        </w:rPr>
      </w:pPr>
    </w:p>
    <w:p w14:paraId="1EBA914B" w14:textId="7CAB0ABE" w:rsidR="007B2369" w:rsidRDefault="00830F9C">
      <w:pPr>
        <w:spacing w:before="180"/>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sidR="000C74B2">
        <w:rPr>
          <w:b/>
          <w:lang w:eastAsia="zh-CN"/>
        </w:rPr>
        <w:t>5.1</w:t>
      </w:r>
      <w:r>
        <w:rPr>
          <w:b/>
          <w:lang w:eastAsia="zh-CN"/>
        </w:rPr>
        <w:fldChar w:fldCharType="end"/>
      </w:r>
      <w:r>
        <w:rPr>
          <w:rFonts w:hint="eastAsia"/>
          <w:b/>
          <w:lang w:eastAsia="zh-CN"/>
        </w:rPr>
        <w:t xml:space="preserve">-7: If the answer of the Question 5.1-2 is Yes, whether the drx-inactivity timer should be included in the </w:t>
      </w:r>
      <w:r>
        <w:rPr>
          <w:b/>
          <w:lang w:eastAsia="zh-CN"/>
        </w:rPr>
        <w:t>RX UE’s desired SL DRX configuration</w:t>
      </w:r>
      <w:r>
        <w:rPr>
          <w:rFonts w:hint="eastAsia"/>
          <w:b/>
          <w:lang w:eastAsia="zh-CN"/>
        </w:rPr>
        <w:t>? Please give your comments.</w:t>
      </w:r>
    </w:p>
    <w:tbl>
      <w:tblPr>
        <w:tblStyle w:val="af8"/>
        <w:tblW w:w="0" w:type="auto"/>
        <w:tblInd w:w="108" w:type="dxa"/>
        <w:tblLook w:val="04A0" w:firstRow="1" w:lastRow="0" w:firstColumn="1" w:lastColumn="0" w:noHBand="0" w:noVBand="1"/>
      </w:tblPr>
      <w:tblGrid>
        <w:gridCol w:w="1546"/>
        <w:gridCol w:w="1260"/>
        <w:gridCol w:w="6714"/>
      </w:tblGrid>
      <w:tr w:rsidR="007B2369" w14:paraId="2F71340C" w14:textId="77777777" w:rsidTr="00DA1F0A">
        <w:trPr>
          <w:trHeight w:val="347"/>
        </w:trPr>
        <w:tc>
          <w:tcPr>
            <w:tcW w:w="1546" w:type="dxa"/>
          </w:tcPr>
          <w:p w14:paraId="7664A224"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0DAD2C41"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47875FC0"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2F6051F4" w14:textId="77777777" w:rsidTr="00DA1F0A">
        <w:tc>
          <w:tcPr>
            <w:tcW w:w="1546" w:type="dxa"/>
          </w:tcPr>
          <w:p w14:paraId="24E68E65" w14:textId="77777777" w:rsidR="007B2369" w:rsidRDefault="00830F9C">
            <w:pPr>
              <w:jc w:val="both"/>
              <w:rPr>
                <w:rFonts w:eastAsiaTheme="minorEastAsia"/>
                <w:lang w:eastAsia="zh-CN"/>
              </w:rPr>
            </w:pPr>
            <w:r>
              <w:rPr>
                <w:rFonts w:eastAsiaTheme="minorEastAsia"/>
                <w:lang w:eastAsia="zh-CN"/>
              </w:rPr>
              <w:t>OPPO</w:t>
            </w:r>
          </w:p>
        </w:tc>
        <w:tc>
          <w:tcPr>
            <w:tcW w:w="1260" w:type="dxa"/>
          </w:tcPr>
          <w:p w14:paraId="3BF190F5" w14:textId="77777777" w:rsidR="007B2369" w:rsidRDefault="00830F9C">
            <w:pPr>
              <w:jc w:val="both"/>
              <w:rPr>
                <w:rFonts w:eastAsiaTheme="minorEastAsia"/>
                <w:lang w:eastAsia="zh-CN"/>
              </w:rPr>
            </w:pPr>
            <w:r>
              <w:rPr>
                <w:rFonts w:eastAsiaTheme="minorEastAsia"/>
                <w:lang w:eastAsia="zh-CN"/>
              </w:rPr>
              <w:t>Yes</w:t>
            </w:r>
          </w:p>
        </w:tc>
        <w:tc>
          <w:tcPr>
            <w:tcW w:w="6714" w:type="dxa"/>
          </w:tcPr>
          <w:p w14:paraId="3D52DFCB" w14:textId="77777777" w:rsidR="007B2369" w:rsidRDefault="007B2369">
            <w:pPr>
              <w:jc w:val="both"/>
              <w:rPr>
                <w:rFonts w:eastAsiaTheme="minorEastAsia"/>
                <w:lang w:eastAsia="zh-CN"/>
              </w:rPr>
            </w:pPr>
          </w:p>
        </w:tc>
      </w:tr>
      <w:tr w:rsidR="007B2369" w14:paraId="356D1449" w14:textId="77777777" w:rsidTr="00DA1F0A">
        <w:tc>
          <w:tcPr>
            <w:tcW w:w="1546" w:type="dxa"/>
          </w:tcPr>
          <w:p w14:paraId="1D34C400"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0C4FFCFC" w14:textId="77777777" w:rsidR="007B2369" w:rsidRDefault="00830F9C">
            <w:pPr>
              <w:jc w:val="both"/>
              <w:rPr>
                <w:rFonts w:eastAsiaTheme="minorEastAsia"/>
                <w:lang w:eastAsia="zh-CN"/>
              </w:rPr>
            </w:pPr>
            <w:r>
              <w:rPr>
                <w:rFonts w:eastAsiaTheme="minorEastAsia" w:hint="eastAsia"/>
                <w:lang w:eastAsia="zh-CN"/>
              </w:rPr>
              <w:t>No</w:t>
            </w:r>
          </w:p>
        </w:tc>
        <w:tc>
          <w:tcPr>
            <w:tcW w:w="6714" w:type="dxa"/>
          </w:tcPr>
          <w:p w14:paraId="73A8FFDF" w14:textId="77777777" w:rsidR="007B2369" w:rsidRDefault="00830F9C">
            <w:pPr>
              <w:jc w:val="both"/>
              <w:rPr>
                <w:rFonts w:eastAsiaTheme="minorEastAsia"/>
                <w:lang w:eastAsia="zh-CN"/>
              </w:rPr>
            </w:pPr>
            <w:r>
              <w:rPr>
                <w:rFonts w:eastAsiaTheme="minorEastAsia" w:hint="eastAsia"/>
                <w:lang w:eastAsia="zh-CN"/>
              </w:rPr>
              <w:t xml:space="preserve">Inactivity timer is more related to traffic pattern, e.g. </w:t>
            </w:r>
            <w:r>
              <w:rPr>
                <w:rFonts w:eastAsiaTheme="minorEastAsia"/>
                <w:lang w:eastAsia="zh-CN"/>
              </w:rPr>
              <w:t>data arrival interval. This information is not available at RX UE. Furthermore, the inactivity timer is triggered in dynamical manner. We don’t see the need to align this timer with other DRX configuration.</w:t>
            </w:r>
          </w:p>
        </w:tc>
      </w:tr>
      <w:tr w:rsidR="007B2369" w14:paraId="42592F7D" w14:textId="77777777" w:rsidTr="00DA1F0A">
        <w:tc>
          <w:tcPr>
            <w:tcW w:w="1546" w:type="dxa"/>
          </w:tcPr>
          <w:p w14:paraId="34AFFB2E" w14:textId="77777777" w:rsidR="007B2369" w:rsidRDefault="00830F9C">
            <w:pPr>
              <w:jc w:val="both"/>
              <w:rPr>
                <w:rFonts w:eastAsiaTheme="minorEastAsia"/>
                <w:lang w:eastAsia="zh-CN"/>
              </w:rPr>
            </w:pPr>
            <w:r>
              <w:rPr>
                <w:rFonts w:eastAsia="Malgun Gothic" w:hint="eastAsia"/>
                <w:lang w:eastAsia="ko-KR"/>
              </w:rPr>
              <w:t>LG</w:t>
            </w:r>
          </w:p>
        </w:tc>
        <w:tc>
          <w:tcPr>
            <w:tcW w:w="1260" w:type="dxa"/>
          </w:tcPr>
          <w:p w14:paraId="5E43D233" w14:textId="77777777" w:rsidR="007B2369" w:rsidRDefault="00830F9C">
            <w:pPr>
              <w:jc w:val="both"/>
              <w:rPr>
                <w:rFonts w:eastAsiaTheme="minorEastAsia"/>
                <w:lang w:eastAsia="zh-CN"/>
              </w:rPr>
            </w:pPr>
            <w:r>
              <w:rPr>
                <w:rFonts w:eastAsia="Malgun Gothic" w:hint="eastAsia"/>
                <w:lang w:eastAsia="ko-KR"/>
              </w:rPr>
              <w:t>No</w:t>
            </w:r>
          </w:p>
        </w:tc>
        <w:tc>
          <w:tcPr>
            <w:tcW w:w="6714" w:type="dxa"/>
          </w:tcPr>
          <w:p w14:paraId="6AE3DB19" w14:textId="77777777" w:rsidR="007B2369" w:rsidRDefault="00830F9C">
            <w:pPr>
              <w:jc w:val="both"/>
              <w:rPr>
                <w:rFonts w:eastAsiaTheme="minorEastAsia"/>
                <w:lang w:eastAsia="ko-KR"/>
              </w:rPr>
            </w:pPr>
            <w:r>
              <w:rPr>
                <w:rFonts w:eastAsiaTheme="minorEastAsia"/>
                <w:lang w:eastAsia="zh-CN"/>
              </w:rPr>
              <w:t>R</w:t>
            </w:r>
            <w:r>
              <w:rPr>
                <w:rFonts w:eastAsiaTheme="minorEastAsia" w:hint="eastAsia"/>
                <w:lang w:eastAsia="zh-CN"/>
              </w:rPr>
              <w:t>efer</w:t>
            </w:r>
            <w:r>
              <w:rPr>
                <w:rFonts w:eastAsiaTheme="minorEastAsia"/>
                <w:lang w:eastAsia="zh-CN"/>
              </w:rPr>
              <w:t xml:space="preserve"> to our answer on</w:t>
            </w:r>
            <w:r>
              <w:rPr>
                <w:rFonts w:eastAsiaTheme="minorEastAsia" w:hint="eastAsia"/>
                <w:lang w:eastAsia="zh-CN"/>
              </w:rPr>
              <w:t xml:space="preserve"> </w:t>
            </w:r>
            <w:r>
              <w:rPr>
                <w:rFonts w:eastAsiaTheme="minorEastAsia"/>
                <w:lang w:eastAsia="zh-CN"/>
              </w:rPr>
              <w:t>the question 5.1-2</w:t>
            </w:r>
          </w:p>
        </w:tc>
      </w:tr>
      <w:tr w:rsidR="007B2369" w14:paraId="5B289261" w14:textId="77777777" w:rsidTr="00DA1F0A">
        <w:trPr>
          <w:ins w:id="1499" w:author="Interdigital (Martino)" w:date="2021-10-04T12:32:00Z"/>
        </w:trPr>
        <w:tc>
          <w:tcPr>
            <w:tcW w:w="1546" w:type="dxa"/>
          </w:tcPr>
          <w:p w14:paraId="727FAD57" w14:textId="77777777" w:rsidR="007B2369" w:rsidRDefault="00830F9C">
            <w:pPr>
              <w:jc w:val="both"/>
              <w:rPr>
                <w:ins w:id="1500" w:author="Interdigital (Martino)" w:date="2021-10-04T12:32:00Z"/>
                <w:rFonts w:eastAsia="Malgun Gothic"/>
                <w:lang w:eastAsia="ko-KR"/>
              </w:rPr>
            </w:pPr>
            <w:ins w:id="1501" w:author="Interdigital (Martino)" w:date="2021-10-04T12:32:00Z">
              <w:r>
                <w:rPr>
                  <w:rFonts w:eastAsia="Malgun Gothic"/>
                  <w:lang w:eastAsia="ko-KR"/>
                </w:rPr>
                <w:t>InterDigital</w:t>
              </w:r>
            </w:ins>
          </w:p>
        </w:tc>
        <w:tc>
          <w:tcPr>
            <w:tcW w:w="1260" w:type="dxa"/>
          </w:tcPr>
          <w:p w14:paraId="2729E821" w14:textId="77777777" w:rsidR="007B2369" w:rsidRDefault="00830F9C">
            <w:pPr>
              <w:jc w:val="both"/>
              <w:rPr>
                <w:ins w:id="1502" w:author="Interdigital (Martino)" w:date="2021-10-04T12:32:00Z"/>
                <w:rFonts w:eastAsia="Malgun Gothic"/>
                <w:lang w:eastAsia="ko-KR"/>
              </w:rPr>
            </w:pPr>
            <w:ins w:id="1503" w:author="Interdigital (Martino)" w:date="2021-10-04T12:32:00Z">
              <w:r>
                <w:rPr>
                  <w:rFonts w:eastAsia="Malgun Gothic"/>
                  <w:lang w:eastAsia="ko-KR"/>
                </w:rPr>
                <w:t>No</w:t>
              </w:r>
            </w:ins>
          </w:p>
        </w:tc>
        <w:tc>
          <w:tcPr>
            <w:tcW w:w="6714" w:type="dxa"/>
          </w:tcPr>
          <w:p w14:paraId="0DBB07D8" w14:textId="77777777" w:rsidR="007B2369" w:rsidRDefault="00830F9C">
            <w:pPr>
              <w:jc w:val="both"/>
              <w:rPr>
                <w:ins w:id="1504" w:author="Interdigital (Martino)" w:date="2021-10-04T12:32:00Z"/>
                <w:rFonts w:eastAsiaTheme="minorEastAsia"/>
                <w:lang w:eastAsia="zh-CN"/>
              </w:rPr>
            </w:pPr>
            <w:ins w:id="1505" w:author="Interdigital (Martino)" w:date="2021-10-04T12:33:00Z">
              <w:r>
                <w:rPr>
                  <w:rFonts w:eastAsiaTheme="minorEastAsia"/>
                  <w:lang w:eastAsia="zh-CN"/>
                </w:rPr>
                <w:t>See answer to 5.1-4</w:t>
              </w:r>
            </w:ins>
          </w:p>
        </w:tc>
      </w:tr>
      <w:tr w:rsidR="007B2369" w14:paraId="044B2F52" w14:textId="77777777" w:rsidTr="00DA1F0A">
        <w:trPr>
          <w:ins w:id="1506" w:author="Ericsson" w:date="2021-10-04T23:06:00Z"/>
        </w:trPr>
        <w:tc>
          <w:tcPr>
            <w:tcW w:w="1546" w:type="dxa"/>
          </w:tcPr>
          <w:p w14:paraId="3E8473D2" w14:textId="77777777" w:rsidR="007B2369" w:rsidRDefault="00830F9C">
            <w:pPr>
              <w:jc w:val="both"/>
              <w:rPr>
                <w:ins w:id="1507" w:author="Ericsson" w:date="2021-10-04T23:06:00Z"/>
                <w:rFonts w:eastAsia="Malgun Gothic"/>
                <w:lang w:eastAsia="ko-KR"/>
              </w:rPr>
            </w:pPr>
            <w:ins w:id="1508" w:author="Ericsson" w:date="2021-10-04T23:06:00Z">
              <w:r>
                <w:rPr>
                  <w:rFonts w:eastAsia="Malgun Gothic"/>
                  <w:lang w:eastAsia="ko-KR"/>
                </w:rPr>
                <w:t>Ericsson</w:t>
              </w:r>
            </w:ins>
          </w:p>
        </w:tc>
        <w:tc>
          <w:tcPr>
            <w:tcW w:w="1260" w:type="dxa"/>
          </w:tcPr>
          <w:p w14:paraId="7A5C1E4B" w14:textId="77777777" w:rsidR="007B2369" w:rsidRDefault="00830F9C">
            <w:pPr>
              <w:jc w:val="both"/>
              <w:rPr>
                <w:ins w:id="1509" w:author="Ericsson" w:date="2021-10-04T23:06:00Z"/>
                <w:rFonts w:eastAsia="Malgun Gothic"/>
                <w:lang w:eastAsia="ko-KR"/>
              </w:rPr>
            </w:pPr>
            <w:ins w:id="1510" w:author="Ericsson" w:date="2021-10-04T23:06:00Z">
              <w:r>
                <w:rPr>
                  <w:rFonts w:eastAsia="Malgun Gothic"/>
                  <w:lang w:eastAsia="ko-KR"/>
                </w:rPr>
                <w:t>Yes</w:t>
              </w:r>
            </w:ins>
          </w:p>
        </w:tc>
        <w:tc>
          <w:tcPr>
            <w:tcW w:w="6714" w:type="dxa"/>
          </w:tcPr>
          <w:p w14:paraId="3B032FBD" w14:textId="3DF7A6C5" w:rsidR="007B2369" w:rsidRDefault="00830F9C">
            <w:pPr>
              <w:jc w:val="both"/>
              <w:rPr>
                <w:ins w:id="1511" w:author="Ericsson" w:date="2021-10-04T23:06:00Z"/>
                <w:rFonts w:eastAsiaTheme="minorEastAsia"/>
                <w:lang w:eastAsia="zh-CN"/>
              </w:rPr>
            </w:pPr>
            <w:ins w:id="1512" w:author="Ericsson" w:date="2021-10-04T23:06:00Z">
              <w:r>
                <w:rPr>
                  <w:rFonts w:eastAsiaTheme="minorEastAsia"/>
                  <w:lang w:eastAsia="zh-CN"/>
                </w:rPr>
                <w:t xml:space="preserve">See our comments for </w:t>
              </w: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1513" w:author="Ericsson" w:date="2021-10-04T23:06:00Z">
              <w:r>
                <w:rPr>
                  <w:b/>
                  <w:lang w:eastAsia="zh-CN"/>
                </w:rPr>
                <w:fldChar w:fldCharType="separate"/>
              </w:r>
            </w:ins>
            <w:ins w:id="1514" w:author="Intel-AA" w:date="2021-10-12T14:04:00Z">
              <w:r w:rsidR="000C74B2">
                <w:rPr>
                  <w:b/>
                  <w:lang w:eastAsia="zh-CN"/>
                </w:rPr>
                <w:t>5.1</w:t>
              </w:r>
            </w:ins>
            <w:ins w:id="1515" w:author="Ericsson" w:date="2021-10-04T23:06:00Z">
              <w:r>
                <w:rPr>
                  <w:b/>
                  <w:lang w:eastAsia="zh-CN"/>
                </w:rPr>
                <w:fldChar w:fldCharType="end"/>
              </w:r>
              <w:r>
                <w:rPr>
                  <w:rFonts w:hint="eastAsia"/>
                  <w:b/>
                  <w:lang w:eastAsia="zh-CN"/>
                </w:rPr>
                <w:t>-2</w:t>
              </w:r>
            </w:ins>
          </w:p>
        </w:tc>
      </w:tr>
      <w:tr w:rsidR="007B2369" w14:paraId="0099EE80" w14:textId="77777777" w:rsidTr="00DA1F0A">
        <w:trPr>
          <w:ins w:id="1516" w:author="ASUSTeK-Xinra" w:date="2021-10-08T17:20:00Z"/>
        </w:trPr>
        <w:tc>
          <w:tcPr>
            <w:tcW w:w="1546" w:type="dxa"/>
          </w:tcPr>
          <w:p w14:paraId="5362FF1B" w14:textId="77777777" w:rsidR="007B2369" w:rsidRDefault="00830F9C">
            <w:pPr>
              <w:jc w:val="both"/>
              <w:rPr>
                <w:ins w:id="1517" w:author="ASUSTeK-Xinra" w:date="2021-10-08T17:20:00Z"/>
                <w:rFonts w:eastAsia="Malgun Gothic"/>
                <w:lang w:eastAsia="ko-KR"/>
              </w:rPr>
            </w:pPr>
            <w:ins w:id="1518" w:author="ASUSTeK-Xinra" w:date="2021-10-08T17:20:00Z">
              <w:r>
                <w:rPr>
                  <w:rFonts w:eastAsia="PMingLiU" w:hint="eastAsia"/>
                  <w:lang w:eastAsia="zh-TW"/>
                </w:rPr>
                <w:t>ASUSTeK</w:t>
              </w:r>
            </w:ins>
          </w:p>
        </w:tc>
        <w:tc>
          <w:tcPr>
            <w:tcW w:w="1260" w:type="dxa"/>
          </w:tcPr>
          <w:p w14:paraId="17E18FFE" w14:textId="77777777" w:rsidR="007B2369" w:rsidRDefault="00830F9C">
            <w:pPr>
              <w:jc w:val="both"/>
              <w:rPr>
                <w:ins w:id="1519" w:author="ASUSTeK-Xinra" w:date="2021-10-08T17:20:00Z"/>
                <w:rFonts w:eastAsia="Malgun Gothic"/>
                <w:lang w:eastAsia="ko-KR"/>
              </w:rPr>
            </w:pPr>
            <w:ins w:id="1520" w:author="ASUSTeK-Xinra" w:date="2021-10-08T17:20:00Z">
              <w:r>
                <w:rPr>
                  <w:rFonts w:eastAsia="PMingLiU" w:hint="eastAsia"/>
                  <w:lang w:eastAsia="zh-TW"/>
                </w:rPr>
                <w:t>Yes</w:t>
              </w:r>
            </w:ins>
          </w:p>
        </w:tc>
        <w:tc>
          <w:tcPr>
            <w:tcW w:w="6714" w:type="dxa"/>
          </w:tcPr>
          <w:p w14:paraId="435DCD4D" w14:textId="77777777" w:rsidR="007B2369" w:rsidRDefault="007B2369">
            <w:pPr>
              <w:jc w:val="both"/>
              <w:rPr>
                <w:ins w:id="1521" w:author="ASUSTeK-Xinra" w:date="2021-10-08T17:20:00Z"/>
                <w:rFonts w:eastAsiaTheme="minorEastAsia"/>
                <w:lang w:eastAsia="zh-CN"/>
              </w:rPr>
            </w:pPr>
          </w:p>
        </w:tc>
      </w:tr>
      <w:tr w:rsidR="007B2369" w14:paraId="25C90BB5" w14:textId="77777777" w:rsidTr="00DA1F0A">
        <w:trPr>
          <w:ins w:id="1522" w:author="Jianming Wu" w:date="2021-10-09T17:10:00Z"/>
        </w:trPr>
        <w:tc>
          <w:tcPr>
            <w:tcW w:w="1546" w:type="dxa"/>
          </w:tcPr>
          <w:p w14:paraId="2C5F4AB7" w14:textId="77777777" w:rsidR="007B2369" w:rsidRDefault="00830F9C">
            <w:pPr>
              <w:jc w:val="both"/>
              <w:rPr>
                <w:ins w:id="1523" w:author="Jianming Wu" w:date="2021-10-09T17:10:00Z"/>
                <w:rFonts w:eastAsia="PMingLiU"/>
                <w:lang w:eastAsia="zh-TW"/>
              </w:rPr>
            </w:pPr>
            <w:ins w:id="1524" w:author="Jianming Wu" w:date="2021-10-09T17:10:00Z">
              <w:r>
                <w:rPr>
                  <w:rFonts w:hint="eastAsia"/>
                  <w:lang w:eastAsia="zh-CN"/>
                </w:rPr>
                <w:t>vivo</w:t>
              </w:r>
            </w:ins>
          </w:p>
        </w:tc>
        <w:tc>
          <w:tcPr>
            <w:tcW w:w="1260" w:type="dxa"/>
          </w:tcPr>
          <w:p w14:paraId="5EC21A62" w14:textId="77777777" w:rsidR="007B2369" w:rsidRDefault="00830F9C">
            <w:pPr>
              <w:jc w:val="both"/>
              <w:rPr>
                <w:ins w:id="1525" w:author="Jianming Wu" w:date="2021-10-09T17:10:00Z"/>
                <w:rFonts w:eastAsia="PMingLiU"/>
                <w:lang w:eastAsia="zh-TW"/>
              </w:rPr>
            </w:pPr>
            <w:ins w:id="1526" w:author="Jianming Wu" w:date="2021-10-09T17:10:00Z">
              <w:r>
                <w:rPr>
                  <w:rFonts w:hint="eastAsia"/>
                  <w:lang w:eastAsia="zh-CN"/>
                </w:rPr>
                <w:t>No</w:t>
              </w:r>
            </w:ins>
          </w:p>
        </w:tc>
        <w:tc>
          <w:tcPr>
            <w:tcW w:w="6714" w:type="dxa"/>
          </w:tcPr>
          <w:p w14:paraId="577B0704" w14:textId="77777777" w:rsidR="007B2369" w:rsidRDefault="00830F9C">
            <w:pPr>
              <w:jc w:val="both"/>
              <w:rPr>
                <w:ins w:id="1527" w:author="Jianming Wu" w:date="2021-10-09T17:10:00Z"/>
                <w:rFonts w:eastAsiaTheme="minorEastAsia"/>
                <w:lang w:eastAsia="zh-CN"/>
              </w:rPr>
            </w:pPr>
            <w:ins w:id="1528" w:author="Jianming Wu" w:date="2021-10-09T17:10:00Z">
              <w:r>
                <w:rPr>
                  <w:rFonts w:eastAsiaTheme="minorEastAsia" w:hint="eastAsia"/>
                  <w:lang w:eastAsia="zh-CN"/>
                </w:rPr>
                <w:t xml:space="preserve">It is related to TX UE traffic pattern and </w:t>
              </w:r>
              <w:bookmarkStart w:id="1529" w:name="OLE_LINK3"/>
              <w:r>
                <w:rPr>
                  <w:rFonts w:eastAsiaTheme="minorEastAsia" w:hint="eastAsia"/>
                  <w:lang w:eastAsia="zh-CN"/>
                </w:rPr>
                <w:t>can only be considered at the TX UE side.</w:t>
              </w:r>
              <w:bookmarkEnd w:id="1529"/>
            </w:ins>
          </w:p>
        </w:tc>
      </w:tr>
      <w:tr w:rsidR="007B2369" w14:paraId="7112ADFA" w14:textId="77777777" w:rsidTr="00DA1F0A">
        <w:trPr>
          <w:ins w:id="1530" w:author="Huawei" w:date="2021-10-11T11:45:00Z"/>
        </w:trPr>
        <w:tc>
          <w:tcPr>
            <w:tcW w:w="1546" w:type="dxa"/>
          </w:tcPr>
          <w:p w14:paraId="2CD2DDC5" w14:textId="77777777" w:rsidR="007B2369" w:rsidRDefault="00830F9C">
            <w:pPr>
              <w:jc w:val="both"/>
              <w:rPr>
                <w:ins w:id="1531" w:author="Huawei" w:date="2021-10-11T11:45:00Z"/>
                <w:rFonts w:eastAsia="Malgun Gothic"/>
                <w:lang w:eastAsia="ko-KR"/>
              </w:rPr>
            </w:pPr>
            <w:ins w:id="1532" w:author="Huawei" w:date="2021-10-11T11:45:00Z">
              <w:r>
                <w:rPr>
                  <w:rFonts w:eastAsia="Malgun Gothic" w:hint="eastAsia"/>
                  <w:lang w:eastAsia="ko-KR"/>
                </w:rPr>
                <w:lastRenderedPageBreak/>
                <w:t>Huawei, HiSilicon</w:t>
              </w:r>
            </w:ins>
          </w:p>
        </w:tc>
        <w:tc>
          <w:tcPr>
            <w:tcW w:w="1260" w:type="dxa"/>
          </w:tcPr>
          <w:p w14:paraId="30929F31" w14:textId="77777777" w:rsidR="007B2369" w:rsidRDefault="00830F9C">
            <w:pPr>
              <w:jc w:val="both"/>
              <w:rPr>
                <w:ins w:id="1533" w:author="Huawei" w:date="2021-10-11T11:45:00Z"/>
                <w:rFonts w:eastAsia="Malgun Gothic"/>
                <w:lang w:eastAsia="ko-KR"/>
              </w:rPr>
            </w:pPr>
            <w:ins w:id="1534" w:author="Huawei" w:date="2021-10-11T11:45:00Z">
              <w:r>
                <w:rPr>
                  <w:rFonts w:eastAsia="Malgun Gothic"/>
                  <w:lang w:eastAsia="ko-KR"/>
                </w:rPr>
                <w:t>No</w:t>
              </w:r>
            </w:ins>
          </w:p>
        </w:tc>
        <w:tc>
          <w:tcPr>
            <w:tcW w:w="6714" w:type="dxa"/>
          </w:tcPr>
          <w:p w14:paraId="03F1DF5D" w14:textId="77777777" w:rsidR="007B2369" w:rsidRDefault="00830F9C">
            <w:pPr>
              <w:rPr>
                <w:ins w:id="1535" w:author="Huawei" w:date="2021-10-11T11:45:00Z"/>
                <w:rFonts w:eastAsia="Malgun Gothic"/>
                <w:lang w:eastAsia="ko-KR"/>
              </w:rPr>
            </w:pPr>
            <w:ins w:id="1536" w:author="Huawei" w:date="2021-10-11T11:45:00Z">
              <w:r>
                <w:rPr>
                  <w:rFonts w:eastAsia="Malgun Gothic"/>
                  <w:lang w:eastAsia="ko-KR"/>
                </w:rPr>
                <w:t>In principle, inactivity timer is related to traffic pattern/scheduling decision, we don’t think RX UE should/could have a say on this. We can discuss the implications on the spec.</w:t>
              </w:r>
            </w:ins>
          </w:p>
        </w:tc>
      </w:tr>
      <w:tr w:rsidR="007B2369" w14:paraId="3C52F12A" w14:textId="77777777" w:rsidTr="00DA1F0A">
        <w:trPr>
          <w:ins w:id="1537" w:author="Sharp (Chongming)" w:date="2021-10-12T11:18:00Z"/>
        </w:trPr>
        <w:tc>
          <w:tcPr>
            <w:tcW w:w="1546" w:type="dxa"/>
          </w:tcPr>
          <w:p w14:paraId="74A93CB0" w14:textId="77777777" w:rsidR="007B2369" w:rsidRDefault="00830F9C">
            <w:pPr>
              <w:jc w:val="both"/>
              <w:rPr>
                <w:ins w:id="1538" w:author="Sharp (Chongming)" w:date="2021-10-12T11:18:00Z"/>
                <w:rFonts w:eastAsia="Malgun Gothic"/>
                <w:lang w:eastAsia="ko-KR"/>
              </w:rPr>
            </w:pPr>
            <w:ins w:id="1539" w:author="Sharp (Chongming)" w:date="2021-10-12T11:18:00Z">
              <w:r>
                <w:rPr>
                  <w:rFonts w:eastAsiaTheme="minorEastAsia" w:hint="eastAsia"/>
                  <w:lang w:eastAsia="zh-CN"/>
                </w:rPr>
                <w:t>S</w:t>
              </w:r>
              <w:r>
                <w:rPr>
                  <w:rFonts w:eastAsiaTheme="minorEastAsia"/>
                  <w:lang w:eastAsia="zh-CN"/>
                </w:rPr>
                <w:t>harp</w:t>
              </w:r>
            </w:ins>
          </w:p>
        </w:tc>
        <w:tc>
          <w:tcPr>
            <w:tcW w:w="1260" w:type="dxa"/>
          </w:tcPr>
          <w:p w14:paraId="1B8A294C" w14:textId="77777777" w:rsidR="007B2369" w:rsidRDefault="00830F9C">
            <w:pPr>
              <w:jc w:val="both"/>
              <w:rPr>
                <w:ins w:id="1540" w:author="Sharp (Chongming)" w:date="2021-10-12T11:18:00Z"/>
                <w:rFonts w:eastAsia="Malgun Gothic"/>
                <w:lang w:eastAsia="ko-KR"/>
              </w:rPr>
            </w:pPr>
            <w:ins w:id="1541" w:author="Sharp (Chongming)" w:date="2021-10-12T11:18:00Z">
              <w:r>
                <w:rPr>
                  <w:rFonts w:eastAsiaTheme="minorEastAsia" w:hint="eastAsia"/>
                  <w:lang w:eastAsia="zh-CN"/>
                </w:rPr>
                <w:t>Y</w:t>
              </w:r>
              <w:r>
                <w:rPr>
                  <w:rFonts w:eastAsiaTheme="minorEastAsia"/>
                  <w:lang w:eastAsia="zh-CN"/>
                </w:rPr>
                <w:t>es</w:t>
              </w:r>
            </w:ins>
          </w:p>
        </w:tc>
        <w:tc>
          <w:tcPr>
            <w:tcW w:w="6714" w:type="dxa"/>
          </w:tcPr>
          <w:p w14:paraId="1E5EF7BE" w14:textId="77777777" w:rsidR="007B2369" w:rsidRDefault="007B2369">
            <w:pPr>
              <w:rPr>
                <w:ins w:id="1542" w:author="Sharp (Chongming)" w:date="2021-10-12T11:18:00Z"/>
                <w:rFonts w:eastAsia="Malgun Gothic"/>
                <w:lang w:eastAsia="ko-KR"/>
              </w:rPr>
            </w:pPr>
          </w:p>
        </w:tc>
      </w:tr>
      <w:tr w:rsidR="007B2369" w14:paraId="423454CC" w14:textId="77777777" w:rsidTr="00DA1F0A">
        <w:trPr>
          <w:ins w:id="1543" w:author="MediaTek (Guanyu)" w:date="2021-10-12T15:07:00Z"/>
        </w:trPr>
        <w:tc>
          <w:tcPr>
            <w:tcW w:w="1546" w:type="dxa"/>
          </w:tcPr>
          <w:p w14:paraId="54FABA7D" w14:textId="77777777" w:rsidR="007B2369" w:rsidRDefault="00830F9C">
            <w:pPr>
              <w:jc w:val="both"/>
              <w:rPr>
                <w:ins w:id="1544" w:author="MediaTek (Guanyu)" w:date="2021-10-12T15:07:00Z"/>
                <w:rFonts w:eastAsiaTheme="minorEastAsia"/>
                <w:lang w:eastAsia="zh-CN"/>
              </w:rPr>
            </w:pPr>
            <w:ins w:id="1545" w:author="MediaTek (Guanyu)" w:date="2021-10-12T15:07:00Z">
              <w:r>
                <w:rPr>
                  <w:rFonts w:eastAsiaTheme="minorEastAsia"/>
                  <w:lang w:eastAsia="zh-CN"/>
                </w:rPr>
                <w:t>MediaTek</w:t>
              </w:r>
            </w:ins>
          </w:p>
        </w:tc>
        <w:tc>
          <w:tcPr>
            <w:tcW w:w="1260" w:type="dxa"/>
          </w:tcPr>
          <w:p w14:paraId="31D12C45" w14:textId="77777777" w:rsidR="007B2369" w:rsidRDefault="00830F9C">
            <w:pPr>
              <w:jc w:val="both"/>
              <w:rPr>
                <w:ins w:id="1546" w:author="MediaTek (Guanyu)" w:date="2021-10-12T15:07:00Z"/>
                <w:rFonts w:eastAsiaTheme="minorEastAsia"/>
                <w:lang w:eastAsia="zh-CN"/>
              </w:rPr>
            </w:pPr>
            <w:ins w:id="1547" w:author="MediaTek (Guanyu)" w:date="2021-10-12T15:07:00Z">
              <w:r>
                <w:rPr>
                  <w:rFonts w:eastAsiaTheme="minorEastAsia"/>
                  <w:lang w:eastAsia="zh-CN"/>
                </w:rPr>
                <w:t>Yes</w:t>
              </w:r>
            </w:ins>
          </w:p>
        </w:tc>
        <w:tc>
          <w:tcPr>
            <w:tcW w:w="6714" w:type="dxa"/>
          </w:tcPr>
          <w:p w14:paraId="409C2B42" w14:textId="77777777" w:rsidR="007B2369" w:rsidRDefault="007B2369">
            <w:pPr>
              <w:rPr>
                <w:ins w:id="1548" w:author="MediaTek (Guanyu)" w:date="2021-10-12T15:07:00Z"/>
                <w:rFonts w:eastAsia="Malgun Gothic"/>
                <w:lang w:eastAsia="ko-KR"/>
              </w:rPr>
            </w:pPr>
          </w:p>
        </w:tc>
      </w:tr>
      <w:tr w:rsidR="007B2369" w14:paraId="13D7E797" w14:textId="77777777" w:rsidTr="00DA1F0A">
        <w:trPr>
          <w:ins w:id="1549" w:author="ZTE" w:date="2021-10-12T18:31:00Z"/>
        </w:trPr>
        <w:tc>
          <w:tcPr>
            <w:tcW w:w="1546" w:type="dxa"/>
          </w:tcPr>
          <w:p w14:paraId="6CA5FD6F" w14:textId="77777777" w:rsidR="007B2369" w:rsidRDefault="00830F9C">
            <w:pPr>
              <w:jc w:val="both"/>
              <w:rPr>
                <w:ins w:id="1550" w:author="ZTE" w:date="2021-10-12T18:31:00Z"/>
                <w:rFonts w:eastAsiaTheme="minorEastAsia"/>
                <w:lang w:eastAsia="zh-CN"/>
              </w:rPr>
            </w:pPr>
            <w:ins w:id="1551" w:author="ZTE" w:date="2021-10-12T18:31:00Z">
              <w:r>
                <w:rPr>
                  <w:rFonts w:eastAsiaTheme="minorEastAsia" w:hint="eastAsia"/>
                  <w:lang w:eastAsia="zh-CN"/>
                </w:rPr>
                <w:t>ZTE</w:t>
              </w:r>
            </w:ins>
          </w:p>
        </w:tc>
        <w:tc>
          <w:tcPr>
            <w:tcW w:w="1260" w:type="dxa"/>
          </w:tcPr>
          <w:p w14:paraId="36F877AC" w14:textId="77777777" w:rsidR="007B2369" w:rsidRDefault="00830F9C">
            <w:pPr>
              <w:jc w:val="both"/>
              <w:rPr>
                <w:ins w:id="1552" w:author="ZTE" w:date="2021-10-12T18:31:00Z"/>
                <w:rFonts w:eastAsiaTheme="minorEastAsia"/>
                <w:lang w:eastAsia="zh-CN"/>
              </w:rPr>
            </w:pPr>
            <w:ins w:id="1553" w:author="ZTE" w:date="2021-10-12T18:42:00Z">
              <w:r>
                <w:rPr>
                  <w:rFonts w:eastAsiaTheme="minorEastAsia"/>
                  <w:lang w:eastAsia="zh-CN"/>
                </w:rPr>
                <w:t>Yes</w:t>
              </w:r>
            </w:ins>
          </w:p>
        </w:tc>
        <w:tc>
          <w:tcPr>
            <w:tcW w:w="6714" w:type="dxa"/>
          </w:tcPr>
          <w:p w14:paraId="7513CE22" w14:textId="77777777" w:rsidR="007B2369" w:rsidRDefault="00830F9C">
            <w:pPr>
              <w:rPr>
                <w:ins w:id="1554" w:author="ZTE" w:date="2021-10-12T18:31:00Z"/>
                <w:rFonts w:eastAsia="Malgun Gothic"/>
                <w:lang w:eastAsia="ko-KR"/>
              </w:rPr>
            </w:pPr>
            <w:ins w:id="1555" w:author="ZTE" w:date="2021-10-12T18:42:00Z">
              <w:r>
                <w:rPr>
                  <w:rFonts w:eastAsiaTheme="minorEastAsia" w:hint="eastAsia"/>
                  <w:lang w:eastAsia="zh-CN"/>
                </w:rPr>
                <w:t>The inactivity timer may be related to UE power saving requirement which shall be decided by the RX UE.</w:t>
              </w:r>
            </w:ins>
          </w:p>
        </w:tc>
      </w:tr>
      <w:tr w:rsidR="007D2A5A" w14:paraId="19E4B752" w14:textId="77777777" w:rsidTr="00DA1F0A">
        <w:trPr>
          <w:ins w:id="1556" w:author="Intel-AA" w:date="2021-10-12T14:10:00Z"/>
        </w:trPr>
        <w:tc>
          <w:tcPr>
            <w:tcW w:w="1546" w:type="dxa"/>
          </w:tcPr>
          <w:p w14:paraId="4CDC0C27" w14:textId="050E618F" w:rsidR="007D2A5A" w:rsidRDefault="007D2A5A">
            <w:pPr>
              <w:jc w:val="both"/>
              <w:rPr>
                <w:ins w:id="1557" w:author="Intel-AA" w:date="2021-10-12T14:10:00Z"/>
                <w:rFonts w:eastAsiaTheme="minorEastAsia"/>
                <w:lang w:eastAsia="zh-CN"/>
              </w:rPr>
            </w:pPr>
            <w:ins w:id="1558" w:author="Intel-AA" w:date="2021-10-12T14:10:00Z">
              <w:r>
                <w:rPr>
                  <w:rFonts w:eastAsiaTheme="minorEastAsia"/>
                  <w:lang w:eastAsia="zh-CN"/>
                </w:rPr>
                <w:t>Intel</w:t>
              </w:r>
            </w:ins>
          </w:p>
        </w:tc>
        <w:tc>
          <w:tcPr>
            <w:tcW w:w="1260" w:type="dxa"/>
          </w:tcPr>
          <w:p w14:paraId="30CB0D69" w14:textId="5D233E6C" w:rsidR="007D2A5A" w:rsidRDefault="007D2A5A">
            <w:pPr>
              <w:jc w:val="both"/>
              <w:rPr>
                <w:ins w:id="1559" w:author="Intel-AA" w:date="2021-10-12T14:10:00Z"/>
                <w:rFonts w:eastAsiaTheme="minorEastAsia"/>
                <w:lang w:eastAsia="zh-CN"/>
              </w:rPr>
            </w:pPr>
            <w:ins w:id="1560" w:author="Intel-AA" w:date="2021-10-12T14:10:00Z">
              <w:r>
                <w:rPr>
                  <w:rFonts w:eastAsiaTheme="minorEastAsia"/>
                  <w:lang w:eastAsia="zh-CN"/>
                </w:rPr>
                <w:t>Yes</w:t>
              </w:r>
            </w:ins>
          </w:p>
        </w:tc>
        <w:tc>
          <w:tcPr>
            <w:tcW w:w="6714" w:type="dxa"/>
          </w:tcPr>
          <w:p w14:paraId="78CE356E" w14:textId="77777777" w:rsidR="007D2A5A" w:rsidRDefault="007D2A5A">
            <w:pPr>
              <w:rPr>
                <w:ins w:id="1561" w:author="Intel-AA" w:date="2021-10-12T14:10:00Z"/>
                <w:rFonts w:eastAsiaTheme="minorEastAsia"/>
                <w:lang w:eastAsia="zh-CN"/>
              </w:rPr>
            </w:pPr>
          </w:p>
        </w:tc>
      </w:tr>
      <w:tr w:rsidR="00E114D9" w14:paraId="1766C2FB" w14:textId="77777777" w:rsidTr="00DA1F0A">
        <w:trPr>
          <w:ins w:id="1562" w:author="NEC" w:date="2021-10-13T20:29:00Z"/>
        </w:trPr>
        <w:tc>
          <w:tcPr>
            <w:tcW w:w="1546" w:type="dxa"/>
          </w:tcPr>
          <w:p w14:paraId="7CF5C07C" w14:textId="0351B6B9" w:rsidR="00E114D9" w:rsidRDefault="00E114D9" w:rsidP="00E114D9">
            <w:pPr>
              <w:jc w:val="both"/>
              <w:rPr>
                <w:ins w:id="1563" w:author="NEC" w:date="2021-10-13T20:29:00Z"/>
                <w:rFonts w:eastAsiaTheme="minorEastAsia"/>
                <w:lang w:eastAsia="zh-CN"/>
              </w:rPr>
            </w:pPr>
            <w:ins w:id="1564" w:author="NEC" w:date="2021-10-13T20:29:00Z">
              <w:r>
                <w:rPr>
                  <w:rFonts w:hint="eastAsia"/>
                </w:rPr>
                <w:t>NEC</w:t>
              </w:r>
            </w:ins>
          </w:p>
        </w:tc>
        <w:tc>
          <w:tcPr>
            <w:tcW w:w="1260" w:type="dxa"/>
          </w:tcPr>
          <w:p w14:paraId="7AE64416" w14:textId="70DB98C4" w:rsidR="00E114D9" w:rsidRDefault="00E114D9" w:rsidP="00E114D9">
            <w:pPr>
              <w:jc w:val="both"/>
              <w:rPr>
                <w:ins w:id="1565" w:author="NEC" w:date="2021-10-13T20:29:00Z"/>
                <w:rFonts w:eastAsiaTheme="minorEastAsia"/>
                <w:lang w:eastAsia="zh-CN"/>
              </w:rPr>
            </w:pPr>
            <w:ins w:id="1566" w:author="NEC" w:date="2021-10-13T20:29:00Z">
              <w:r>
                <w:t>Yes</w:t>
              </w:r>
            </w:ins>
          </w:p>
        </w:tc>
        <w:tc>
          <w:tcPr>
            <w:tcW w:w="6714" w:type="dxa"/>
          </w:tcPr>
          <w:p w14:paraId="6ECF07AF" w14:textId="338094F0" w:rsidR="00E114D9" w:rsidRDefault="00E114D9" w:rsidP="00E114D9">
            <w:pPr>
              <w:rPr>
                <w:ins w:id="1567" w:author="NEC" w:date="2021-10-13T20:29:00Z"/>
                <w:rFonts w:eastAsiaTheme="minorEastAsia"/>
                <w:lang w:eastAsia="zh-CN"/>
              </w:rPr>
            </w:pPr>
            <w:ins w:id="1568" w:author="NEC" w:date="2021-10-13T20:29:00Z">
              <w:r>
                <w:rPr>
                  <w:rFonts w:eastAsiaTheme="minorEastAsia"/>
                  <w:lang w:eastAsia="zh-CN"/>
                </w:rPr>
                <w:t xml:space="preserve">See our comments for </w:t>
              </w: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1569" w:author="NEC" w:date="2021-10-13T20:29:00Z">
              <w:r>
                <w:rPr>
                  <w:b/>
                  <w:lang w:eastAsia="zh-CN"/>
                </w:rPr>
                <w:fldChar w:fldCharType="separate"/>
              </w:r>
              <w:r>
                <w:rPr>
                  <w:b/>
                  <w:lang w:eastAsia="zh-CN"/>
                </w:rPr>
                <w:t>5.1</w:t>
              </w:r>
              <w:r>
                <w:rPr>
                  <w:b/>
                  <w:lang w:eastAsia="zh-CN"/>
                </w:rPr>
                <w:fldChar w:fldCharType="end"/>
              </w:r>
              <w:r>
                <w:rPr>
                  <w:rFonts w:hint="eastAsia"/>
                  <w:b/>
                  <w:lang w:eastAsia="zh-CN"/>
                </w:rPr>
                <w:t>-2</w:t>
              </w:r>
            </w:ins>
          </w:p>
        </w:tc>
      </w:tr>
      <w:tr w:rsidR="00362B9E" w14:paraId="70E00D3F" w14:textId="77777777" w:rsidTr="00DA1F0A">
        <w:trPr>
          <w:ins w:id="1570" w:author="Shubhangi Bhadauria" w:date="2021-10-13T14:14:00Z"/>
        </w:trPr>
        <w:tc>
          <w:tcPr>
            <w:tcW w:w="1546" w:type="dxa"/>
          </w:tcPr>
          <w:p w14:paraId="39C95326" w14:textId="2F7D708A" w:rsidR="00362B9E" w:rsidRDefault="00362B9E" w:rsidP="00362B9E">
            <w:pPr>
              <w:jc w:val="both"/>
              <w:rPr>
                <w:ins w:id="1571" w:author="Shubhangi Bhadauria" w:date="2021-10-13T14:14:00Z"/>
              </w:rPr>
            </w:pPr>
            <w:ins w:id="1572" w:author="Shubhangi Bhadauria" w:date="2021-10-13T14:14:00Z">
              <w:r>
                <w:rPr>
                  <w:rFonts w:eastAsia="Malgun Gothic"/>
                  <w:lang w:eastAsia="ko-KR"/>
                </w:rPr>
                <w:t>Fraunhofer</w:t>
              </w:r>
            </w:ins>
          </w:p>
        </w:tc>
        <w:tc>
          <w:tcPr>
            <w:tcW w:w="1260" w:type="dxa"/>
          </w:tcPr>
          <w:p w14:paraId="7B87B231" w14:textId="7A533340" w:rsidR="00362B9E" w:rsidRDefault="00362B9E" w:rsidP="00362B9E">
            <w:pPr>
              <w:jc w:val="both"/>
              <w:rPr>
                <w:ins w:id="1573" w:author="Shubhangi Bhadauria" w:date="2021-10-13T14:14:00Z"/>
              </w:rPr>
            </w:pPr>
            <w:ins w:id="1574" w:author="Shubhangi Bhadauria" w:date="2021-10-13T14:14:00Z">
              <w:r>
                <w:rPr>
                  <w:rFonts w:eastAsia="Malgun Gothic"/>
                  <w:lang w:eastAsia="ko-KR"/>
                </w:rPr>
                <w:t>Yes</w:t>
              </w:r>
            </w:ins>
          </w:p>
        </w:tc>
        <w:tc>
          <w:tcPr>
            <w:tcW w:w="6714" w:type="dxa"/>
          </w:tcPr>
          <w:p w14:paraId="1FCC04C7" w14:textId="77777777" w:rsidR="00362B9E" w:rsidRDefault="00362B9E" w:rsidP="00362B9E">
            <w:pPr>
              <w:rPr>
                <w:ins w:id="1575" w:author="Shubhangi Bhadauria" w:date="2021-10-13T14:14:00Z"/>
                <w:rFonts w:eastAsiaTheme="minorEastAsia"/>
                <w:lang w:eastAsia="zh-CN"/>
              </w:rPr>
            </w:pPr>
          </w:p>
        </w:tc>
      </w:tr>
      <w:tr w:rsidR="003A6538" w14:paraId="15905396" w14:textId="77777777" w:rsidTr="00DA1F0A">
        <w:trPr>
          <w:ins w:id="1576" w:author="Panzner, Berthold (Nokia - DE/Munich)" w:date="2021-10-13T16:14:00Z"/>
        </w:trPr>
        <w:tc>
          <w:tcPr>
            <w:tcW w:w="1546" w:type="dxa"/>
          </w:tcPr>
          <w:p w14:paraId="0F0EE23D" w14:textId="7973F38A" w:rsidR="003A6538" w:rsidRDefault="003A6538" w:rsidP="00362B9E">
            <w:pPr>
              <w:jc w:val="both"/>
              <w:rPr>
                <w:ins w:id="1577" w:author="Panzner, Berthold (Nokia - DE/Munich)" w:date="2021-10-13T16:14:00Z"/>
                <w:rFonts w:eastAsia="Malgun Gothic"/>
                <w:lang w:eastAsia="ko-KR"/>
              </w:rPr>
            </w:pPr>
            <w:ins w:id="1578" w:author="Panzner, Berthold (Nokia - DE/Munich)" w:date="2021-10-13T16:14:00Z">
              <w:r>
                <w:rPr>
                  <w:rFonts w:eastAsia="Malgun Gothic"/>
                  <w:lang w:eastAsia="ko-KR"/>
                </w:rPr>
                <w:t>Nokia</w:t>
              </w:r>
            </w:ins>
          </w:p>
        </w:tc>
        <w:tc>
          <w:tcPr>
            <w:tcW w:w="1260" w:type="dxa"/>
          </w:tcPr>
          <w:p w14:paraId="4909E62C" w14:textId="5232AD91" w:rsidR="003A6538" w:rsidRDefault="003A6538" w:rsidP="00362B9E">
            <w:pPr>
              <w:jc w:val="both"/>
              <w:rPr>
                <w:ins w:id="1579" w:author="Panzner, Berthold (Nokia - DE/Munich)" w:date="2021-10-13T16:14:00Z"/>
                <w:rFonts w:eastAsia="Malgun Gothic"/>
                <w:lang w:eastAsia="ko-KR"/>
              </w:rPr>
            </w:pPr>
            <w:ins w:id="1580" w:author="Panzner, Berthold (Nokia - DE/Munich)" w:date="2021-10-13T16:14:00Z">
              <w:r>
                <w:rPr>
                  <w:rFonts w:eastAsia="Malgun Gothic"/>
                  <w:lang w:eastAsia="ko-KR"/>
                </w:rPr>
                <w:t>Yes</w:t>
              </w:r>
            </w:ins>
          </w:p>
        </w:tc>
        <w:tc>
          <w:tcPr>
            <w:tcW w:w="6714" w:type="dxa"/>
          </w:tcPr>
          <w:p w14:paraId="1BCFFFAD" w14:textId="77777777" w:rsidR="003A6538" w:rsidRDefault="003A6538" w:rsidP="00362B9E">
            <w:pPr>
              <w:rPr>
                <w:ins w:id="1581" w:author="Panzner, Berthold (Nokia - DE/Munich)" w:date="2021-10-13T16:14:00Z"/>
                <w:rFonts w:eastAsiaTheme="minorEastAsia"/>
                <w:lang w:eastAsia="zh-CN"/>
              </w:rPr>
            </w:pPr>
          </w:p>
        </w:tc>
      </w:tr>
      <w:tr w:rsidR="00EB37FC" w14:paraId="36D7B742" w14:textId="77777777" w:rsidTr="00DA1F0A">
        <w:trPr>
          <w:ins w:id="1582" w:author="Qualcomm" w:date="2021-10-13T12:18:00Z"/>
        </w:trPr>
        <w:tc>
          <w:tcPr>
            <w:tcW w:w="1546" w:type="dxa"/>
          </w:tcPr>
          <w:p w14:paraId="0C1C498F" w14:textId="21872095" w:rsidR="00EB37FC" w:rsidRDefault="00EB37FC" w:rsidP="00EB37FC">
            <w:pPr>
              <w:jc w:val="both"/>
              <w:rPr>
                <w:ins w:id="1583" w:author="Qualcomm" w:date="2021-10-13T12:18:00Z"/>
                <w:rFonts w:eastAsia="Malgun Gothic"/>
                <w:lang w:eastAsia="ko-KR"/>
              </w:rPr>
            </w:pPr>
            <w:ins w:id="1584" w:author="Qualcomm" w:date="2021-10-13T12:18:00Z">
              <w:r>
                <w:rPr>
                  <w:rFonts w:eastAsia="Malgun Gothic"/>
                  <w:lang w:eastAsia="ko-KR"/>
                </w:rPr>
                <w:t>Qualcomm</w:t>
              </w:r>
            </w:ins>
          </w:p>
        </w:tc>
        <w:tc>
          <w:tcPr>
            <w:tcW w:w="1260" w:type="dxa"/>
          </w:tcPr>
          <w:p w14:paraId="343EAC0C" w14:textId="57F9B9D0" w:rsidR="00EB37FC" w:rsidRDefault="00EB37FC" w:rsidP="00EB37FC">
            <w:pPr>
              <w:jc w:val="both"/>
              <w:rPr>
                <w:ins w:id="1585" w:author="Qualcomm" w:date="2021-10-13T12:18:00Z"/>
                <w:rFonts w:eastAsia="Malgun Gothic"/>
                <w:lang w:eastAsia="ko-KR"/>
              </w:rPr>
            </w:pPr>
            <w:ins w:id="1586" w:author="Qualcomm" w:date="2021-10-13T12:18:00Z">
              <w:r>
                <w:rPr>
                  <w:rFonts w:eastAsia="Malgun Gothic"/>
                  <w:lang w:eastAsia="ko-KR"/>
                </w:rPr>
                <w:t>Yes</w:t>
              </w:r>
            </w:ins>
          </w:p>
        </w:tc>
        <w:tc>
          <w:tcPr>
            <w:tcW w:w="6714" w:type="dxa"/>
          </w:tcPr>
          <w:p w14:paraId="635B0B91" w14:textId="77777777" w:rsidR="00EB37FC" w:rsidRDefault="00EB37FC" w:rsidP="00EB37FC">
            <w:pPr>
              <w:rPr>
                <w:ins w:id="1587" w:author="Qualcomm" w:date="2021-10-13T12:18:00Z"/>
                <w:rFonts w:eastAsiaTheme="minorEastAsia"/>
                <w:lang w:eastAsia="zh-CN"/>
              </w:rPr>
            </w:pPr>
          </w:p>
        </w:tc>
      </w:tr>
      <w:tr w:rsidR="00882D98" w14:paraId="3D88BDCB" w14:textId="77777777" w:rsidTr="00DA1F0A">
        <w:trPr>
          <w:ins w:id="1588" w:author="Apple - Zhibin Wu" w:date="2021-10-13T10:41:00Z"/>
        </w:trPr>
        <w:tc>
          <w:tcPr>
            <w:tcW w:w="1546" w:type="dxa"/>
          </w:tcPr>
          <w:p w14:paraId="1D8B8014" w14:textId="2EAD4EFE" w:rsidR="00882D98" w:rsidRDefault="00882D98" w:rsidP="00882D98">
            <w:pPr>
              <w:jc w:val="both"/>
              <w:rPr>
                <w:ins w:id="1589" w:author="Apple - Zhibin Wu" w:date="2021-10-13T10:41:00Z"/>
                <w:rFonts w:eastAsia="Malgun Gothic"/>
                <w:lang w:eastAsia="ko-KR"/>
              </w:rPr>
            </w:pPr>
            <w:ins w:id="1590" w:author="Apple - Zhibin Wu" w:date="2021-10-13T10:41:00Z">
              <w:r>
                <w:rPr>
                  <w:rFonts w:eastAsiaTheme="minorEastAsia"/>
                  <w:lang w:eastAsia="zh-CN"/>
                </w:rPr>
                <w:t>Apple</w:t>
              </w:r>
            </w:ins>
          </w:p>
        </w:tc>
        <w:tc>
          <w:tcPr>
            <w:tcW w:w="1260" w:type="dxa"/>
          </w:tcPr>
          <w:p w14:paraId="0BBD3F42" w14:textId="52BAF055" w:rsidR="00882D98" w:rsidRDefault="00882D98" w:rsidP="00882D98">
            <w:pPr>
              <w:jc w:val="both"/>
              <w:rPr>
                <w:ins w:id="1591" w:author="Apple - Zhibin Wu" w:date="2021-10-13T10:41:00Z"/>
                <w:rFonts w:eastAsia="Malgun Gothic"/>
                <w:lang w:eastAsia="ko-KR"/>
              </w:rPr>
            </w:pPr>
            <w:ins w:id="1592" w:author="Apple - Zhibin Wu" w:date="2021-10-13T10:41:00Z">
              <w:r>
                <w:rPr>
                  <w:rFonts w:eastAsiaTheme="minorEastAsia"/>
                  <w:lang w:eastAsia="zh-CN"/>
                </w:rPr>
                <w:t>Yes</w:t>
              </w:r>
            </w:ins>
          </w:p>
        </w:tc>
        <w:tc>
          <w:tcPr>
            <w:tcW w:w="6714" w:type="dxa"/>
          </w:tcPr>
          <w:p w14:paraId="76307F18" w14:textId="4956EA2C" w:rsidR="00882D98" w:rsidRDefault="00882D98" w:rsidP="00882D98">
            <w:pPr>
              <w:rPr>
                <w:ins w:id="1593" w:author="Apple - Zhibin Wu" w:date="2021-10-13T10:41:00Z"/>
                <w:rFonts w:eastAsiaTheme="minorEastAsia"/>
                <w:lang w:eastAsia="zh-CN"/>
              </w:rPr>
            </w:pPr>
            <w:ins w:id="1594" w:author="Apple - Zhibin Wu" w:date="2021-10-13T10:42:00Z">
              <w:r>
                <w:rPr>
                  <w:rFonts w:eastAsiaTheme="minorEastAsia" w:hint="eastAsia"/>
                  <w:lang w:eastAsia="zh-CN"/>
                </w:rPr>
                <w:t xml:space="preserve">The inactivity timer </w:t>
              </w:r>
              <w:r>
                <w:rPr>
                  <w:rFonts w:eastAsiaTheme="minorEastAsia"/>
                  <w:lang w:eastAsia="zh-CN"/>
                </w:rPr>
                <w:t>is</w:t>
              </w:r>
              <w:r>
                <w:rPr>
                  <w:rFonts w:eastAsiaTheme="minorEastAsia" w:hint="eastAsia"/>
                  <w:lang w:eastAsia="zh-CN"/>
                </w:rPr>
                <w:t xml:space="preserve"> related to UE power </w:t>
              </w:r>
              <w:r>
                <w:rPr>
                  <w:rFonts w:eastAsiaTheme="minorEastAsia"/>
                  <w:lang w:eastAsia="zh-CN"/>
                </w:rPr>
                <w:t>efficiecny</w:t>
              </w:r>
              <w:r>
                <w:rPr>
                  <w:rFonts w:eastAsiaTheme="minorEastAsia" w:hint="eastAsia"/>
                  <w:lang w:eastAsia="zh-CN"/>
                </w:rPr>
                <w:t xml:space="preserve"> which shall be decided by the RX UE.</w:t>
              </w:r>
            </w:ins>
          </w:p>
        </w:tc>
      </w:tr>
      <w:tr w:rsidR="00DA1F0A" w14:paraId="0394EF4C" w14:textId="77777777" w:rsidTr="00DA1F0A">
        <w:trPr>
          <w:ins w:id="1595" w:author="Lenovo (Jing)" w:date="2021-10-14T07:20:00Z"/>
        </w:trPr>
        <w:tc>
          <w:tcPr>
            <w:tcW w:w="1546" w:type="dxa"/>
          </w:tcPr>
          <w:p w14:paraId="775FAB6B" w14:textId="77777777" w:rsidR="00DA1F0A" w:rsidRDefault="00DA1F0A" w:rsidP="00FA246F">
            <w:pPr>
              <w:jc w:val="both"/>
              <w:rPr>
                <w:ins w:id="1596" w:author="Lenovo (Jing)" w:date="2021-10-14T07:20:00Z"/>
                <w:rFonts w:eastAsiaTheme="minorEastAsia"/>
                <w:lang w:eastAsia="zh-CN"/>
              </w:rPr>
            </w:pPr>
            <w:ins w:id="1597" w:author="Lenovo (Jing)" w:date="2021-10-14T07:20:00Z">
              <w:r>
                <w:rPr>
                  <w:rFonts w:eastAsiaTheme="minorEastAsia" w:hint="eastAsia"/>
                  <w:lang w:eastAsia="zh-CN"/>
                </w:rPr>
                <w:t>L</w:t>
              </w:r>
              <w:r>
                <w:rPr>
                  <w:rFonts w:eastAsiaTheme="minorEastAsia"/>
                  <w:lang w:eastAsia="zh-CN"/>
                </w:rPr>
                <w:t>enovo</w:t>
              </w:r>
            </w:ins>
          </w:p>
        </w:tc>
        <w:tc>
          <w:tcPr>
            <w:tcW w:w="1260" w:type="dxa"/>
          </w:tcPr>
          <w:p w14:paraId="2C402FDE" w14:textId="77777777" w:rsidR="00DA1F0A" w:rsidRDefault="00DA1F0A" w:rsidP="00FA246F">
            <w:pPr>
              <w:jc w:val="both"/>
              <w:rPr>
                <w:ins w:id="1598" w:author="Lenovo (Jing)" w:date="2021-10-14T07:20:00Z"/>
                <w:rFonts w:eastAsiaTheme="minorEastAsia"/>
                <w:lang w:eastAsia="zh-CN"/>
              </w:rPr>
            </w:pPr>
            <w:ins w:id="1599" w:author="Lenovo (Jing)" w:date="2021-10-14T07:20:00Z">
              <w:r>
                <w:rPr>
                  <w:rFonts w:eastAsiaTheme="minorEastAsia" w:hint="eastAsia"/>
                  <w:lang w:eastAsia="zh-CN"/>
                </w:rPr>
                <w:t>N</w:t>
              </w:r>
              <w:r>
                <w:rPr>
                  <w:rFonts w:eastAsiaTheme="minorEastAsia"/>
                  <w:lang w:eastAsia="zh-CN"/>
                </w:rPr>
                <w:t>o</w:t>
              </w:r>
            </w:ins>
          </w:p>
        </w:tc>
        <w:tc>
          <w:tcPr>
            <w:tcW w:w="6714" w:type="dxa"/>
          </w:tcPr>
          <w:p w14:paraId="35792533" w14:textId="77777777" w:rsidR="00DA1F0A" w:rsidRPr="00FA246F" w:rsidRDefault="00DA1F0A" w:rsidP="00FA246F">
            <w:pPr>
              <w:rPr>
                <w:ins w:id="1600" w:author="Lenovo (Jing)" w:date="2021-10-14T07:20:00Z"/>
                <w:rFonts w:eastAsiaTheme="minorEastAsia"/>
                <w:lang w:eastAsia="zh-CN"/>
              </w:rPr>
            </w:pPr>
            <w:ins w:id="1601" w:author="Lenovo (Jing)" w:date="2021-10-14T07:20:00Z">
              <w:r>
                <w:rPr>
                  <w:rFonts w:eastAsiaTheme="minorEastAsia" w:hint="eastAsia"/>
                  <w:lang w:eastAsia="zh-CN"/>
                </w:rPr>
                <w:t>I</w:t>
              </w:r>
              <w:r>
                <w:rPr>
                  <w:rFonts w:eastAsiaTheme="minorEastAsia"/>
                  <w:lang w:eastAsia="zh-CN"/>
                </w:rPr>
                <w:t>nactivity timer is relates to the traffic pattern</w:t>
              </w:r>
            </w:ins>
          </w:p>
        </w:tc>
      </w:tr>
      <w:tr w:rsidR="00EF07D1" w14:paraId="33D1A3FE" w14:textId="77777777" w:rsidTr="00DA1F0A">
        <w:trPr>
          <w:ins w:id="1602" w:author="Spreadtrum Communications" w:date="2021-10-14T08:03:00Z"/>
        </w:trPr>
        <w:tc>
          <w:tcPr>
            <w:tcW w:w="1546" w:type="dxa"/>
          </w:tcPr>
          <w:p w14:paraId="17D375E8" w14:textId="7B2AE179" w:rsidR="00EF07D1" w:rsidRDefault="00EF07D1" w:rsidP="00EF07D1">
            <w:pPr>
              <w:jc w:val="both"/>
              <w:rPr>
                <w:ins w:id="1603" w:author="Spreadtrum Communications" w:date="2021-10-14T08:03:00Z"/>
                <w:rFonts w:eastAsiaTheme="minorEastAsia" w:hint="eastAsia"/>
                <w:lang w:eastAsia="zh-CN"/>
              </w:rPr>
            </w:pPr>
            <w:ins w:id="1604" w:author="Spreadtrum Communications" w:date="2021-10-14T08:03:00Z">
              <w:r>
                <w:rPr>
                  <w:rFonts w:eastAsiaTheme="minorEastAsia"/>
                  <w:lang w:eastAsia="zh-CN"/>
                </w:rPr>
                <w:t>Speadtrum</w:t>
              </w:r>
            </w:ins>
          </w:p>
        </w:tc>
        <w:tc>
          <w:tcPr>
            <w:tcW w:w="1260" w:type="dxa"/>
          </w:tcPr>
          <w:p w14:paraId="265EF995" w14:textId="3718C636" w:rsidR="00EF07D1" w:rsidRDefault="00EF07D1" w:rsidP="00EF07D1">
            <w:pPr>
              <w:jc w:val="both"/>
              <w:rPr>
                <w:ins w:id="1605" w:author="Spreadtrum Communications" w:date="2021-10-14T08:03:00Z"/>
                <w:rFonts w:eastAsiaTheme="minorEastAsia" w:hint="eastAsia"/>
                <w:lang w:eastAsia="zh-CN"/>
              </w:rPr>
            </w:pPr>
            <w:ins w:id="1606" w:author="Spreadtrum Communications" w:date="2021-10-14T08:03:00Z">
              <w:r>
                <w:rPr>
                  <w:rFonts w:eastAsiaTheme="minorEastAsia"/>
                  <w:lang w:eastAsia="zh-CN"/>
                </w:rPr>
                <w:t>No</w:t>
              </w:r>
            </w:ins>
          </w:p>
        </w:tc>
        <w:tc>
          <w:tcPr>
            <w:tcW w:w="6714" w:type="dxa"/>
          </w:tcPr>
          <w:p w14:paraId="24999ABA" w14:textId="77777777" w:rsidR="00EF07D1" w:rsidRDefault="00EF07D1" w:rsidP="00EF07D1">
            <w:pPr>
              <w:rPr>
                <w:ins w:id="1607" w:author="Spreadtrum Communications" w:date="2021-10-14T08:03:00Z"/>
                <w:rFonts w:eastAsiaTheme="minorEastAsia" w:hint="eastAsia"/>
                <w:lang w:eastAsia="zh-CN"/>
              </w:rPr>
            </w:pPr>
          </w:p>
        </w:tc>
      </w:tr>
    </w:tbl>
    <w:p w14:paraId="5CDC3B6F" w14:textId="77777777" w:rsidR="007B2369" w:rsidRPr="00DA1F0A" w:rsidRDefault="007B2369">
      <w:pPr>
        <w:spacing w:before="180"/>
        <w:jc w:val="both"/>
        <w:rPr>
          <w:lang w:eastAsia="zh-CN"/>
          <w:rPrChange w:id="1608" w:author="Lenovo (Jing)" w:date="2021-10-14T07:20:00Z">
            <w:rPr>
              <w:lang w:val="en-GB" w:eastAsia="zh-CN"/>
            </w:rPr>
          </w:rPrChange>
        </w:rPr>
      </w:pPr>
    </w:p>
    <w:p w14:paraId="07E0F848" w14:textId="77777777" w:rsidR="007B2369" w:rsidRDefault="007B2369">
      <w:pPr>
        <w:spacing w:before="180"/>
        <w:jc w:val="both"/>
        <w:rPr>
          <w:lang w:val="en-GB" w:eastAsia="zh-CN"/>
        </w:rPr>
      </w:pPr>
    </w:p>
    <w:p w14:paraId="5CA1854C" w14:textId="1824BCC7" w:rsidR="007B2369" w:rsidRDefault="00830F9C">
      <w:pPr>
        <w:spacing w:before="180"/>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sidR="000C74B2">
        <w:rPr>
          <w:b/>
          <w:lang w:eastAsia="zh-CN"/>
        </w:rPr>
        <w:t>5.1</w:t>
      </w:r>
      <w:r>
        <w:rPr>
          <w:b/>
          <w:lang w:eastAsia="zh-CN"/>
        </w:rPr>
        <w:fldChar w:fldCharType="end"/>
      </w:r>
      <w:r>
        <w:rPr>
          <w:rFonts w:hint="eastAsia"/>
          <w:b/>
          <w:lang w:eastAsia="zh-CN"/>
        </w:rPr>
        <w:t xml:space="preserve">-8: If the answer of the Question 5.1-2 is Yes, whether the HARQ RTT timer should be included in the </w:t>
      </w:r>
      <w:r>
        <w:rPr>
          <w:b/>
          <w:lang w:eastAsia="zh-CN"/>
        </w:rPr>
        <w:t>RX UE’s desired SL DRX configuration</w:t>
      </w:r>
      <w:r>
        <w:rPr>
          <w:rFonts w:hint="eastAsia"/>
          <w:b/>
          <w:lang w:eastAsia="zh-CN"/>
        </w:rPr>
        <w:t>? Please give your comments.</w:t>
      </w:r>
    </w:p>
    <w:tbl>
      <w:tblPr>
        <w:tblStyle w:val="af8"/>
        <w:tblW w:w="0" w:type="auto"/>
        <w:tblInd w:w="108" w:type="dxa"/>
        <w:tblLook w:val="04A0" w:firstRow="1" w:lastRow="0" w:firstColumn="1" w:lastColumn="0" w:noHBand="0" w:noVBand="1"/>
      </w:tblPr>
      <w:tblGrid>
        <w:gridCol w:w="1546"/>
        <w:gridCol w:w="1260"/>
        <w:gridCol w:w="6714"/>
      </w:tblGrid>
      <w:tr w:rsidR="007B2369" w14:paraId="53BC3F84" w14:textId="77777777" w:rsidTr="00FC3DB6">
        <w:trPr>
          <w:trHeight w:val="347"/>
        </w:trPr>
        <w:tc>
          <w:tcPr>
            <w:tcW w:w="1546" w:type="dxa"/>
          </w:tcPr>
          <w:p w14:paraId="3B8395B8"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421376E8"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7FC56B8F"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6D6D2F95" w14:textId="77777777" w:rsidTr="00FC3DB6">
        <w:tc>
          <w:tcPr>
            <w:tcW w:w="1546" w:type="dxa"/>
          </w:tcPr>
          <w:p w14:paraId="77DD7A73" w14:textId="77777777" w:rsidR="007B2369" w:rsidRDefault="00830F9C">
            <w:pPr>
              <w:jc w:val="both"/>
              <w:rPr>
                <w:rFonts w:eastAsiaTheme="minorEastAsia"/>
                <w:lang w:eastAsia="zh-CN"/>
              </w:rPr>
            </w:pPr>
            <w:r>
              <w:rPr>
                <w:rFonts w:eastAsiaTheme="minorEastAsia"/>
                <w:lang w:eastAsia="zh-CN"/>
              </w:rPr>
              <w:t>OPPO</w:t>
            </w:r>
          </w:p>
        </w:tc>
        <w:tc>
          <w:tcPr>
            <w:tcW w:w="1260" w:type="dxa"/>
          </w:tcPr>
          <w:p w14:paraId="06AF8345" w14:textId="77777777" w:rsidR="007B2369" w:rsidRDefault="00830F9C">
            <w:pPr>
              <w:jc w:val="both"/>
              <w:rPr>
                <w:rFonts w:eastAsiaTheme="minorEastAsia"/>
                <w:lang w:eastAsia="zh-CN"/>
              </w:rPr>
            </w:pPr>
            <w:r>
              <w:rPr>
                <w:rFonts w:eastAsiaTheme="minorEastAsia"/>
                <w:lang w:eastAsia="zh-CN"/>
              </w:rPr>
              <w:t>Yes</w:t>
            </w:r>
          </w:p>
        </w:tc>
        <w:tc>
          <w:tcPr>
            <w:tcW w:w="6714" w:type="dxa"/>
          </w:tcPr>
          <w:p w14:paraId="164B9A5A" w14:textId="77777777" w:rsidR="007B2369" w:rsidRDefault="007B2369">
            <w:pPr>
              <w:jc w:val="both"/>
              <w:rPr>
                <w:rFonts w:eastAsiaTheme="minorEastAsia"/>
                <w:lang w:eastAsia="zh-CN"/>
              </w:rPr>
            </w:pPr>
          </w:p>
        </w:tc>
      </w:tr>
      <w:tr w:rsidR="007B2369" w14:paraId="6B69E98F" w14:textId="77777777" w:rsidTr="00FC3DB6">
        <w:tc>
          <w:tcPr>
            <w:tcW w:w="1546" w:type="dxa"/>
          </w:tcPr>
          <w:p w14:paraId="10C74C83"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48CEE7ED" w14:textId="77777777" w:rsidR="007B2369" w:rsidRDefault="00830F9C">
            <w:pPr>
              <w:jc w:val="both"/>
              <w:rPr>
                <w:rFonts w:eastAsiaTheme="minorEastAsia"/>
                <w:lang w:eastAsia="zh-CN"/>
              </w:rPr>
            </w:pPr>
            <w:r>
              <w:rPr>
                <w:rFonts w:eastAsiaTheme="minorEastAsia" w:hint="eastAsia"/>
                <w:lang w:eastAsia="zh-CN"/>
              </w:rPr>
              <w:t>No</w:t>
            </w:r>
          </w:p>
        </w:tc>
        <w:tc>
          <w:tcPr>
            <w:tcW w:w="6714" w:type="dxa"/>
          </w:tcPr>
          <w:p w14:paraId="44A43AA0" w14:textId="77777777" w:rsidR="007B2369" w:rsidRDefault="00830F9C">
            <w:pPr>
              <w:jc w:val="both"/>
              <w:rPr>
                <w:rFonts w:eastAsiaTheme="minorEastAsia"/>
                <w:lang w:eastAsia="zh-CN"/>
              </w:rPr>
            </w:pPr>
            <w:r>
              <w:rPr>
                <w:rFonts w:eastAsiaTheme="minorEastAsia"/>
                <w:lang w:eastAsia="zh-CN"/>
              </w:rPr>
              <w:t>RTT</w:t>
            </w:r>
            <w:r>
              <w:rPr>
                <w:rFonts w:eastAsiaTheme="minorEastAsia" w:hint="eastAsia"/>
                <w:lang w:eastAsia="zh-CN"/>
              </w:rPr>
              <w:t xml:space="preserve"> timer is more related to </w:t>
            </w:r>
            <w:r>
              <w:rPr>
                <w:rFonts w:eastAsiaTheme="minorEastAsia"/>
                <w:lang w:eastAsia="zh-CN"/>
              </w:rPr>
              <w:t>transmission resource pool configuration. This information is not available at RX UE. Furthermore, the RTT timer is triggered in dynamical manner. We don’t see the need to align this timer with other DRX configuration.</w:t>
            </w:r>
          </w:p>
        </w:tc>
      </w:tr>
      <w:tr w:rsidR="007B2369" w14:paraId="6A64A3FE" w14:textId="77777777" w:rsidTr="00FC3DB6">
        <w:tc>
          <w:tcPr>
            <w:tcW w:w="1546" w:type="dxa"/>
          </w:tcPr>
          <w:p w14:paraId="59320032" w14:textId="77777777" w:rsidR="007B2369" w:rsidRDefault="00830F9C">
            <w:pPr>
              <w:jc w:val="both"/>
              <w:rPr>
                <w:rFonts w:eastAsiaTheme="minorEastAsia"/>
                <w:lang w:eastAsia="zh-CN"/>
              </w:rPr>
            </w:pPr>
            <w:r>
              <w:rPr>
                <w:rFonts w:eastAsia="Malgun Gothic" w:hint="eastAsia"/>
                <w:lang w:eastAsia="ko-KR"/>
              </w:rPr>
              <w:t>LG</w:t>
            </w:r>
          </w:p>
        </w:tc>
        <w:tc>
          <w:tcPr>
            <w:tcW w:w="1260" w:type="dxa"/>
          </w:tcPr>
          <w:p w14:paraId="6E3E51B5" w14:textId="77777777" w:rsidR="007B2369" w:rsidRDefault="00830F9C">
            <w:pPr>
              <w:jc w:val="both"/>
              <w:rPr>
                <w:rFonts w:eastAsiaTheme="minorEastAsia"/>
                <w:lang w:eastAsia="zh-CN"/>
              </w:rPr>
            </w:pPr>
            <w:r>
              <w:rPr>
                <w:rFonts w:eastAsia="Malgun Gothic" w:hint="eastAsia"/>
                <w:lang w:eastAsia="ko-KR"/>
              </w:rPr>
              <w:t>No</w:t>
            </w:r>
          </w:p>
        </w:tc>
        <w:tc>
          <w:tcPr>
            <w:tcW w:w="6714" w:type="dxa"/>
          </w:tcPr>
          <w:p w14:paraId="67D17AE5" w14:textId="77777777" w:rsidR="007B2369" w:rsidRDefault="00830F9C">
            <w:pPr>
              <w:jc w:val="both"/>
              <w:rPr>
                <w:rFonts w:eastAsiaTheme="minorEastAsia"/>
                <w:lang w:eastAsia="zh-CN"/>
              </w:rPr>
            </w:pPr>
            <w:r>
              <w:rPr>
                <w:rFonts w:eastAsiaTheme="minorEastAsia"/>
                <w:lang w:eastAsia="zh-CN"/>
              </w:rPr>
              <w:t>R</w:t>
            </w:r>
            <w:r>
              <w:rPr>
                <w:rFonts w:eastAsiaTheme="minorEastAsia" w:hint="eastAsia"/>
                <w:lang w:eastAsia="zh-CN"/>
              </w:rPr>
              <w:t>efer</w:t>
            </w:r>
            <w:r>
              <w:rPr>
                <w:rFonts w:eastAsiaTheme="minorEastAsia"/>
                <w:lang w:eastAsia="zh-CN"/>
              </w:rPr>
              <w:t xml:space="preserve"> to our answer on</w:t>
            </w:r>
            <w:r>
              <w:rPr>
                <w:rFonts w:eastAsiaTheme="minorEastAsia" w:hint="eastAsia"/>
                <w:lang w:eastAsia="zh-CN"/>
              </w:rPr>
              <w:t xml:space="preserve"> </w:t>
            </w:r>
            <w:r>
              <w:rPr>
                <w:rFonts w:eastAsiaTheme="minorEastAsia"/>
                <w:lang w:eastAsia="zh-CN"/>
              </w:rPr>
              <w:t>the question 5.1-2</w:t>
            </w:r>
          </w:p>
        </w:tc>
      </w:tr>
      <w:tr w:rsidR="007B2369" w14:paraId="4662121B" w14:textId="77777777" w:rsidTr="00FC3DB6">
        <w:trPr>
          <w:ins w:id="1609" w:author="Interdigital (Martino)" w:date="2021-10-04T12:33:00Z"/>
        </w:trPr>
        <w:tc>
          <w:tcPr>
            <w:tcW w:w="1546" w:type="dxa"/>
          </w:tcPr>
          <w:p w14:paraId="31F42A54" w14:textId="77777777" w:rsidR="007B2369" w:rsidRDefault="00830F9C">
            <w:pPr>
              <w:jc w:val="both"/>
              <w:rPr>
                <w:ins w:id="1610" w:author="Interdigital (Martino)" w:date="2021-10-04T12:33:00Z"/>
                <w:rFonts w:eastAsia="Malgun Gothic"/>
                <w:lang w:eastAsia="ko-KR"/>
              </w:rPr>
            </w:pPr>
            <w:ins w:id="1611" w:author="Interdigital (Martino)" w:date="2021-10-04T12:34:00Z">
              <w:r>
                <w:rPr>
                  <w:rFonts w:eastAsia="Malgun Gothic"/>
                  <w:lang w:eastAsia="ko-KR"/>
                </w:rPr>
                <w:t>InterDigital</w:t>
              </w:r>
            </w:ins>
          </w:p>
        </w:tc>
        <w:tc>
          <w:tcPr>
            <w:tcW w:w="1260" w:type="dxa"/>
          </w:tcPr>
          <w:p w14:paraId="7F08B74C" w14:textId="77777777" w:rsidR="007B2369" w:rsidRDefault="00830F9C">
            <w:pPr>
              <w:jc w:val="both"/>
              <w:rPr>
                <w:ins w:id="1612" w:author="Interdigital (Martino)" w:date="2021-10-04T12:33:00Z"/>
                <w:rFonts w:eastAsia="Malgun Gothic"/>
                <w:lang w:eastAsia="ko-KR"/>
              </w:rPr>
            </w:pPr>
            <w:ins w:id="1613" w:author="Interdigital (Martino)" w:date="2021-10-04T12:34:00Z">
              <w:r>
                <w:rPr>
                  <w:rFonts w:eastAsia="Malgun Gothic"/>
                  <w:lang w:eastAsia="ko-KR"/>
                </w:rPr>
                <w:t>No</w:t>
              </w:r>
            </w:ins>
          </w:p>
        </w:tc>
        <w:tc>
          <w:tcPr>
            <w:tcW w:w="6714" w:type="dxa"/>
          </w:tcPr>
          <w:p w14:paraId="0C6CD633" w14:textId="77777777" w:rsidR="007B2369" w:rsidRDefault="00830F9C">
            <w:pPr>
              <w:jc w:val="both"/>
              <w:rPr>
                <w:ins w:id="1614" w:author="Interdigital (Martino)" w:date="2021-10-04T12:33:00Z"/>
                <w:rFonts w:eastAsiaTheme="minorEastAsia"/>
                <w:lang w:eastAsia="zh-CN"/>
              </w:rPr>
            </w:pPr>
            <w:ins w:id="1615" w:author="Interdigital (Martino)" w:date="2021-10-04T12:34:00Z">
              <w:r>
                <w:rPr>
                  <w:rFonts w:eastAsiaTheme="minorEastAsia"/>
                  <w:lang w:eastAsia="zh-CN"/>
                </w:rPr>
                <w:t>See answer to 5.1-4</w:t>
              </w:r>
            </w:ins>
          </w:p>
        </w:tc>
      </w:tr>
      <w:tr w:rsidR="007B2369" w14:paraId="0D36ED54" w14:textId="77777777" w:rsidTr="00FC3DB6">
        <w:trPr>
          <w:ins w:id="1616" w:author="Ericsson" w:date="2021-10-04T23:06:00Z"/>
        </w:trPr>
        <w:tc>
          <w:tcPr>
            <w:tcW w:w="1546" w:type="dxa"/>
          </w:tcPr>
          <w:p w14:paraId="3B5D7CC3" w14:textId="77777777" w:rsidR="007B2369" w:rsidRDefault="00830F9C">
            <w:pPr>
              <w:jc w:val="both"/>
              <w:rPr>
                <w:ins w:id="1617" w:author="Ericsson" w:date="2021-10-04T23:06:00Z"/>
                <w:rFonts w:eastAsia="Malgun Gothic"/>
                <w:lang w:eastAsia="ko-KR"/>
              </w:rPr>
            </w:pPr>
            <w:ins w:id="1618" w:author="Ericsson" w:date="2021-10-04T23:07:00Z">
              <w:r>
                <w:rPr>
                  <w:rFonts w:eastAsia="Malgun Gothic"/>
                  <w:lang w:eastAsia="ko-KR"/>
                </w:rPr>
                <w:t>Ericsson</w:t>
              </w:r>
            </w:ins>
          </w:p>
        </w:tc>
        <w:tc>
          <w:tcPr>
            <w:tcW w:w="1260" w:type="dxa"/>
          </w:tcPr>
          <w:p w14:paraId="0C880E59" w14:textId="77777777" w:rsidR="007B2369" w:rsidRDefault="00830F9C">
            <w:pPr>
              <w:jc w:val="both"/>
              <w:rPr>
                <w:ins w:id="1619" w:author="Ericsson" w:date="2021-10-04T23:06:00Z"/>
                <w:rFonts w:eastAsia="Malgun Gothic"/>
                <w:lang w:eastAsia="ko-KR"/>
              </w:rPr>
            </w:pPr>
            <w:ins w:id="1620" w:author="Ericsson" w:date="2021-10-04T23:07:00Z">
              <w:r>
                <w:rPr>
                  <w:rFonts w:eastAsia="Malgun Gothic"/>
                  <w:lang w:eastAsia="ko-KR"/>
                </w:rPr>
                <w:t>Yes</w:t>
              </w:r>
            </w:ins>
          </w:p>
        </w:tc>
        <w:tc>
          <w:tcPr>
            <w:tcW w:w="6714" w:type="dxa"/>
          </w:tcPr>
          <w:p w14:paraId="5A9B2713" w14:textId="23F2423A" w:rsidR="007B2369" w:rsidRDefault="00830F9C">
            <w:pPr>
              <w:jc w:val="both"/>
              <w:rPr>
                <w:ins w:id="1621" w:author="Ericsson" w:date="2021-10-04T23:06:00Z"/>
                <w:rFonts w:eastAsiaTheme="minorEastAsia"/>
                <w:lang w:eastAsia="zh-CN"/>
              </w:rPr>
            </w:pPr>
            <w:ins w:id="1622" w:author="Ericsson" w:date="2021-10-04T23:07:00Z">
              <w:r>
                <w:rPr>
                  <w:rFonts w:eastAsiaTheme="minorEastAsia"/>
                  <w:lang w:eastAsia="zh-CN"/>
                </w:rPr>
                <w:t xml:space="preserve">See our comments for </w:t>
              </w: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1623" w:author="Ericsson" w:date="2021-10-04T23:07:00Z">
              <w:r>
                <w:rPr>
                  <w:b/>
                  <w:lang w:eastAsia="zh-CN"/>
                </w:rPr>
                <w:fldChar w:fldCharType="separate"/>
              </w:r>
            </w:ins>
            <w:ins w:id="1624" w:author="Intel-AA" w:date="2021-10-12T14:04:00Z">
              <w:r w:rsidR="000C74B2">
                <w:rPr>
                  <w:b/>
                  <w:lang w:eastAsia="zh-CN"/>
                </w:rPr>
                <w:t>5.1</w:t>
              </w:r>
            </w:ins>
            <w:ins w:id="1625" w:author="Ericsson" w:date="2021-10-04T23:07:00Z">
              <w:r>
                <w:rPr>
                  <w:b/>
                  <w:lang w:eastAsia="zh-CN"/>
                </w:rPr>
                <w:fldChar w:fldCharType="end"/>
              </w:r>
              <w:r>
                <w:rPr>
                  <w:rFonts w:hint="eastAsia"/>
                  <w:b/>
                  <w:lang w:eastAsia="zh-CN"/>
                </w:rPr>
                <w:t>-2</w:t>
              </w:r>
            </w:ins>
          </w:p>
        </w:tc>
      </w:tr>
      <w:tr w:rsidR="007B2369" w14:paraId="46C5C591" w14:textId="77777777" w:rsidTr="00FC3DB6">
        <w:trPr>
          <w:ins w:id="1626" w:author="ASUSTeK-Xinra" w:date="2021-10-08T17:20:00Z"/>
        </w:trPr>
        <w:tc>
          <w:tcPr>
            <w:tcW w:w="1546" w:type="dxa"/>
          </w:tcPr>
          <w:p w14:paraId="0F3B78CC" w14:textId="77777777" w:rsidR="007B2369" w:rsidRDefault="00830F9C">
            <w:pPr>
              <w:jc w:val="both"/>
              <w:rPr>
                <w:ins w:id="1627" w:author="ASUSTeK-Xinra" w:date="2021-10-08T17:20:00Z"/>
                <w:rFonts w:eastAsia="Malgun Gothic"/>
                <w:lang w:eastAsia="ko-KR"/>
              </w:rPr>
            </w:pPr>
            <w:ins w:id="1628" w:author="ASUSTeK-Xinra" w:date="2021-10-08T17:20:00Z">
              <w:r>
                <w:rPr>
                  <w:rFonts w:eastAsia="PMingLiU" w:hint="eastAsia"/>
                  <w:lang w:eastAsia="zh-TW"/>
                </w:rPr>
                <w:t>ASUSTeK</w:t>
              </w:r>
            </w:ins>
          </w:p>
        </w:tc>
        <w:tc>
          <w:tcPr>
            <w:tcW w:w="1260" w:type="dxa"/>
          </w:tcPr>
          <w:p w14:paraId="7795F64F" w14:textId="77777777" w:rsidR="007B2369" w:rsidRDefault="00830F9C">
            <w:pPr>
              <w:jc w:val="both"/>
              <w:rPr>
                <w:ins w:id="1629" w:author="ASUSTeK-Xinra" w:date="2021-10-08T17:20:00Z"/>
                <w:rFonts w:eastAsia="Malgun Gothic"/>
                <w:lang w:eastAsia="ko-KR"/>
              </w:rPr>
            </w:pPr>
            <w:ins w:id="1630" w:author="ASUSTeK-Xinra" w:date="2021-10-08T17:20:00Z">
              <w:r>
                <w:rPr>
                  <w:rFonts w:eastAsia="PMingLiU" w:hint="eastAsia"/>
                  <w:lang w:eastAsia="zh-TW"/>
                </w:rPr>
                <w:t>Yes</w:t>
              </w:r>
            </w:ins>
          </w:p>
        </w:tc>
        <w:tc>
          <w:tcPr>
            <w:tcW w:w="6714" w:type="dxa"/>
          </w:tcPr>
          <w:p w14:paraId="4F172A7C" w14:textId="77777777" w:rsidR="007B2369" w:rsidRDefault="007B2369">
            <w:pPr>
              <w:jc w:val="both"/>
              <w:rPr>
                <w:ins w:id="1631" w:author="ASUSTeK-Xinra" w:date="2021-10-08T17:20:00Z"/>
                <w:rFonts w:eastAsiaTheme="minorEastAsia"/>
                <w:lang w:eastAsia="zh-CN"/>
              </w:rPr>
            </w:pPr>
          </w:p>
        </w:tc>
      </w:tr>
      <w:tr w:rsidR="007B2369" w14:paraId="6D2D3EDD" w14:textId="77777777" w:rsidTr="00FC3DB6">
        <w:trPr>
          <w:ins w:id="1632" w:author="Jianming Wu" w:date="2021-10-09T17:11:00Z"/>
        </w:trPr>
        <w:tc>
          <w:tcPr>
            <w:tcW w:w="1546" w:type="dxa"/>
          </w:tcPr>
          <w:p w14:paraId="2C392272" w14:textId="77777777" w:rsidR="007B2369" w:rsidRDefault="00830F9C">
            <w:pPr>
              <w:jc w:val="both"/>
              <w:rPr>
                <w:ins w:id="1633" w:author="Jianming Wu" w:date="2021-10-09T17:11:00Z"/>
                <w:rFonts w:eastAsia="PMingLiU"/>
                <w:lang w:eastAsia="zh-TW"/>
              </w:rPr>
            </w:pPr>
            <w:ins w:id="1634" w:author="Jianming Wu" w:date="2021-10-09T17:11:00Z">
              <w:r>
                <w:rPr>
                  <w:rFonts w:hint="eastAsia"/>
                  <w:lang w:eastAsia="zh-CN"/>
                </w:rPr>
                <w:t>vivo</w:t>
              </w:r>
            </w:ins>
          </w:p>
        </w:tc>
        <w:tc>
          <w:tcPr>
            <w:tcW w:w="1260" w:type="dxa"/>
          </w:tcPr>
          <w:p w14:paraId="26EB2FEE" w14:textId="77777777" w:rsidR="007B2369" w:rsidRDefault="00830F9C">
            <w:pPr>
              <w:jc w:val="both"/>
              <w:rPr>
                <w:ins w:id="1635" w:author="Jianming Wu" w:date="2021-10-09T17:11:00Z"/>
                <w:rFonts w:eastAsia="PMingLiU"/>
                <w:lang w:eastAsia="zh-TW"/>
              </w:rPr>
            </w:pPr>
            <w:ins w:id="1636" w:author="Jianming Wu" w:date="2021-10-09T17:11:00Z">
              <w:r>
                <w:rPr>
                  <w:rFonts w:hint="eastAsia"/>
                  <w:lang w:eastAsia="zh-CN"/>
                </w:rPr>
                <w:t>NO</w:t>
              </w:r>
            </w:ins>
          </w:p>
        </w:tc>
        <w:tc>
          <w:tcPr>
            <w:tcW w:w="6714" w:type="dxa"/>
          </w:tcPr>
          <w:p w14:paraId="279A8000" w14:textId="77777777" w:rsidR="007B2369" w:rsidRDefault="00830F9C">
            <w:pPr>
              <w:jc w:val="both"/>
              <w:rPr>
                <w:ins w:id="1637" w:author="Jianming Wu" w:date="2021-10-09T17:11:00Z"/>
                <w:rFonts w:eastAsiaTheme="minorEastAsia"/>
                <w:lang w:eastAsia="zh-CN"/>
              </w:rPr>
            </w:pPr>
            <w:ins w:id="1638" w:author="Jianming Wu" w:date="2021-10-09T17:11:00Z">
              <w:r>
                <w:rPr>
                  <w:rFonts w:eastAsiaTheme="minorEastAsia" w:hint="eastAsia"/>
                  <w:lang w:eastAsia="zh-CN"/>
                </w:rPr>
                <w:t>It is related to the TX UE resource allocation and can only be considered at the TX UE side.</w:t>
              </w:r>
            </w:ins>
          </w:p>
        </w:tc>
      </w:tr>
      <w:tr w:rsidR="007B2369" w14:paraId="5A40FF0A" w14:textId="77777777" w:rsidTr="00FC3DB6">
        <w:trPr>
          <w:ins w:id="1639" w:author="Huawei" w:date="2021-10-11T11:46:00Z"/>
        </w:trPr>
        <w:tc>
          <w:tcPr>
            <w:tcW w:w="1546" w:type="dxa"/>
          </w:tcPr>
          <w:p w14:paraId="7BD18D55" w14:textId="77777777" w:rsidR="007B2369" w:rsidRDefault="00830F9C">
            <w:pPr>
              <w:jc w:val="both"/>
              <w:rPr>
                <w:ins w:id="1640" w:author="Huawei" w:date="2021-10-11T11:46:00Z"/>
                <w:rFonts w:eastAsia="Malgun Gothic"/>
                <w:lang w:eastAsia="ko-KR"/>
              </w:rPr>
            </w:pPr>
            <w:ins w:id="1641" w:author="Huawei" w:date="2021-10-11T11:46:00Z">
              <w:r>
                <w:rPr>
                  <w:rFonts w:eastAsia="Malgun Gothic" w:hint="eastAsia"/>
                  <w:lang w:eastAsia="ko-KR"/>
                </w:rPr>
                <w:t>Huawei, HiSilicon</w:t>
              </w:r>
            </w:ins>
          </w:p>
        </w:tc>
        <w:tc>
          <w:tcPr>
            <w:tcW w:w="1260" w:type="dxa"/>
          </w:tcPr>
          <w:p w14:paraId="3127E932" w14:textId="77777777" w:rsidR="007B2369" w:rsidRDefault="00830F9C">
            <w:pPr>
              <w:jc w:val="both"/>
              <w:rPr>
                <w:ins w:id="1642" w:author="Huawei" w:date="2021-10-11T11:46:00Z"/>
                <w:rFonts w:eastAsia="Malgun Gothic"/>
                <w:lang w:eastAsia="ko-KR"/>
              </w:rPr>
            </w:pPr>
            <w:ins w:id="1643" w:author="Huawei" w:date="2021-10-11T11:46:00Z">
              <w:r>
                <w:rPr>
                  <w:rFonts w:eastAsiaTheme="minorEastAsia"/>
                  <w:lang w:eastAsia="zh-CN"/>
                </w:rPr>
                <w:t>No</w:t>
              </w:r>
            </w:ins>
          </w:p>
        </w:tc>
        <w:tc>
          <w:tcPr>
            <w:tcW w:w="6714" w:type="dxa"/>
          </w:tcPr>
          <w:p w14:paraId="6329EB9E" w14:textId="77777777" w:rsidR="007B2369" w:rsidRDefault="00830F9C">
            <w:pPr>
              <w:jc w:val="both"/>
              <w:rPr>
                <w:ins w:id="1644" w:author="Huawei" w:date="2021-10-11T11:46:00Z"/>
                <w:rFonts w:eastAsiaTheme="minorEastAsia"/>
                <w:lang w:eastAsia="zh-CN"/>
              </w:rPr>
            </w:pPr>
            <w:ins w:id="1645" w:author="Huawei" w:date="2021-10-11T11:46:00Z">
              <w:r>
                <w:rPr>
                  <w:rFonts w:eastAsiaTheme="minorEastAsia"/>
                  <w:lang w:eastAsia="zh-CN"/>
                </w:rPr>
                <w:t>In principle, RTT timer value is related to transmitter side processing latency, we don’t think RX UE should/could have a say on this either. We can discuss the implications on the spec.</w:t>
              </w:r>
            </w:ins>
          </w:p>
        </w:tc>
      </w:tr>
      <w:tr w:rsidR="007B2369" w14:paraId="1C0948A4" w14:textId="77777777" w:rsidTr="00FC3DB6">
        <w:trPr>
          <w:ins w:id="1646" w:author="Sharp (Chongming)" w:date="2021-10-12T11:18:00Z"/>
        </w:trPr>
        <w:tc>
          <w:tcPr>
            <w:tcW w:w="1546" w:type="dxa"/>
          </w:tcPr>
          <w:p w14:paraId="0A84F907" w14:textId="77777777" w:rsidR="007B2369" w:rsidRDefault="00830F9C">
            <w:pPr>
              <w:jc w:val="both"/>
              <w:rPr>
                <w:ins w:id="1647" w:author="Sharp (Chongming)" w:date="2021-10-12T11:18:00Z"/>
                <w:rFonts w:eastAsia="Malgun Gothic"/>
                <w:lang w:eastAsia="ko-KR"/>
              </w:rPr>
            </w:pPr>
            <w:ins w:id="1648" w:author="Sharp (Chongming)" w:date="2021-10-12T11:18:00Z">
              <w:r>
                <w:rPr>
                  <w:rFonts w:eastAsiaTheme="minorEastAsia" w:hint="eastAsia"/>
                  <w:lang w:eastAsia="zh-CN"/>
                </w:rPr>
                <w:t>S</w:t>
              </w:r>
              <w:r>
                <w:rPr>
                  <w:rFonts w:eastAsiaTheme="minorEastAsia"/>
                  <w:lang w:eastAsia="zh-CN"/>
                </w:rPr>
                <w:t>harp</w:t>
              </w:r>
            </w:ins>
          </w:p>
        </w:tc>
        <w:tc>
          <w:tcPr>
            <w:tcW w:w="1260" w:type="dxa"/>
          </w:tcPr>
          <w:p w14:paraId="2A524594" w14:textId="77777777" w:rsidR="007B2369" w:rsidRDefault="00830F9C">
            <w:pPr>
              <w:jc w:val="both"/>
              <w:rPr>
                <w:ins w:id="1649" w:author="Sharp (Chongming)" w:date="2021-10-12T11:18:00Z"/>
                <w:rFonts w:eastAsiaTheme="minorEastAsia"/>
                <w:lang w:eastAsia="zh-CN"/>
              </w:rPr>
            </w:pPr>
            <w:ins w:id="1650" w:author="Sharp (Chongming)" w:date="2021-10-12T11:18:00Z">
              <w:r>
                <w:rPr>
                  <w:rFonts w:eastAsiaTheme="minorEastAsia" w:hint="eastAsia"/>
                  <w:lang w:eastAsia="zh-CN"/>
                </w:rPr>
                <w:t>Y</w:t>
              </w:r>
              <w:r>
                <w:rPr>
                  <w:rFonts w:eastAsiaTheme="minorEastAsia"/>
                  <w:lang w:eastAsia="zh-CN"/>
                </w:rPr>
                <w:t>es</w:t>
              </w:r>
            </w:ins>
          </w:p>
        </w:tc>
        <w:tc>
          <w:tcPr>
            <w:tcW w:w="6714" w:type="dxa"/>
          </w:tcPr>
          <w:p w14:paraId="314415E9" w14:textId="77777777" w:rsidR="007B2369" w:rsidRDefault="007B2369">
            <w:pPr>
              <w:jc w:val="both"/>
              <w:rPr>
                <w:ins w:id="1651" w:author="Sharp (Chongming)" w:date="2021-10-12T11:18:00Z"/>
                <w:rFonts w:eastAsiaTheme="minorEastAsia"/>
                <w:lang w:eastAsia="zh-CN"/>
              </w:rPr>
            </w:pPr>
          </w:p>
        </w:tc>
      </w:tr>
      <w:tr w:rsidR="007B2369" w14:paraId="617127DE" w14:textId="77777777" w:rsidTr="00FC3DB6">
        <w:trPr>
          <w:ins w:id="1652" w:author="MediaTek (Guanyu)" w:date="2021-10-12T15:07:00Z"/>
        </w:trPr>
        <w:tc>
          <w:tcPr>
            <w:tcW w:w="1546" w:type="dxa"/>
          </w:tcPr>
          <w:p w14:paraId="2B346983" w14:textId="77777777" w:rsidR="007B2369" w:rsidRDefault="00830F9C">
            <w:pPr>
              <w:jc w:val="both"/>
              <w:rPr>
                <w:ins w:id="1653" w:author="MediaTek (Guanyu)" w:date="2021-10-12T15:07:00Z"/>
                <w:rFonts w:eastAsiaTheme="minorEastAsia"/>
                <w:lang w:eastAsia="zh-CN"/>
              </w:rPr>
            </w:pPr>
            <w:ins w:id="1654" w:author="MediaTek (Guanyu)" w:date="2021-10-12T15:08:00Z">
              <w:r>
                <w:rPr>
                  <w:rFonts w:eastAsiaTheme="minorEastAsia"/>
                  <w:lang w:eastAsia="zh-CN"/>
                </w:rPr>
                <w:lastRenderedPageBreak/>
                <w:t>MediaTek</w:t>
              </w:r>
            </w:ins>
          </w:p>
        </w:tc>
        <w:tc>
          <w:tcPr>
            <w:tcW w:w="1260" w:type="dxa"/>
          </w:tcPr>
          <w:p w14:paraId="14C08755" w14:textId="77777777" w:rsidR="007B2369" w:rsidRDefault="00830F9C">
            <w:pPr>
              <w:jc w:val="both"/>
              <w:rPr>
                <w:ins w:id="1655" w:author="MediaTek (Guanyu)" w:date="2021-10-12T15:07:00Z"/>
                <w:rFonts w:eastAsiaTheme="minorEastAsia"/>
                <w:lang w:eastAsia="zh-CN"/>
              </w:rPr>
            </w:pPr>
            <w:ins w:id="1656" w:author="MediaTek (Guanyu)" w:date="2021-10-12T15:08:00Z">
              <w:r>
                <w:rPr>
                  <w:rFonts w:eastAsiaTheme="minorEastAsia"/>
                  <w:lang w:eastAsia="zh-CN"/>
                </w:rPr>
                <w:t>Yes</w:t>
              </w:r>
            </w:ins>
          </w:p>
        </w:tc>
        <w:tc>
          <w:tcPr>
            <w:tcW w:w="6714" w:type="dxa"/>
          </w:tcPr>
          <w:p w14:paraId="391478F5" w14:textId="77777777" w:rsidR="007B2369" w:rsidRDefault="007B2369">
            <w:pPr>
              <w:jc w:val="both"/>
              <w:rPr>
                <w:ins w:id="1657" w:author="MediaTek (Guanyu)" w:date="2021-10-12T15:07:00Z"/>
                <w:rFonts w:eastAsiaTheme="minorEastAsia"/>
                <w:lang w:eastAsia="zh-CN"/>
              </w:rPr>
            </w:pPr>
          </w:p>
        </w:tc>
      </w:tr>
      <w:tr w:rsidR="007B2369" w14:paraId="25FA9F52" w14:textId="77777777" w:rsidTr="00FC3DB6">
        <w:trPr>
          <w:ins w:id="1658" w:author="ZTE" w:date="2021-10-12T18:31:00Z"/>
        </w:trPr>
        <w:tc>
          <w:tcPr>
            <w:tcW w:w="1546" w:type="dxa"/>
          </w:tcPr>
          <w:p w14:paraId="4D1359D2" w14:textId="77777777" w:rsidR="007B2369" w:rsidRDefault="00830F9C">
            <w:pPr>
              <w:jc w:val="both"/>
              <w:rPr>
                <w:ins w:id="1659" w:author="ZTE" w:date="2021-10-12T18:31:00Z"/>
                <w:rFonts w:eastAsiaTheme="minorEastAsia"/>
                <w:lang w:eastAsia="zh-CN"/>
              </w:rPr>
            </w:pPr>
            <w:ins w:id="1660" w:author="ZTE" w:date="2021-10-12T18:31:00Z">
              <w:r>
                <w:rPr>
                  <w:rFonts w:eastAsiaTheme="minorEastAsia" w:hint="eastAsia"/>
                  <w:lang w:eastAsia="zh-CN"/>
                </w:rPr>
                <w:t>ZTE</w:t>
              </w:r>
            </w:ins>
          </w:p>
        </w:tc>
        <w:tc>
          <w:tcPr>
            <w:tcW w:w="1260" w:type="dxa"/>
          </w:tcPr>
          <w:p w14:paraId="7A69B5E3" w14:textId="77777777" w:rsidR="007B2369" w:rsidRDefault="00830F9C">
            <w:pPr>
              <w:jc w:val="both"/>
              <w:rPr>
                <w:ins w:id="1661" w:author="ZTE" w:date="2021-10-12T18:31:00Z"/>
                <w:rFonts w:eastAsiaTheme="minorEastAsia"/>
                <w:lang w:eastAsia="zh-CN"/>
              </w:rPr>
            </w:pPr>
            <w:ins w:id="1662" w:author="ZTE" w:date="2021-10-12T18:42:00Z">
              <w:r>
                <w:rPr>
                  <w:rFonts w:eastAsia="Malgun Gothic" w:hint="eastAsia"/>
                  <w:lang w:eastAsia="ko-KR"/>
                </w:rPr>
                <w:t>No</w:t>
              </w:r>
            </w:ins>
          </w:p>
        </w:tc>
        <w:tc>
          <w:tcPr>
            <w:tcW w:w="6714" w:type="dxa"/>
          </w:tcPr>
          <w:p w14:paraId="4473B52F" w14:textId="77777777" w:rsidR="007B2369" w:rsidRDefault="007B2369">
            <w:pPr>
              <w:jc w:val="both"/>
              <w:rPr>
                <w:ins w:id="1663" w:author="ZTE" w:date="2021-10-12T18:31:00Z"/>
                <w:rFonts w:eastAsiaTheme="minorEastAsia"/>
                <w:lang w:eastAsia="zh-CN"/>
              </w:rPr>
            </w:pPr>
          </w:p>
        </w:tc>
      </w:tr>
      <w:tr w:rsidR="007D2A5A" w14:paraId="47B66912" w14:textId="77777777" w:rsidTr="00FC3DB6">
        <w:trPr>
          <w:ins w:id="1664" w:author="Intel-AA" w:date="2021-10-12T14:10:00Z"/>
        </w:trPr>
        <w:tc>
          <w:tcPr>
            <w:tcW w:w="1546" w:type="dxa"/>
          </w:tcPr>
          <w:p w14:paraId="37B5946E" w14:textId="6BC73599" w:rsidR="007D2A5A" w:rsidRDefault="007D2A5A">
            <w:pPr>
              <w:jc w:val="both"/>
              <w:rPr>
                <w:ins w:id="1665" w:author="Intel-AA" w:date="2021-10-12T14:10:00Z"/>
                <w:rFonts w:eastAsiaTheme="minorEastAsia"/>
                <w:lang w:eastAsia="zh-CN"/>
              </w:rPr>
            </w:pPr>
            <w:ins w:id="1666" w:author="Intel-AA" w:date="2021-10-12T14:10:00Z">
              <w:r>
                <w:rPr>
                  <w:rFonts w:eastAsiaTheme="minorEastAsia"/>
                  <w:lang w:eastAsia="zh-CN"/>
                </w:rPr>
                <w:t>Intel</w:t>
              </w:r>
            </w:ins>
          </w:p>
        </w:tc>
        <w:tc>
          <w:tcPr>
            <w:tcW w:w="1260" w:type="dxa"/>
          </w:tcPr>
          <w:p w14:paraId="4C0C0305" w14:textId="59D8A4EC" w:rsidR="007D2A5A" w:rsidRDefault="007D2A5A">
            <w:pPr>
              <w:jc w:val="both"/>
              <w:rPr>
                <w:ins w:id="1667" w:author="Intel-AA" w:date="2021-10-12T14:10:00Z"/>
                <w:rFonts w:eastAsia="Malgun Gothic"/>
                <w:lang w:eastAsia="ko-KR"/>
              </w:rPr>
            </w:pPr>
            <w:ins w:id="1668" w:author="Intel-AA" w:date="2021-10-12T14:10:00Z">
              <w:r>
                <w:rPr>
                  <w:rFonts w:eastAsia="Malgun Gothic"/>
                  <w:lang w:eastAsia="ko-KR"/>
                </w:rPr>
                <w:t>Yes</w:t>
              </w:r>
            </w:ins>
          </w:p>
        </w:tc>
        <w:tc>
          <w:tcPr>
            <w:tcW w:w="6714" w:type="dxa"/>
          </w:tcPr>
          <w:p w14:paraId="03DCC677" w14:textId="77777777" w:rsidR="007D2A5A" w:rsidRDefault="007D2A5A">
            <w:pPr>
              <w:jc w:val="both"/>
              <w:rPr>
                <w:ins w:id="1669" w:author="Intel-AA" w:date="2021-10-12T14:10:00Z"/>
                <w:rFonts w:eastAsiaTheme="minorEastAsia"/>
                <w:lang w:eastAsia="zh-CN"/>
              </w:rPr>
            </w:pPr>
          </w:p>
        </w:tc>
      </w:tr>
      <w:tr w:rsidR="00E114D9" w14:paraId="6E3CDF64" w14:textId="77777777" w:rsidTr="00FC3DB6">
        <w:trPr>
          <w:ins w:id="1670" w:author="NEC" w:date="2021-10-13T20:29:00Z"/>
        </w:trPr>
        <w:tc>
          <w:tcPr>
            <w:tcW w:w="1546" w:type="dxa"/>
          </w:tcPr>
          <w:p w14:paraId="674F7DE1" w14:textId="1CA73DBA" w:rsidR="00E114D9" w:rsidRDefault="00E114D9" w:rsidP="00E114D9">
            <w:pPr>
              <w:jc w:val="both"/>
              <w:rPr>
                <w:ins w:id="1671" w:author="NEC" w:date="2021-10-13T20:29:00Z"/>
                <w:rFonts w:eastAsiaTheme="minorEastAsia"/>
                <w:lang w:eastAsia="zh-CN"/>
              </w:rPr>
            </w:pPr>
            <w:ins w:id="1672" w:author="NEC" w:date="2021-10-13T20:29:00Z">
              <w:r>
                <w:rPr>
                  <w:rFonts w:hint="eastAsia"/>
                </w:rPr>
                <w:t>NEC</w:t>
              </w:r>
            </w:ins>
          </w:p>
        </w:tc>
        <w:tc>
          <w:tcPr>
            <w:tcW w:w="1260" w:type="dxa"/>
          </w:tcPr>
          <w:p w14:paraId="6F9D097C" w14:textId="56F7B7B3" w:rsidR="00E114D9" w:rsidRDefault="00E114D9" w:rsidP="00E114D9">
            <w:pPr>
              <w:jc w:val="both"/>
              <w:rPr>
                <w:ins w:id="1673" w:author="NEC" w:date="2021-10-13T20:29:00Z"/>
                <w:rFonts w:eastAsia="Malgun Gothic"/>
                <w:lang w:eastAsia="ko-KR"/>
              </w:rPr>
            </w:pPr>
            <w:ins w:id="1674" w:author="NEC" w:date="2021-10-13T20:29:00Z">
              <w:r>
                <w:t>Yes</w:t>
              </w:r>
            </w:ins>
          </w:p>
        </w:tc>
        <w:tc>
          <w:tcPr>
            <w:tcW w:w="6714" w:type="dxa"/>
          </w:tcPr>
          <w:p w14:paraId="7681D7B3" w14:textId="784F3187" w:rsidR="00E114D9" w:rsidRDefault="00E114D9" w:rsidP="00E114D9">
            <w:pPr>
              <w:jc w:val="both"/>
              <w:rPr>
                <w:ins w:id="1675" w:author="NEC" w:date="2021-10-13T20:29:00Z"/>
                <w:rFonts w:eastAsiaTheme="minorEastAsia"/>
                <w:lang w:eastAsia="zh-CN"/>
              </w:rPr>
            </w:pPr>
            <w:ins w:id="1676" w:author="NEC" w:date="2021-10-13T20:29:00Z">
              <w:r>
                <w:rPr>
                  <w:rFonts w:eastAsiaTheme="minorEastAsia"/>
                  <w:lang w:eastAsia="zh-CN"/>
                </w:rPr>
                <w:t xml:space="preserve">See our comments for </w:t>
              </w: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1677" w:author="NEC" w:date="2021-10-13T20:29:00Z">
              <w:r>
                <w:rPr>
                  <w:b/>
                  <w:lang w:eastAsia="zh-CN"/>
                </w:rPr>
                <w:fldChar w:fldCharType="separate"/>
              </w:r>
              <w:r>
                <w:rPr>
                  <w:b/>
                  <w:lang w:eastAsia="zh-CN"/>
                </w:rPr>
                <w:t>5.1</w:t>
              </w:r>
              <w:r>
                <w:rPr>
                  <w:b/>
                  <w:lang w:eastAsia="zh-CN"/>
                </w:rPr>
                <w:fldChar w:fldCharType="end"/>
              </w:r>
              <w:r>
                <w:rPr>
                  <w:rFonts w:hint="eastAsia"/>
                  <w:b/>
                  <w:lang w:eastAsia="zh-CN"/>
                </w:rPr>
                <w:t>-2</w:t>
              </w:r>
            </w:ins>
          </w:p>
        </w:tc>
      </w:tr>
      <w:tr w:rsidR="00362B9E" w14:paraId="3E145095" w14:textId="77777777" w:rsidTr="00FC3DB6">
        <w:trPr>
          <w:ins w:id="1678" w:author="Shubhangi Bhadauria" w:date="2021-10-13T14:15:00Z"/>
        </w:trPr>
        <w:tc>
          <w:tcPr>
            <w:tcW w:w="1546" w:type="dxa"/>
          </w:tcPr>
          <w:p w14:paraId="1A1B99A1" w14:textId="70D2E341" w:rsidR="00362B9E" w:rsidRDefault="00362B9E" w:rsidP="00362B9E">
            <w:pPr>
              <w:jc w:val="both"/>
              <w:rPr>
                <w:ins w:id="1679" w:author="Shubhangi Bhadauria" w:date="2021-10-13T14:15:00Z"/>
              </w:rPr>
            </w:pPr>
            <w:ins w:id="1680" w:author="Shubhangi Bhadauria" w:date="2021-10-13T14:15:00Z">
              <w:r>
                <w:rPr>
                  <w:rFonts w:eastAsia="Malgun Gothic"/>
                  <w:lang w:eastAsia="ko-KR"/>
                </w:rPr>
                <w:t>Fraunhofer</w:t>
              </w:r>
            </w:ins>
          </w:p>
        </w:tc>
        <w:tc>
          <w:tcPr>
            <w:tcW w:w="1260" w:type="dxa"/>
          </w:tcPr>
          <w:p w14:paraId="2FE17B9F" w14:textId="6565393C" w:rsidR="00362B9E" w:rsidRDefault="00362B9E" w:rsidP="00362B9E">
            <w:pPr>
              <w:jc w:val="both"/>
              <w:rPr>
                <w:ins w:id="1681" w:author="Shubhangi Bhadauria" w:date="2021-10-13T14:15:00Z"/>
              </w:rPr>
            </w:pPr>
            <w:ins w:id="1682" w:author="Shubhangi Bhadauria" w:date="2021-10-13T14:15:00Z">
              <w:r>
                <w:rPr>
                  <w:rFonts w:eastAsia="Malgun Gothic"/>
                  <w:lang w:eastAsia="ko-KR"/>
                </w:rPr>
                <w:t>Yes</w:t>
              </w:r>
            </w:ins>
          </w:p>
        </w:tc>
        <w:tc>
          <w:tcPr>
            <w:tcW w:w="6714" w:type="dxa"/>
          </w:tcPr>
          <w:p w14:paraId="78505D32" w14:textId="77777777" w:rsidR="00362B9E" w:rsidRDefault="00362B9E" w:rsidP="00362B9E">
            <w:pPr>
              <w:jc w:val="both"/>
              <w:rPr>
                <w:ins w:id="1683" w:author="Shubhangi Bhadauria" w:date="2021-10-13T14:15:00Z"/>
                <w:rFonts w:eastAsiaTheme="minorEastAsia"/>
                <w:lang w:eastAsia="zh-CN"/>
              </w:rPr>
            </w:pPr>
          </w:p>
        </w:tc>
      </w:tr>
      <w:tr w:rsidR="003A6538" w14:paraId="27E23DD6" w14:textId="77777777" w:rsidTr="00FC3DB6">
        <w:trPr>
          <w:ins w:id="1684" w:author="Panzner, Berthold (Nokia - DE/Munich)" w:date="2021-10-13T16:14:00Z"/>
        </w:trPr>
        <w:tc>
          <w:tcPr>
            <w:tcW w:w="1546" w:type="dxa"/>
          </w:tcPr>
          <w:p w14:paraId="4C38493E" w14:textId="431FA9B4" w:rsidR="003A6538" w:rsidRDefault="003A6538" w:rsidP="00362B9E">
            <w:pPr>
              <w:jc w:val="both"/>
              <w:rPr>
                <w:ins w:id="1685" w:author="Panzner, Berthold (Nokia - DE/Munich)" w:date="2021-10-13T16:14:00Z"/>
                <w:rFonts w:eastAsia="Malgun Gothic"/>
                <w:lang w:eastAsia="ko-KR"/>
              </w:rPr>
            </w:pPr>
            <w:ins w:id="1686" w:author="Panzner, Berthold (Nokia - DE/Munich)" w:date="2021-10-13T16:14:00Z">
              <w:r>
                <w:rPr>
                  <w:rFonts w:eastAsia="Malgun Gothic"/>
                  <w:lang w:eastAsia="ko-KR"/>
                </w:rPr>
                <w:t>Nokia</w:t>
              </w:r>
            </w:ins>
          </w:p>
        </w:tc>
        <w:tc>
          <w:tcPr>
            <w:tcW w:w="1260" w:type="dxa"/>
          </w:tcPr>
          <w:p w14:paraId="265EB042" w14:textId="2227B449" w:rsidR="003A6538" w:rsidRDefault="003A6538" w:rsidP="00362B9E">
            <w:pPr>
              <w:jc w:val="both"/>
              <w:rPr>
                <w:ins w:id="1687" w:author="Panzner, Berthold (Nokia - DE/Munich)" w:date="2021-10-13T16:14:00Z"/>
                <w:rFonts w:eastAsia="Malgun Gothic"/>
                <w:lang w:eastAsia="ko-KR"/>
              </w:rPr>
            </w:pPr>
            <w:ins w:id="1688" w:author="Panzner, Berthold (Nokia - DE/Munich)" w:date="2021-10-13T16:14:00Z">
              <w:r>
                <w:rPr>
                  <w:rFonts w:eastAsia="Malgun Gothic"/>
                  <w:lang w:eastAsia="ko-KR"/>
                </w:rPr>
                <w:t>Yes</w:t>
              </w:r>
            </w:ins>
          </w:p>
        </w:tc>
        <w:tc>
          <w:tcPr>
            <w:tcW w:w="6714" w:type="dxa"/>
          </w:tcPr>
          <w:p w14:paraId="199C9A90" w14:textId="77777777" w:rsidR="003A6538" w:rsidRDefault="003A6538" w:rsidP="00362B9E">
            <w:pPr>
              <w:jc w:val="both"/>
              <w:rPr>
                <w:ins w:id="1689" w:author="Panzner, Berthold (Nokia - DE/Munich)" w:date="2021-10-13T16:14:00Z"/>
                <w:rFonts w:eastAsiaTheme="minorEastAsia"/>
                <w:lang w:eastAsia="zh-CN"/>
              </w:rPr>
            </w:pPr>
          </w:p>
        </w:tc>
      </w:tr>
      <w:tr w:rsidR="00EB37FC" w14:paraId="7FD6F660" w14:textId="77777777" w:rsidTr="00FC3DB6">
        <w:trPr>
          <w:ins w:id="1690" w:author="Qualcomm" w:date="2021-10-13T12:19:00Z"/>
        </w:trPr>
        <w:tc>
          <w:tcPr>
            <w:tcW w:w="1546" w:type="dxa"/>
          </w:tcPr>
          <w:p w14:paraId="7921EFFA" w14:textId="6F49B61E" w:rsidR="00EB37FC" w:rsidRDefault="00EB37FC" w:rsidP="00EB37FC">
            <w:pPr>
              <w:jc w:val="both"/>
              <w:rPr>
                <w:ins w:id="1691" w:author="Qualcomm" w:date="2021-10-13T12:19:00Z"/>
                <w:rFonts w:eastAsia="Malgun Gothic"/>
                <w:lang w:eastAsia="ko-KR"/>
              </w:rPr>
            </w:pPr>
            <w:ins w:id="1692" w:author="Qualcomm" w:date="2021-10-13T12:19:00Z">
              <w:r>
                <w:rPr>
                  <w:rFonts w:eastAsia="Malgun Gothic"/>
                  <w:lang w:eastAsia="ko-KR"/>
                </w:rPr>
                <w:t>Qualcomm</w:t>
              </w:r>
            </w:ins>
          </w:p>
        </w:tc>
        <w:tc>
          <w:tcPr>
            <w:tcW w:w="1260" w:type="dxa"/>
          </w:tcPr>
          <w:p w14:paraId="260055A3" w14:textId="79DC8C17" w:rsidR="00EB37FC" w:rsidRDefault="00EB37FC" w:rsidP="00EB37FC">
            <w:pPr>
              <w:jc w:val="both"/>
              <w:rPr>
                <w:ins w:id="1693" w:author="Qualcomm" w:date="2021-10-13T12:19:00Z"/>
                <w:rFonts w:eastAsia="Malgun Gothic"/>
                <w:lang w:eastAsia="ko-KR"/>
              </w:rPr>
            </w:pPr>
            <w:ins w:id="1694" w:author="Qualcomm" w:date="2021-10-13T12:19:00Z">
              <w:r>
                <w:rPr>
                  <w:rFonts w:eastAsia="Malgun Gothic"/>
                  <w:lang w:eastAsia="ko-KR"/>
                </w:rPr>
                <w:t>Yes</w:t>
              </w:r>
            </w:ins>
          </w:p>
        </w:tc>
        <w:tc>
          <w:tcPr>
            <w:tcW w:w="6714" w:type="dxa"/>
          </w:tcPr>
          <w:p w14:paraId="75E225F4" w14:textId="77777777" w:rsidR="00EB37FC" w:rsidRDefault="00EB37FC" w:rsidP="00EB37FC">
            <w:pPr>
              <w:jc w:val="both"/>
              <w:rPr>
                <w:ins w:id="1695" w:author="Qualcomm" w:date="2021-10-13T12:19:00Z"/>
                <w:rFonts w:eastAsiaTheme="minorEastAsia"/>
                <w:lang w:eastAsia="zh-CN"/>
              </w:rPr>
            </w:pPr>
          </w:p>
        </w:tc>
      </w:tr>
      <w:tr w:rsidR="00882D98" w14:paraId="280E3511" w14:textId="77777777" w:rsidTr="00FC3DB6">
        <w:trPr>
          <w:ins w:id="1696" w:author="Apple - Zhibin Wu" w:date="2021-10-13T10:42:00Z"/>
        </w:trPr>
        <w:tc>
          <w:tcPr>
            <w:tcW w:w="1546" w:type="dxa"/>
          </w:tcPr>
          <w:p w14:paraId="6E71BAF1" w14:textId="5702E7A4" w:rsidR="00882D98" w:rsidRDefault="00882D98">
            <w:pPr>
              <w:jc w:val="center"/>
              <w:rPr>
                <w:ins w:id="1697" w:author="Apple - Zhibin Wu" w:date="2021-10-13T10:42:00Z"/>
                <w:rFonts w:eastAsia="Malgun Gothic"/>
                <w:lang w:eastAsia="ko-KR"/>
              </w:rPr>
              <w:pPrChange w:id="1698" w:author="Apple - Zhibin Wu" w:date="2021-10-13T10:42:00Z">
                <w:pPr>
                  <w:jc w:val="both"/>
                </w:pPr>
              </w:pPrChange>
            </w:pPr>
            <w:ins w:id="1699" w:author="Apple - Zhibin Wu" w:date="2021-10-13T10:42:00Z">
              <w:r>
                <w:rPr>
                  <w:rFonts w:eastAsiaTheme="minorEastAsia"/>
                  <w:lang w:eastAsia="zh-CN"/>
                </w:rPr>
                <w:t>Apple</w:t>
              </w:r>
            </w:ins>
          </w:p>
        </w:tc>
        <w:tc>
          <w:tcPr>
            <w:tcW w:w="1260" w:type="dxa"/>
          </w:tcPr>
          <w:p w14:paraId="1C1DB4B3" w14:textId="60387565" w:rsidR="00882D98" w:rsidRDefault="00882D98" w:rsidP="00882D98">
            <w:pPr>
              <w:jc w:val="both"/>
              <w:rPr>
                <w:ins w:id="1700" w:author="Apple - Zhibin Wu" w:date="2021-10-13T10:42:00Z"/>
                <w:rFonts w:eastAsia="Malgun Gothic"/>
                <w:lang w:eastAsia="ko-KR"/>
              </w:rPr>
            </w:pPr>
            <w:ins w:id="1701" w:author="Apple - Zhibin Wu" w:date="2021-10-13T10:42:00Z">
              <w:r>
                <w:rPr>
                  <w:rFonts w:eastAsia="Malgun Gothic"/>
                  <w:lang w:eastAsia="ko-KR"/>
                </w:rPr>
                <w:t>No</w:t>
              </w:r>
            </w:ins>
          </w:p>
        </w:tc>
        <w:tc>
          <w:tcPr>
            <w:tcW w:w="6714" w:type="dxa"/>
          </w:tcPr>
          <w:p w14:paraId="3AAA0853" w14:textId="70FC8313" w:rsidR="00882D98" w:rsidRDefault="00882D98" w:rsidP="00882D98">
            <w:pPr>
              <w:jc w:val="both"/>
              <w:rPr>
                <w:ins w:id="1702" w:author="Apple - Zhibin Wu" w:date="2021-10-13T10:42:00Z"/>
                <w:rFonts w:eastAsiaTheme="minorEastAsia"/>
                <w:lang w:eastAsia="zh-CN"/>
              </w:rPr>
            </w:pPr>
            <w:ins w:id="1703" w:author="Apple - Zhibin Wu" w:date="2021-10-13T10:42:00Z">
              <w:r>
                <w:rPr>
                  <w:rFonts w:eastAsiaTheme="minorEastAsia"/>
                  <w:lang w:eastAsia="zh-CN"/>
                </w:rPr>
                <w:t>In our view, the mode 2 HARQ RTT timer value isis solely provided in SCI, so there is no need to be configured by TX UE or RX UE. For mode 1, it is better for TX UE to decide.</w:t>
              </w:r>
            </w:ins>
          </w:p>
        </w:tc>
      </w:tr>
      <w:tr w:rsidR="00FC3DB6" w14:paraId="1A2F95A0" w14:textId="77777777" w:rsidTr="00FC3DB6">
        <w:trPr>
          <w:ins w:id="1704" w:author="Lenovo (Jing)" w:date="2021-10-14T07:20:00Z"/>
        </w:trPr>
        <w:tc>
          <w:tcPr>
            <w:tcW w:w="1546" w:type="dxa"/>
          </w:tcPr>
          <w:p w14:paraId="30E03D35" w14:textId="77777777" w:rsidR="00FC3DB6" w:rsidRDefault="00FC3DB6" w:rsidP="00FA246F">
            <w:pPr>
              <w:jc w:val="both"/>
              <w:rPr>
                <w:ins w:id="1705" w:author="Lenovo (Jing)" w:date="2021-10-14T07:20:00Z"/>
                <w:rFonts w:eastAsiaTheme="minorEastAsia"/>
                <w:lang w:eastAsia="zh-CN"/>
              </w:rPr>
            </w:pPr>
            <w:ins w:id="1706" w:author="Lenovo (Jing)" w:date="2021-10-14T07:20:00Z">
              <w:r>
                <w:rPr>
                  <w:rFonts w:eastAsiaTheme="minorEastAsia" w:hint="eastAsia"/>
                  <w:lang w:eastAsia="zh-CN"/>
                </w:rPr>
                <w:t>L</w:t>
              </w:r>
              <w:r>
                <w:rPr>
                  <w:rFonts w:eastAsiaTheme="minorEastAsia"/>
                  <w:lang w:eastAsia="zh-CN"/>
                </w:rPr>
                <w:t>enovo</w:t>
              </w:r>
            </w:ins>
          </w:p>
        </w:tc>
        <w:tc>
          <w:tcPr>
            <w:tcW w:w="1260" w:type="dxa"/>
          </w:tcPr>
          <w:p w14:paraId="2598F00C" w14:textId="77777777" w:rsidR="00FC3DB6" w:rsidRDefault="00FC3DB6" w:rsidP="00FA246F">
            <w:pPr>
              <w:jc w:val="both"/>
              <w:rPr>
                <w:ins w:id="1707" w:author="Lenovo (Jing)" w:date="2021-10-14T07:20:00Z"/>
                <w:rFonts w:eastAsiaTheme="minorEastAsia"/>
                <w:lang w:eastAsia="zh-CN"/>
              </w:rPr>
            </w:pPr>
            <w:ins w:id="1708" w:author="Lenovo (Jing)" w:date="2021-10-14T07:20:00Z">
              <w:r>
                <w:rPr>
                  <w:rFonts w:eastAsiaTheme="minorEastAsia" w:hint="eastAsia"/>
                  <w:lang w:eastAsia="zh-CN"/>
                </w:rPr>
                <w:t>N</w:t>
              </w:r>
              <w:r>
                <w:rPr>
                  <w:rFonts w:eastAsiaTheme="minorEastAsia"/>
                  <w:lang w:eastAsia="zh-CN"/>
                </w:rPr>
                <w:t>o</w:t>
              </w:r>
            </w:ins>
          </w:p>
        </w:tc>
        <w:tc>
          <w:tcPr>
            <w:tcW w:w="6714" w:type="dxa"/>
          </w:tcPr>
          <w:p w14:paraId="773DD55F" w14:textId="77777777" w:rsidR="00FC3DB6" w:rsidRPr="00441E20" w:rsidRDefault="00FC3DB6" w:rsidP="00FA246F">
            <w:pPr>
              <w:jc w:val="both"/>
              <w:rPr>
                <w:ins w:id="1709" w:author="Lenovo (Jing)" w:date="2021-10-14T07:20:00Z"/>
                <w:rFonts w:eastAsiaTheme="minorEastAsia"/>
                <w:lang w:eastAsia="zh-CN"/>
              </w:rPr>
            </w:pPr>
            <w:ins w:id="1710" w:author="Lenovo (Jing)" w:date="2021-10-14T07:20:00Z">
              <w:r>
                <w:rPr>
                  <w:rFonts w:eastAsiaTheme="minorEastAsia" w:hint="eastAsia"/>
                  <w:lang w:eastAsia="zh-CN"/>
                </w:rPr>
                <w:t>I</w:t>
              </w:r>
              <w:r>
                <w:rPr>
                  <w:rFonts w:eastAsiaTheme="minorEastAsia"/>
                  <w:lang w:eastAsia="zh-CN"/>
                </w:rPr>
                <w:t>ts may depending on Tx UE resource allocation</w:t>
              </w:r>
            </w:ins>
          </w:p>
        </w:tc>
      </w:tr>
      <w:tr w:rsidR="00EF07D1" w14:paraId="436351B7" w14:textId="77777777" w:rsidTr="00FC3DB6">
        <w:trPr>
          <w:ins w:id="1711" w:author="Spreadtrum Communications" w:date="2021-10-14T08:04:00Z"/>
        </w:trPr>
        <w:tc>
          <w:tcPr>
            <w:tcW w:w="1546" w:type="dxa"/>
          </w:tcPr>
          <w:p w14:paraId="02832462" w14:textId="68EDB362" w:rsidR="00EF07D1" w:rsidRDefault="00EF07D1" w:rsidP="00EF07D1">
            <w:pPr>
              <w:jc w:val="both"/>
              <w:rPr>
                <w:ins w:id="1712" w:author="Spreadtrum Communications" w:date="2021-10-14T08:04:00Z"/>
                <w:rFonts w:eastAsiaTheme="minorEastAsia" w:hint="eastAsia"/>
                <w:lang w:eastAsia="zh-CN"/>
              </w:rPr>
            </w:pPr>
            <w:ins w:id="1713" w:author="Spreadtrum Communications" w:date="2021-10-14T08:04:00Z">
              <w:r>
                <w:rPr>
                  <w:rFonts w:eastAsiaTheme="minorEastAsia"/>
                  <w:lang w:eastAsia="zh-CN"/>
                </w:rPr>
                <w:t>Spreadtrum</w:t>
              </w:r>
            </w:ins>
          </w:p>
        </w:tc>
        <w:tc>
          <w:tcPr>
            <w:tcW w:w="1260" w:type="dxa"/>
          </w:tcPr>
          <w:p w14:paraId="7C1774FA" w14:textId="0207953D" w:rsidR="00EF07D1" w:rsidRDefault="00EF07D1" w:rsidP="00EF07D1">
            <w:pPr>
              <w:jc w:val="both"/>
              <w:rPr>
                <w:ins w:id="1714" w:author="Spreadtrum Communications" w:date="2021-10-14T08:04:00Z"/>
                <w:rFonts w:eastAsiaTheme="minorEastAsia" w:hint="eastAsia"/>
                <w:lang w:eastAsia="zh-CN"/>
              </w:rPr>
            </w:pPr>
            <w:ins w:id="1715" w:author="Spreadtrum Communications" w:date="2021-10-14T08:04:00Z">
              <w:r>
                <w:rPr>
                  <w:rFonts w:eastAsiaTheme="minorEastAsia"/>
                  <w:lang w:eastAsia="zh-CN"/>
                </w:rPr>
                <w:t>No</w:t>
              </w:r>
            </w:ins>
          </w:p>
        </w:tc>
        <w:tc>
          <w:tcPr>
            <w:tcW w:w="6714" w:type="dxa"/>
          </w:tcPr>
          <w:p w14:paraId="2AEF8F90" w14:textId="77777777" w:rsidR="00EF07D1" w:rsidRDefault="00EF07D1" w:rsidP="00EF07D1">
            <w:pPr>
              <w:jc w:val="both"/>
              <w:rPr>
                <w:ins w:id="1716" w:author="Spreadtrum Communications" w:date="2021-10-14T08:04:00Z"/>
                <w:rFonts w:eastAsiaTheme="minorEastAsia" w:hint="eastAsia"/>
                <w:lang w:eastAsia="zh-CN"/>
              </w:rPr>
            </w:pPr>
          </w:p>
        </w:tc>
      </w:tr>
    </w:tbl>
    <w:p w14:paraId="1ABEDF10" w14:textId="77777777" w:rsidR="007B2369" w:rsidRPr="00FC3DB6" w:rsidRDefault="007B2369">
      <w:pPr>
        <w:spacing w:before="180"/>
        <w:rPr>
          <w:b/>
          <w:lang w:eastAsia="zh-CN"/>
        </w:rPr>
      </w:pPr>
    </w:p>
    <w:p w14:paraId="27802D39" w14:textId="77777777" w:rsidR="007B2369" w:rsidRDefault="007B2369">
      <w:pPr>
        <w:spacing w:before="180"/>
        <w:rPr>
          <w:b/>
          <w:lang w:eastAsia="zh-CN"/>
        </w:rPr>
      </w:pPr>
    </w:p>
    <w:p w14:paraId="7B53B753" w14:textId="74EAA1C6" w:rsidR="007B2369" w:rsidRDefault="00830F9C">
      <w:pPr>
        <w:spacing w:before="180"/>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sidR="000C74B2">
        <w:rPr>
          <w:b/>
          <w:lang w:eastAsia="zh-CN"/>
        </w:rPr>
        <w:t>5.1</w:t>
      </w:r>
      <w:r>
        <w:rPr>
          <w:b/>
          <w:lang w:eastAsia="zh-CN"/>
        </w:rPr>
        <w:fldChar w:fldCharType="end"/>
      </w:r>
      <w:r>
        <w:rPr>
          <w:rFonts w:hint="eastAsia"/>
          <w:b/>
          <w:lang w:eastAsia="zh-CN"/>
        </w:rPr>
        <w:t xml:space="preserve">-9: If the answer of the Question 5.1-2 is Yes, whether the HARQ retransmission timer should be included in the </w:t>
      </w:r>
      <w:r>
        <w:rPr>
          <w:b/>
          <w:lang w:eastAsia="zh-CN"/>
        </w:rPr>
        <w:t>RX UE’s desired SL DRX configuration</w:t>
      </w:r>
      <w:r>
        <w:rPr>
          <w:rFonts w:hint="eastAsia"/>
          <w:b/>
          <w:lang w:eastAsia="zh-CN"/>
        </w:rPr>
        <w:t>? Please give your comments.</w:t>
      </w:r>
    </w:p>
    <w:tbl>
      <w:tblPr>
        <w:tblStyle w:val="af8"/>
        <w:tblW w:w="0" w:type="auto"/>
        <w:tblInd w:w="108" w:type="dxa"/>
        <w:tblLook w:val="04A0" w:firstRow="1" w:lastRow="0" w:firstColumn="1" w:lastColumn="0" w:noHBand="0" w:noVBand="1"/>
      </w:tblPr>
      <w:tblGrid>
        <w:gridCol w:w="1546"/>
        <w:gridCol w:w="1260"/>
        <w:gridCol w:w="6714"/>
      </w:tblGrid>
      <w:tr w:rsidR="007B2369" w14:paraId="6095F842" w14:textId="77777777" w:rsidTr="00412563">
        <w:trPr>
          <w:trHeight w:val="347"/>
        </w:trPr>
        <w:tc>
          <w:tcPr>
            <w:tcW w:w="1546" w:type="dxa"/>
          </w:tcPr>
          <w:p w14:paraId="55ACE044"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642466F2"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638E2E60"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14483848" w14:textId="77777777" w:rsidTr="00412563">
        <w:tc>
          <w:tcPr>
            <w:tcW w:w="1546" w:type="dxa"/>
          </w:tcPr>
          <w:p w14:paraId="7461DE94" w14:textId="77777777" w:rsidR="007B2369" w:rsidRDefault="00830F9C">
            <w:pPr>
              <w:jc w:val="both"/>
              <w:rPr>
                <w:rFonts w:eastAsiaTheme="minorEastAsia"/>
                <w:lang w:eastAsia="zh-CN"/>
              </w:rPr>
            </w:pPr>
            <w:r>
              <w:rPr>
                <w:rFonts w:eastAsiaTheme="minorEastAsia"/>
                <w:lang w:eastAsia="zh-CN"/>
              </w:rPr>
              <w:t>OPPO</w:t>
            </w:r>
          </w:p>
        </w:tc>
        <w:tc>
          <w:tcPr>
            <w:tcW w:w="1260" w:type="dxa"/>
          </w:tcPr>
          <w:p w14:paraId="69A4D577" w14:textId="77777777" w:rsidR="007B2369" w:rsidRDefault="00830F9C">
            <w:pPr>
              <w:jc w:val="both"/>
              <w:rPr>
                <w:rFonts w:eastAsiaTheme="minorEastAsia"/>
                <w:lang w:eastAsia="zh-CN"/>
              </w:rPr>
            </w:pPr>
            <w:r>
              <w:rPr>
                <w:rFonts w:eastAsiaTheme="minorEastAsia"/>
                <w:lang w:eastAsia="zh-CN"/>
              </w:rPr>
              <w:t>Yes</w:t>
            </w:r>
          </w:p>
        </w:tc>
        <w:tc>
          <w:tcPr>
            <w:tcW w:w="6714" w:type="dxa"/>
          </w:tcPr>
          <w:p w14:paraId="739E2040" w14:textId="77777777" w:rsidR="007B2369" w:rsidRDefault="007B2369">
            <w:pPr>
              <w:jc w:val="both"/>
              <w:rPr>
                <w:rFonts w:eastAsiaTheme="minorEastAsia"/>
                <w:lang w:eastAsia="zh-CN"/>
              </w:rPr>
            </w:pPr>
          </w:p>
        </w:tc>
      </w:tr>
      <w:tr w:rsidR="007B2369" w14:paraId="159B21F1" w14:textId="77777777" w:rsidTr="00412563">
        <w:tc>
          <w:tcPr>
            <w:tcW w:w="1546" w:type="dxa"/>
          </w:tcPr>
          <w:p w14:paraId="31A3CD8A"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7411077D" w14:textId="77777777" w:rsidR="007B2369" w:rsidRDefault="00830F9C">
            <w:pPr>
              <w:jc w:val="both"/>
              <w:rPr>
                <w:rFonts w:eastAsiaTheme="minorEastAsia"/>
                <w:lang w:eastAsia="zh-CN"/>
              </w:rPr>
            </w:pPr>
            <w:r>
              <w:rPr>
                <w:rFonts w:eastAsiaTheme="minorEastAsia" w:hint="eastAsia"/>
                <w:lang w:eastAsia="zh-CN"/>
              </w:rPr>
              <w:t>No</w:t>
            </w:r>
          </w:p>
        </w:tc>
        <w:tc>
          <w:tcPr>
            <w:tcW w:w="6714" w:type="dxa"/>
          </w:tcPr>
          <w:p w14:paraId="4C5936E1" w14:textId="77777777" w:rsidR="007B2369" w:rsidRDefault="00830F9C">
            <w:pPr>
              <w:jc w:val="both"/>
              <w:rPr>
                <w:rFonts w:eastAsiaTheme="minorEastAsia"/>
                <w:lang w:eastAsia="zh-CN"/>
              </w:rPr>
            </w:pPr>
            <w:r>
              <w:rPr>
                <w:rFonts w:eastAsiaTheme="minorEastAsia"/>
                <w:lang w:eastAsia="zh-CN"/>
              </w:rPr>
              <w:t>Retransmission</w:t>
            </w:r>
            <w:r>
              <w:rPr>
                <w:rFonts w:eastAsiaTheme="minorEastAsia" w:hint="eastAsia"/>
                <w:lang w:eastAsia="zh-CN"/>
              </w:rPr>
              <w:t xml:space="preserve"> timer is more related to </w:t>
            </w:r>
            <w:r>
              <w:rPr>
                <w:rFonts w:eastAsiaTheme="minorEastAsia"/>
                <w:lang w:eastAsia="zh-CN"/>
              </w:rPr>
              <w:t>transmission resource pool configuration and resource selection/scheduing implementation. This information is not available at RX UE. Furthermore, the retransmission timer is triggered in dynamical manner. We don’t see the need to align this timer with other DRX configuration.</w:t>
            </w:r>
          </w:p>
        </w:tc>
      </w:tr>
      <w:tr w:rsidR="007B2369" w14:paraId="1A54753E" w14:textId="77777777" w:rsidTr="00412563">
        <w:tc>
          <w:tcPr>
            <w:tcW w:w="1546" w:type="dxa"/>
          </w:tcPr>
          <w:p w14:paraId="7B71E9F9" w14:textId="77777777" w:rsidR="007B2369" w:rsidRDefault="00830F9C">
            <w:pPr>
              <w:jc w:val="both"/>
              <w:rPr>
                <w:rFonts w:eastAsiaTheme="minorEastAsia"/>
                <w:lang w:eastAsia="zh-CN"/>
              </w:rPr>
            </w:pPr>
            <w:r>
              <w:rPr>
                <w:rFonts w:eastAsia="Malgun Gothic" w:hint="eastAsia"/>
                <w:lang w:eastAsia="ko-KR"/>
              </w:rPr>
              <w:t>LG</w:t>
            </w:r>
          </w:p>
        </w:tc>
        <w:tc>
          <w:tcPr>
            <w:tcW w:w="1260" w:type="dxa"/>
          </w:tcPr>
          <w:p w14:paraId="5C29E3FA" w14:textId="77777777" w:rsidR="007B2369" w:rsidRDefault="00830F9C">
            <w:pPr>
              <w:jc w:val="both"/>
              <w:rPr>
                <w:rFonts w:eastAsiaTheme="minorEastAsia"/>
                <w:lang w:eastAsia="zh-CN"/>
              </w:rPr>
            </w:pPr>
            <w:r>
              <w:rPr>
                <w:rFonts w:eastAsia="Malgun Gothic" w:hint="eastAsia"/>
                <w:lang w:eastAsia="ko-KR"/>
              </w:rPr>
              <w:t>No</w:t>
            </w:r>
          </w:p>
        </w:tc>
        <w:tc>
          <w:tcPr>
            <w:tcW w:w="6714" w:type="dxa"/>
          </w:tcPr>
          <w:p w14:paraId="4E1BC4A9" w14:textId="77777777" w:rsidR="007B2369" w:rsidRDefault="00830F9C">
            <w:pPr>
              <w:jc w:val="both"/>
              <w:rPr>
                <w:rFonts w:eastAsiaTheme="minorEastAsia"/>
                <w:lang w:eastAsia="zh-CN"/>
              </w:rPr>
            </w:pPr>
            <w:r>
              <w:rPr>
                <w:rFonts w:eastAsiaTheme="minorEastAsia"/>
                <w:lang w:eastAsia="zh-CN"/>
              </w:rPr>
              <w:t>R</w:t>
            </w:r>
            <w:r>
              <w:rPr>
                <w:rFonts w:eastAsiaTheme="minorEastAsia" w:hint="eastAsia"/>
                <w:lang w:eastAsia="zh-CN"/>
              </w:rPr>
              <w:t>efer</w:t>
            </w:r>
            <w:r>
              <w:rPr>
                <w:rFonts w:eastAsiaTheme="minorEastAsia"/>
                <w:lang w:eastAsia="zh-CN"/>
              </w:rPr>
              <w:t xml:space="preserve"> to our answer on</w:t>
            </w:r>
            <w:r>
              <w:rPr>
                <w:rFonts w:eastAsiaTheme="minorEastAsia" w:hint="eastAsia"/>
                <w:lang w:eastAsia="zh-CN"/>
              </w:rPr>
              <w:t xml:space="preserve"> </w:t>
            </w:r>
            <w:r>
              <w:rPr>
                <w:rFonts w:eastAsiaTheme="minorEastAsia"/>
                <w:lang w:eastAsia="zh-CN"/>
              </w:rPr>
              <w:t>the question 5.1-2</w:t>
            </w:r>
          </w:p>
        </w:tc>
      </w:tr>
      <w:tr w:rsidR="007B2369" w14:paraId="61977434" w14:textId="77777777" w:rsidTr="00412563">
        <w:trPr>
          <w:ins w:id="1717" w:author="Interdigital (Martino)" w:date="2021-10-04T12:34:00Z"/>
        </w:trPr>
        <w:tc>
          <w:tcPr>
            <w:tcW w:w="1546" w:type="dxa"/>
          </w:tcPr>
          <w:p w14:paraId="352289F1" w14:textId="77777777" w:rsidR="007B2369" w:rsidRDefault="00830F9C">
            <w:pPr>
              <w:jc w:val="both"/>
              <w:rPr>
                <w:ins w:id="1718" w:author="Interdigital (Martino)" w:date="2021-10-04T12:34:00Z"/>
                <w:rFonts w:eastAsia="Malgun Gothic"/>
                <w:lang w:eastAsia="ko-KR"/>
              </w:rPr>
            </w:pPr>
            <w:ins w:id="1719" w:author="Interdigital (Martino)" w:date="2021-10-04T12:34:00Z">
              <w:r>
                <w:rPr>
                  <w:rFonts w:eastAsia="Malgun Gothic"/>
                  <w:lang w:eastAsia="ko-KR"/>
                </w:rPr>
                <w:t>InterDigital</w:t>
              </w:r>
            </w:ins>
          </w:p>
        </w:tc>
        <w:tc>
          <w:tcPr>
            <w:tcW w:w="1260" w:type="dxa"/>
          </w:tcPr>
          <w:p w14:paraId="0912A1CB" w14:textId="77777777" w:rsidR="007B2369" w:rsidRDefault="00830F9C">
            <w:pPr>
              <w:jc w:val="both"/>
              <w:rPr>
                <w:ins w:id="1720" w:author="Interdigital (Martino)" w:date="2021-10-04T12:34:00Z"/>
                <w:rFonts w:eastAsia="Malgun Gothic"/>
                <w:lang w:eastAsia="ko-KR"/>
              </w:rPr>
            </w:pPr>
            <w:ins w:id="1721" w:author="Interdigital (Martino)" w:date="2021-10-04T12:34:00Z">
              <w:r>
                <w:rPr>
                  <w:rFonts w:eastAsia="Malgun Gothic"/>
                  <w:lang w:eastAsia="ko-KR"/>
                </w:rPr>
                <w:t>No</w:t>
              </w:r>
            </w:ins>
          </w:p>
        </w:tc>
        <w:tc>
          <w:tcPr>
            <w:tcW w:w="6714" w:type="dxa"/>
          </w:tcPr>
          <w:p w14:paraId="2AD5A7EA" w14:textId="77777777" w:rsidR="007B2369" w:rsidRDefault="00830F9C">
            <w:pPr>
              <w:jc w:val="both"/>
              <w:rPr>
                <w:ins w:id="1722" w:author="Interdigital (Martino)" w:date="2021-10-04T12:34:00Z"/>
                <w:rFonts w:eastAsiaTheme="minorEastAsia"/>
                <w:lang w:eastAsia="zh-CN"/>
              </w:rPr>
            </w:pPr>
            <w:ins w:id="1723" w:author="Interdigital (Martino)" w:date="2021-10-04T12:34:00Z">
              <w:r>
                <w:rPr>
                  <w:rFonts w:eastAsiaTheme="minorEastAsia"/>
                  <w:lang w:eastAsia="zh-CN"/>
                </w:rPr>
                <w:t>See answer to 5.1-4</w:t>
              </w:r>
            </w:ins>
          </w:p>
        </w:tc>
      </w:tr>
      <w:tr w:rsidR="007B2369" w14:paraId="29E63741" w14:textId="77777777" w:rsidTr="00412563">
        <w:trPr>
          <w:ins w:id="1724" w:author="Ericsson" w:date="2021-10-04T23:07:00Z"/>
        </w:trPr>
        <w:tc>
          <w:tcPr>
            <w:tcW w:w="1546" w:type="dxa"/>
          </w:tcPr>
          <w:p w14:paraId="0A51D193" w14:textId="77777777" w:rsidR="007B2369" w:rsidRDefault="00830F9C">
            <w:pPr>
              <w:jc w:val="both"/>
              <w:rPr>
                <w:ins w:id="1725" w:author="Ericsson" w:date="2021-10-04T23:07:00Z"/>
                <w:rFonts w:eastAsia="Malgun Gothic"/>
                <w:lang w:eastAsia="ko-KR"/>
              </w:rPr>
            </w:pPr>
            <w:ins w:id="1726" w:author="Ericsson" w:date="2021-10-04T23:07:00Z">
              <w:r>
                <w:rPr>
                  <w:rFonts w:eastAsia="Malgun Gothic"/>
                  <w:lang w:eastAsia="ko-KR"/>
                </w:rPr>
                <w:t>Ericsson</w:t>
              </w:r>
            </w:ins>
          </w:p>
        </w:tc>
        <w:tc>
          <w:tcPr>
            <w:tcW w:w="1260" w:type="dxa"/>
          </w:tcPr>
          <w:p w14:paraId="7FE1B057" w14:textId="77777777" w:rsidR="007B2369" w:rsidRDefault="00830F9C">
            <w:pPr>
              <w:jc w:val="both"/>
              <w:rPr>
                <w:ins w:id="1727" w:author="Ericsson" w:date="2021-10-04T23:07:00Z"/>
                <w:rFonts w:eastAsia="Malgun Gothic"/>
                <w:lang w:eastAsia="ko-KR"/>
              </w:rPr>
            </w:pPr>
            <w:ins w:id="1728" w:author="Ericsson" w:date="2021-10-04T23:07:00Z">
              <w:r>
                <w:rPr>
                  <w:rFonts w:eastAsia="Malgun Gothic"/>
                  <w:lang w:eastAsia="ko-KR"/>
                </w:rPr>
                <w:t>Yes</w:t>
              </w:r>
            </w:ins>
          </w:p>
        </w:tc>
        <w:tc>
          <w:tcPr>
            <w:tcW w:w="6714" w:type="dxa"/>
          </w:tcPr>
          <w:p w14:paraId="103705CD" w14:textId="704190ED" w:rsidR="007B2369" w:rsidRDefault="00830F9C">
            <w:pPr>
              <w:jc w:val="both"/>
              <w:rPr>
                <w:ins w:id="1729" w:author="Ericsson" w:date="2021-10-04T23:07:00Z"/>
                <w:rFonts w:eastAsiaTheme="minorEastAsia"/>
                <w:lang w:eastAsia="zh-CN"/>
              </w:rPr>
            </w:pPr>
            <w:ins w:id="1730" w:author="Ericsson" w:date="2021-10-04T23:07:00Z">
              <w:r>
                <w:rPr>
                  <w:rFonts w:eastAsiaTheme="minorEastAsia"/>
                  <w:lang w:eastAsia="zh-CN"/>
                </w:rPr>
                <w:t xml:space="preserve">See our comments for </w:t>
              </w: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1731" w:author="Ericsson" w:date="2021-10-04T23:07:00Z">
              <w:r>
                <w:rPr>
                  <w:b/>
                  <w:lang w:eastAsia="zh-CN"/>
                </w:rPr>
                <w:fldChar w:fldCharType="separate"/>
              </w:r>
            </w:ins>
            <w:ins w:id="1732" w:author="Intel-AA" w:date="2021-10-12T14:04:00Z">
              <w:r w:rsidR="000C74B2">
                <w:rPr>
                  <w:b/>
                  <w:lang w:eastAsia="zh-CN"/>
                </w:rPr>
                <w:t>5.1</w:t>
              </w:r>
            </w:ins>
            <w:ins w:id="1733" w:author="Ericsson" w:date="2021-10-04T23:07:00Z">
              <w:r>
                <w:rPr>
                  <w:b/>
                  <w:lang w:eastAsia="zh-CN"/>
                </w:rPr>
                <w:fldChar w:fldCharType="end"/>
              </w:r>
              <w:r>
                <w:rPr>
                  <w:rFonts w:hint="eastAsia"/>
                  <w:b/>
                  <w:lang w:eastAsia="zh-CN"/>
                </w:rPr>
                <w:t>-2</w:t>
              </w:r>
            </w:ins>
          </w:p>
        </w:tc>
      </w:tr>
      <w:tr w:rsidR="007B2369" w14:paraId="5FF4C5E9" w14:textId="77777777" w:rsidTr="00412563">
        <w:trPr>
          <w:ins w:id="1734" w:author="ASUSTeK-Xinra" w:date="2021-10-08T17:20:00Z"/>
        </w:trPr>
        <w:tc>
          <w:tcPr>
            <w:tcW w:w="1546" w:type="dxa"/>
          </w:tcPr>
          <w:p w14:paraId="7FE291C6" w14:textId="77777777" w:rsidR="007B2369" w:rsidRDefault="00830F9C">
            <w:pPr>
              <w:jc w:val="both"/>
              <w:rPr>
                <w:ins w:id="1735" w:author="ASUSTeK-Xinra" w:date="2021-10-08T17:20:00Z"/>
                <w:rFonts w:eastAsia="Malgun Gothic"/>
                <w:lang w:eastAsia="ko-KR"/>
              </w:rPr>
            </w:pPr>
            <w:ins w:id="1736" w:author="ASUSTeK-Xinra" w:date="2021-10-08T17:20:00Z">
              <w:r>
                <w:rPr>
                  <w:rFonts w:eastAsia="PMingLiU" w:hint="eastAsia"/>
                  <w:lang w:eastAsia="zh-TW"/>
                </w:rPr>
                <w:t>ASUSTeK</w:t>
              </w:r>
            </w:ins>
          </w:p>
        </w:tc>
        <w:tc>
          <w:tcPr>
            <w:tcW w:w="1260" w:type="dxa"/>
          </w:tcPr>
          <w:p w14:paraId="31FF5EFA" w14:textId="77777777" w:rsidR="007B2369" w:rsidRDefault="00830F9C">
            <w:pPr>
              <w:jc w:val="both"/>
              <w:rPr>
                <w:ins w:id="1737" w:author="ASUSTeK-Xinra" w:date="2021-10-08T17:20:00Z"/>
                <w:rFonts w:eastAsia="Malgun Gothic"/>
                <w:lang w:eastAsia="ko-KR"/>
              </w:rPr>
            </w:pPr>
            <w:ins w:id="1738" w:author="ASUSTeK-Xinra" w:date="2021-10-08T17:20:00Z">
              <w:r>
                <w:rPr>
                  <w:rFonts w:eastAsia="PMingLiU" w:hint="eastAsia"/>
                  <w:lang w:eastAsia="zh-TW"/>
                </w:rPr>
                <w:t>Yes</w:t>
              </w:r>
            </w:ins>
          </w:p>
        </w:tc>
        <w:tc>
          <w:tcPr>
            <w:tcW w:w="6714" w:type="dxa"/>
          </w:tcPr>
          <w:p w14:paraId="2CEB7503" w14:textId="77777777" w:rsidR="007B2369" w:rsidRDefault="007B2369">
            <w:pPr>
              <w:jc w:val="both"/>
              <w:rPr>
                <w:ins w:id="1739" w:author="ASUSTeK-Xinra" w:date="2021-10-08T17:20:00Z"/>
                <w:rFonts w:eastAsiaTheme="minorEastAsia"/>
                <w:lang w:eastAsia="zh-CN"/>
              </w:rPr>
            </w:pPr>
          </w:p>
        </w:tc>
      </w:tr>
      <w:tr w:rsidR="007B2369" w14:paraId="35912B85" w14:textId="77777777" w:rsidTr="00412563">
        <w:trPr>
          <w:ins w:id="1740" w:author="Jianming Wu" w:date="2021-10-09T17:11:00Z"/>
        </w:trPr>
        <w:tc>
          <w:tcPr>
            <w:tcW w:w="1546" w:type="dxa"/>
          </w:tcPr>
          <w:p w14:paraId="4C5962F8" w14:textId="77777777" w:rsidR="007B2369" w:rsidRDefault="00830F9C">
            <w:pPr>
              <w:jc w:val="both"/>
              <w:rPr>
                <w:ins w:id="1741" w:author="Jianming Wu" w:date="2021-10-09T17:11:00Z"/>
                <w:rFonts w:eastAsia="PMingLiU"/>
                <w:lang w:eastAsia="zh-TW"/>
              </w:rPr>
            </w:pPr>
            <w:ins w:id="1742" w:author="Jianming Wu" w:date="2021-10-09T17:11:00Z">
              <w:r>
                <w:rPr>
                  <w:rFonts w:hint="eastAsia"/>
                  <w:lang w:eastAsia="zh-CN"/>
                </w:rPr>
                <w:t>vivo</w:t>
              </w:r>
            </w:ins>
          </w:p>
        </w:tc>
        <w:tc>
          <w:tcPr>
            <w:tcW w:w="1260" w:type="dxa"/>
          </w:tcPr>
          <w:p w14:paraId="1C36B071" w14:textId="77777777" w:rsidR="007B2369" w:rsidRDefault="00830F9C">
            <w:pPr>
              <w:jc w:val="both"/>
              <w:rPr>
                <w:ins w:id="1743" w:author="Jianming Wu" w:date="2021-10-09T17:11:00Z"/>
                <w:rFonts w:eastAsia="PMingLiU"/>
                <w:lang w:eastAsia="zh-TW"/>
              </w:rPr>
            </w:pPr>
            <w:ins w:id="1744" w:author="Jianming Wu" w:date="2021-10-09T17:11:00Z">
              <w:r>
                <w:rPr>
                  <w:rFonts w:hint="eastAsia"/>
                  <w:lang w:eastAsia="zh-CN"/>
                </w:rPr>
                <w:t>No</w:t>
              </w:r>
            </w:ins>
          </w:p>
        </w:tc>
        <w:tc>
          <w:tcPr>
            <w:tcW w:w="6714" w:type="dxa"/>
          </w:tcPr>
          <w:p w14:paraId="791BAB8D" w14:textId="77777777" w:rsidR="007B2369" w:rsidRDefault="00830F9C">
            <w:pPr>
              <w:jc w:val="both"/>
              <w:rPr>
                <w:ins w:id="1745" w:author="Jianming Wu" w:date="2021-10-09T17:11:00Z"/>
                <w:rFonts w:eastAsiaTheme="minorEastAsia"/>
                <w:lang w:eastAsia="zh-CN"/>
              </w:rPr>
            </w:pPr>
            <w:ins w:id="1746" w:author="Jianming Wu" w:date="2021-10-09T17:11:00Z">
              <w:r>
                <w:rPr>
                  <w:rFonts w:eastAsiaTheme="minorEastAsia" w:hint="eastAsia"/>
                  <w:lang w:eastAsia="zh-CN"/>
                </w:rPr>
                <w:t>It is related to the TX UE resource allocation and can only be considered at the TX UE side.</w:t>
              </w:r>
            </w:ins>
          </w:p>
        </w:tc>
      </w:tr>
      <w:tr w:rsidR="007B2369" w14:paraId="0FAB0ABD" w14:textId="77777777" w:rsidTr="00412563">
        <w:trPr>
          <w:ins w:id="1747" w:author="Huawei" w:date="2021-10-11T11:47:00Z"/>
        </w:trPr>
        <w:tc>
          <w:tcPr>
            <w:tcW w:w="1546" w:type="dxa"/>
          </w:tcPr>
          <w:p w14:paraId="1D3F6B5B" w14:textId="77777777" w:rsidR="007B2369" w:rsidRDefault="00830F9C">
            <w:pPr>
              <w:jc w:val="both"/>
              <w:rPr>
                <w:ins w:id="1748" w:author="Huawei" w:date="2021-10-11T11:47:00Z"/>
                <w:rFonts w:eastAsia="Malgun Gothic"/>
                <w:lang w:eastAsia="ko-KR"/>
              </w:rPr>
            </w:pPr>
            <w:ins w:id="1749" w:author="Huawei" w:date="2021-10-11T11:47:00Z">
              <w:r>
                <w:rPr>
                  <w:rFonts w:eastAsia="Malgun Gothic" w:hint="eastAsia"/>
                  <w:lang w:eastAsia="ko-KR"/>
                </w:rPr>
                <w:t>Huawei, HiSilicon</w:t>
              </w:r>
            </w:ins>
          </w:p>
        </w:tc>
        <w:tc>
          <w:tcPr>
            <w:tcW w:w="1260" w:type="dxa"/>
          </w:tcPr>
          <w:p w14:paraId="250633F6" w14:textId="77777777" w:rsidR="007B2369" w:rsidRDefault="00830F9C">
            <w:pPr>
              <w:jc w:val="both"/>
              <w:rPr>
                <w:ins w:id="1750" w:author="Huawei" w:date="2021-10-11T11:47:00Z"/>
                <w:rFonts w:eastAsia="Malgun Gothic"/>
                <w:lang w:eastAsia="ko-KR"/>
              </w:rPr>
            </w:pPr>
            <w:ins w:id="1751" w:author="Huawei" w:date="2021-10-11T11:47:00Z">
              <w:r>
                <w:rPr>
                  <w:rFonts w:eastAsiaTheme="minorEastAsia" w:hint="eastAsia"/>
                  <w:lang w:eastAsia="zh-CN"/>
                </w:rPr>
                <w:t>N</w:t>
              </w:r>
              <w:r>
                <w:rPr>
                  <w:rFonts w:eastAsiaTheme="minorEastAsia"/>
                  <w:lang w:eastAsia="zh-CN"/>
                </w:rPr>
                <w:t>o</w:t>
              </w:r>
            </w:ins>
          </w:p>
        </w:tc>
        <w:tc>
          <w:tcPr>
            <w:tcW w:w="6714" w:type="dxa"/>
          </w:tcPr>
          <w:p w14:paraId="7A043D27" w14:textId="77777777" w:rsidR="007B2369" w:rsidRDefault="007B2369">
            <w:pPr>
              <w:jc w:val="both"/>
              <w:rPr>
                <w:ins w:id="1752" w:author="Huawei" w:date="2021-10-11T11:47:00Z"/>
                <w:rFonts w:eastAsiaTheme="minorEastAsia"/>
                <w:lang w:eastAsia="zh-CN"/>
              </w:rPr>
            </w:pPr>
          </w:p>
        </w:tc>
      </w:tr>
      <w:tr w:rsidR="007B2369" w14:paraId="3866CF62" w14:textId="77777777" w:rsidTr="00412563">
        <w:trPr>
          <w:ins w:id="1753" w:author="Sharp (Chongming)" w:date="2021-10-12T11:18:00Z"/>
        </w:trPr>
        <w:tc>
          <w:tcPr>
            <w:tcW w:w="1546" w:type="dxa"/>
          </w:tcPr>
          <w:p w14:paraId="2FC7BB05" w14:textId="77777777" w:rsidR="007B2369" w:rsidRDefault="00830F9C">
            <w:pPr>
              <w:jc w:val="both"/>
              <w:rPr>
                <w:ins w:id="1754" w:author="Sharp (Chongming)" w:date="2021-10-12T11:18:00Z"/>
                <w:rFonts w:eastAsia="Malgun Gothic"/>
                <w:lang w:eastAsia="ko-KR"/>
              </w:rPr>
            </w:pPr>
            <w:ins w:id="1755" w:author="Sharp (Chongming)" w:date="2021-10-12T11:18:00Z">
              <w:r>
                <w:rPr>
                  <w:rFonts w:eastAsiaTheme="minorEastAsia" w:hint="eastAsia"/>
                  <w:lang w:eastAsia="zh-CN"/>
                </w:rPr>
                <w:t>S</w:t>
              </w:r>
              <w:r>
                <w:rPr>
                  <w:rFonts w:eastAsiaTheme="minorEastAsia"/>
                  <w:lang w:eastAsia="zh-CN"/>
                </w:rPr>
                <w:t>harp</w:t>
              </w:r>
            </w:ins>
          </w:p>
        </w:tc>
        <w:tc>
          <w:tcPr>
            <w:tcW w:w="1260" w:type="dxa"/>
          </w:tcPr>
          <w:p w14:paraId="1C5E77CD" w14:textId="77777777" w:rsidR="007B2369" w:rsidRDefault="00830F9C">
            <w:pPr>
              <w:jc w:val="both"/>
              <w:rPr>
                <w:ins w:id="1756" w:author="Sharp (Chongming)" w:date="2021-10-12T11:18:00Z"/>
                <w:rFonts w:eastAsiaTheme="minorEastAsia"/>
                <w:lang w:eastAsia="zh-CN"/>
              </w:rPr>
            </w:pPr>
            <w:ins w:id="1757" w:author="Sharp (Chongming)" w:date="2021-10-12T11:18:00Z">
              <w:r>
                <w:rPr>
                  <w:rFonts w:eastAsiaTheme="minorEastAsia" w:hint="eastAsia"/>
                  <w:lang w:eastAsia="zh-CN"/>
                </w:rPr>
                <w:t>Y</w:t>
              </w:r>
              <w:r>
                <w:rPr>
                  <w:rFonts w:eastAsiaTheme="minorEastAsia"/>
                  <w:lang w:eastAsia="zh-CN"/>
                </w:rPr>
                <w:t>es</w:t>
              </w:r>
            </w:ins>
          </w:p>
        </w:tc>
        <w:tc>
          <w:tcPr>
            <w:tcW w:w="6714" w:type="dxa"/>
          </w:tcPr>
          <w:p w14:paraId="6F26A3CD" w14:textId="77777777" w:rsidR="007B2369" w:rsidRDefault="007B2369">
            <w:pPr>
              <w:jc w:val="both"/>
              <w:rPr>
                <w:ins w:id="1758" w:author="Sharp (Chongming)" w:date="2021-10-12T11:18:00Z"/>
                <w:rFonts w:eastAsiaTheme="minorEastAsia"/>
                <w:lang w:eastAsia="zh-CN"/>
              </w:rPr>
            </w:pPr>
          </w:p>
        </w:tc>
      </w:tr>
      <w:tr w:rsidR="007B2369" w14:paraId="7221FDE5" w14:textId="77777777" w:rsidTr="00412563">
        <w:trPr>
          <w:ins w:id="1759" w:author="MediaTek (Guanyu)" w:date="2021-10-12T15:08:00Z"/>
        </w:trPr>
        <w:tc>
          <w:tcPr>
            <w:tcW w:w="1546" w:type="dxa"/>
          </w:tcPr>
          <w:p w14:paraId="5B2EA942" w14:textId="77777777" w:rsidR="007B2369" w:rsidRDefault="00830F9C">
            <w:pPr>
              <w:jc w:val="both"/>
              <w:rPr>
                <w:ins w:id="1760" w:author="MediaTek (Guanyu)" w:date="2021-10-12T15:08:00Z"/>
                <w:rFonts w:eastAsiaTheme="minorEastAsia"/>
                <w:lang w:eastAsia="zh-CN"/>
              </w:rPr>
            </w:pPr>
            <w:ins w:id="1761" w:author="MediaTek (Guanyu)" w:date="2021-10-12T15:08:00Z">
              <w:r>
                <w:rPr>
                  <w:rFonts w:eastAsiaTheme="minorEastAsia"/>
                  <w:lang w:eastAsia="zh-CN"/>
                </w:rPr>
                <w:t>MediaTek</w:t>
              </w:r>
            </w:ins>
          </w:p>
        </w:tc>
        <w:tc>
          <w:tcPr>
            <w:tcW w:w="1260" w:type="dxa"/>
          </w:tcPr>
          <w:p w14:paraId="28202DD5" w14:textId="77777777" w:rsidR="007B2369" w:rsidRDefault="00830F9C">
            <w:pPr>
              <w:jc w:val="both"/>
              <w:rPr>
                <w:ins w:id="1762" w:author="MediaTek (Guanyu)" w:date="2021-10-12T15:08:00Z"/>
                <w:rFonts w:eastAsiaTheme="minorEastAsia"/>
                <w:lang w:eastAsia="zh-CN"/>
              </w:rPr>
            </w:pPr>
            <w:ins w:id="1763" w:author="MediaTek (Guanyu)" w:date="2021-10-12T15:08:00Z">
              <w:r>
                <w:rPr>
                  <w:rFonts w:eastAsiaTheme="minorEastAsia"/>
                  <w:lang w:eastAsia="zh-CN"/>
                </w:rPr>
                <w:t>Yes</w:t>
              </w:r>
            </w:ins>
          </w:p>
        </w:tc>
        <w:tc>
          <w:tcPr>
            <w:tcW w:w="6714" w:type="dxa"/>
          </w:tcPr>
          <w:p w14:paraId="758B0A95" w14:textId="77777777" w:rsidR="007B2369" w:rsidRDefault="007B2369">
            <w:pPr>
              <w:jc w:val="both"/>
              <w:rPr>
                <w:ins w:id="1764" w:author="MediaTek (Guanyu)" w:date="2021-10-12T15:08:00Z"/>
                <w:rFonts w:eastAsiaTheme="minorEastAsia"/>
                <w:lang w:eastAsia="zh-CN"/>
              </w:rPr>
            </w:pPr>
          </w:p>
        </w:tc>
      </w:tr>
      <w:tr w:rsidR="007B2369" w14:paraId="7105FF66" w14:textId="77777777" w:rsidTr="00412563">
        <w:trPr>
          <w:ins w:id="1765" w:author="ZTE" w:date="2021-10-12T18:31:00Z"/>
        </w:trPr>
        <w:tc>
          <w:tcPr>
            <w:tcW w:w="1546" w:type="dxa"/>
          </w:tcPr>
          <w:p w14:paraId="1D163F7E" w14:textId="77777777" w:rsidR="007B2369" w:rsidRDefault="00830F9C">
            <w:pPr>
              <w:jc w:val="both"/>
              <w:rPr>
                <w:ins w:id="1766" w:author="ZTE" w:date="2021-10-12T18:31:00Z"/>
                <w:rFonts w:eastAsiaTheme="minorEastAsia"/>
                <w:lang w:eastAsia="zh-CN"/>
              </w:rPr>
            </w:pPr>
            <w:ins w:id="1767" w:author="ZTE" w:date="2021-10-12T18:31:00Z">
              <w:r>
                <w:rPr>
                  <w:rFonts w:eastAsiaTheme="minorEastAsia" w:hint="eastAsia"/>
                  <w:lang w:eastAsia="zh-CN"/>
                </w:rPr>
                <w:t>ZTE</w:t>
              </w:r>
            </w:ins>
          </w:p>
        </w:tc>
        <w:tc>
          <w:tcPr>
            <w:tcW w:w="1260" w:type="dxa"/>
          </w:tcPr>
          <w:p w14:paraId="798E7DA4" w14:textId="77777777" w:rsidR="007B2369" w:rsidRDefault="00830F9C">
            <w:pPr>
              <w:jc w:val="both"/>
              <w:rPr>
                <w:ins w:id="1768" w:author="ZTE" w:date="2021-10-12T18:31:00Z"/>
                <w:rFonts w:eastAsiaTheme="minorEastAsia"/>
                <w:lang w:eastAsia="zh-CN"/>
              </w:rPr>
            </w:pPr>
            <w:ins w:id="1769" w:author="ZTE" w:date="2021-10-12T18:43:00Z">
              <w:r>
                <w:rPr>
                  <w:rFonts w:eastAsia="Malgun Gothic" w:hint="eastAsia"/>
                  <w:lang w:eastAsia="ko-KR"/>
                </w:rPr>
                <w:t>No</w:t>
              </w:r>
            </w:ins>
          </w:p>
        </w:tc>
        <w:tc>
          <w:tcPr>
            <w:tcW w:w="6714" w:type="dxa"/>
          </w:tcPr>
          <w:p w14:paraId="6A76F79C" w14:textId="77777777" w:rsidR="007B2369" w:rsidRDefault="007B2369">
            <w:pPr>
              <w:jc w:val="both"/>
              <w:rPr>
                <w:ins w:id="1770" w:author="ZTE" w:date="2021-10-12T18:31:00Z"/>
                <w:rFonts w:eastAsiaTheme="minorEastAsia"/>
                <w:lang w:eastAsia="zh-CN"/>
              </w:rPr>
            </w:pPr>
          </w:p>
        </w:tc>
      </w:tr>
      <w:tr w:rsidR="007D2A5A" w14:paraId="05D12FC1" w14:textId="77777777" w:rsidTr="00412563">
        <w:trPr>
          <w:ins w:id="1771" w:author="Intel-AA" w:date="2021-10-12T14:10:00Z"/>
        </w:trPr>
        <w:tc>
          <w:tcPr>
            <w:tcW w:w="1546" w:type="dxa"/>
          </w:tcPr>
          <w:p w14:paraId="3CDFF540" w14:textId="665EB35B" w:rsidR="007D2A5A" w:rsidRDefault="007D2A5A">
            <w:pPr>
              <w:jc w:val="both"/>
              <w:rPr>
                <w:ins w:id="1772" w:author="Intel-AA" w:date="2021-10-12T14:10:00Z"/>
                <w:rFonts w:eastAsiaTheme="minorEastAsia"/>
                <w:lang w:eastAsia="zh-CN"/>
              </w:rPr>
            </w:pPr>
            <w:ins w:id="1773" w:author="Intel-AA" w:date="2021-10-12T14:10:00Z">
              <w:r>
                <w:rPr>
                  <w:rFonts w:eastAsiaTheme="minorEastAsia"/>
                  <w:lang w:eastAsia="zh-CN"/>
                </w:rPr>
                <w:t>Intel</w:t>
              </w:r>
            </w:ins>
          </w:p>
        </w:tc>
        <w:tc>
          <w:tcPr>
            <w:tcW w:w="1260" w:type="dxa"/>
          </w:tcPr>
          <w:p w14:paraId="76D07E99" w14:textId="4DF1E118" w:rsidR="007D2A5A" w:rsidRDefault="007D2A5A">
            <w:pPr>
              <w:jc w:val="both"/>
              <w:rPr>
                <w:ins w:id="1774" w:author="Intel-AA" w:date="2021-10-12T14:10:00Z"/>
                <w:rFonts w:eastAsia="Malgun Gothic"/>
                <w:lang w:eastAsia="ko-KR"/>
              </w:rPr>
            </w:pPr>
            <w:ins w:id="1775" w:author="Intel-AA" w:date="2021-10-12T14:10:00Z">
              <w:r>
                <w:rPr>
                  <w:rFonts w:eastAsia="Malgun Gothic"/>
                  <w:lang w:eastAsia="ko-KR"/>
                </w:rPr>
                <w:t>Yes</w:t>
              </w:r>
            </w:ins>
          </w:p>
        </w:tc>
        <w:tc>
          <w:tcPr>
            <w:tcW w:w="6714" w:type="dxa"/>
          </w:tcPr>
          <w:p w14:paraId="3795B86E" w14:textId="77777777" w:rsidR="007D2A5A" w:rsidRDefault="007D2A5A">
            <w:pPr>
              <w:jc w:val="both"/>
              <w:rPr>
                <w:ins w:id="1776" w:author="Intel-AA" w:date="2021-10-12T14:10:00Z"/>
                <w:rFonts w:eastAsiaTheme="minorEastAsia"/>
                <w:lang w:eastAsia="zh-CN"/>
              </w:rPr>
            </w:pPr>
          </w:p>
        </w:tc>
      </w:tr>
      <w:tr w:rsidR="00E114D9" w14:paraId="2C4EC47F" w14:textId="77777777" w:rsidTr="00412563">
        <w:trPr>
          <w:ins w:id="1777" w:author="NEC" w:date="2021-10-13T20:29:00Z"/>
        </w:trPr>
        <w:tc>
          <w:tcPr>
            <w:tcW w:w="1546" w:type="dxa"/>
          </w:tcPr>
          <w:p w14:paraId="32111D6F" w14:textId="67F15AEB" w:rsidR="00E114D9" w:rsidRDefault="00E114D9" w:rsidP="00E114D9">
            <w:pPr>
              <w:jc w:val="both"/>
              <w:rPr>
                <w:ins w:id="1778" w:author="NEC" w:date="2021-10-13T20:29:00Z"/>
                <w:rFonts w:eastAsiaTheme="minorEastAsia"/>
                <w:lang w:eastAsia="zh-CN"/>
              </w:rPr>
            </w:pPr>
            <w:ins w:id="1779" w:author="NEC" w:date="2021-10-13T20:29:00Z">
              <w:r>
                <w:rPr>
                  <w:rFonts w:hint="eastAsia"/>
                </w:rPr>
                <w:lastRenderedPageBreak/>
                <w:t>NEC</w:t>
              </w:r>
            </w:ins>
          </w:p>
        </w:tc>
        <w:tc>
          <w:tcPr>
            <w:tcW w:w="1260" w:type="dxa"/>
          </w:tcPr>
          <w:p w14:paraId="55A2ECBC" w14:textId="3139D1BF" w:rsidR="00E114D9" w:rsidRDefault="00E114D9" w:rsidP="00E114D9">
            <w:pPr>
              <w:jc w:val="both"/>
              <w:rPr>
                <w:ins w:id="1780" w:author="NEC" w:date="2021-10-13T20:29:00Z"/>
                <w:rFonts w:eastAsia="Malgun Gothic"/>
                <w:lang w:eastAsia="ko-KR"/>
              </w:rPr>
            </w:pPr>
            <w:ins w:id="1781" w:author="NEC" w:date="2021-10-13T20:29:00Z">
              <w:r>
                <w:t>Yes</w:t>
              </w:r>
            </w:ins>
          </w:p>
        </w:tc>
        <w:tc>
          <w:tcPr>
            <w:tcW w:w="6714" w:type="dxa"/>
          </w:tcPr>
          <w:p w14:paraId="6660D816" w14:textId="12306734" w:rsidR="00E114D9" w:rsidRDefault="00E114D9" w:rsidP="00E114D9">
            <w:pPr>
              <w:jc w:val="both"/>
              <w:rPr>
                <w:ins w:id="1782" w:author="NEC" w:date="2021-10-13T20:29:00Z"/>
                <w:rFonts w:eastAsiaTheme="minorEastAsia"/>
                <w:lang w:eastAsia="zh-CN"/>
              </w:rPr>
            </w:pPr>
            <w:ins w:id="1783" w:author="NEC" w:date="2021-10-13T20:29:00Z">
              <w:r>
                <w:rPr>
                  <w:rFonts w:eastAsiaTheme="minorEastAsia"/>
                  <w:lang w:eastAsia="zh-CN"/>
                </w:rPr>
                <w:t xml:space="preserve">See our comments for </w:t>
              </w: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1784" w:author="NEC" w:date="2021-10-13T20:29:00Z">
              <w:r>
                <w:rPr>
                  <w:b/>
                  <w:lang w:eastAsia="zh-CN"/>
                </w:rPr>
                <w:fldChar w:fldCharType="separate"/>
              </w:r>
              <w:r>
                <w:rPr>
                  <w:b/>
                  <w:lang w:eastAsia="zh-CN"/>
                </w:rPr>
                <w:t>5.1</w:t>
              </w:r>
              <w:r>
                <w:rPr>
                  <w:b/>
                  <w:lang w:eastAsia="zh-CN"/>
                </w:rPr>
                <w:fldChar w:fldCharType="end"/>
              </w:r>
              <w:r>
                <w:rPr>
                  <w:rFonts w:hint="eastAsia"/>
                  <w:b/>
                  <w:lang w:eastAsia="zh-CN"/>
                </w:rPr>
                <w:t>-2</w:t>
              </w:r>
            </w:ins>
          </w:p>
        </w:tc>
      </w:tr>
      <w:tr w:rsidR="00362B9E" w14:paraId="18120B10" w14:textId="77777777" w:rsidTr="00412563">
        <w:trPr>
          <w:ins w:id="1785" w:author="Shubhangi Bhadauria" w:date="2021-10-13T14:15:00Z"/>
        </w:trPr>
        <w:tc>
          <w:tcPr>
            <w:tcW w:w="1546" w:type="dxa"/>
          </w:tcPr>
          <w:p w14:paraId="4884873F" w14:textId="06FF3F5B" w:rsidR="00362B9E" w:rsidRDefault="00362B9E" w:rsidP="00362B9E">
            <w:pPr>
              <w:jc w:val="both"/>
              <w:rPr>
                <w:ins w:id="1786" w:author="Shubhangi Bhadauria" w:date="2021-10-13T14:15:00Z"/>
              </w:rPr>
            </w:pPr>
            <w:ins w:id="1787" w:author="Shubhangi Bhadauria" w:date="2021-10-13T14:15:00Z">
              <w:r>
                <w:rPr>
                  <w:rFonts w:eastAsia="Malgun Gothic"/>
                  <w:lang w:eastAsia="ko-KR"/>
                </w:rPr>
                <w:t>Fraunhofer</w:t>
              </w:r>
            </w:ins>
          </w:p>
        </w:tc>
        <w:tc>
          <w:tcPr>
            <w:tcW w:w="1260" w:type="dxa"/>
          </w:tcPr>
          <w:p w14:paraId="1F45447F" w14:textId="092E28E7" w:rsidR="00362B9E" w:rsidRDefault="00362B9E" w:rsidP="00362B9E">
            <w:pPr>
              <w:jc w:val="both"/>
              <w:rPr>
                <w:ins w:id="1788" w:author="Shubhangi Bhadauria" w:date="2021-10-13T14:15:00Z"/>
              </w:rPr>
            </w:pPr>
            <w:ins w:id="1789" w:author="Shubhangi Bhadauria" w:date="2021-10-13T14:15:00Z">
              <w:r>
                <w:rPr>
                  <w:rFonts w:eastAsia="Malgun Gothic"/>
                  <w:lang w:eastAsia="ko-KR"/>
                </w:rPr>
                <w:t>Yes</w:t>
              </w:r>
            </w:ins>
          </w:p>
        </w:tc>
        <w:tc>
          <w:tcPr>
            <w:tcW w:w="6714" w:type="dxa"/>
          </w:tcPr>
          <w:p w14:paraId="3F616FFD" w14:textId="77777777" w:rsidR="00362B9E" w:rsidRDefault="00362B9E" w:rsidP="00362B9E">
            <w:pPr>
              <w:jc w:val="both"/>
              <w:rPr>
                <w:ins w:id="1790" w:author="Shubhangi Bhadauria" w:date="2021-10-13T14:15:00Z"/>
                <w:rFonts w:eastAsiaTheme="minorEastAsia"/>
                <w:lang w:eastAsia="zh-CN"/>
              </w:rPr>
            </w:pPr>
          </w:p>
        </w:tc>
      </w:tr>
      <w:tr w:rsidR="003A6538" w14:paraId="5ABC7973" w14:textId="77777777" w:rsidTr="00412563">
        <w:trPr>
          <w:ins w:id="1791" w:author="Panzner, Berthold (Nokia - DE/Munich)" w:date="2021-10-13T16:14:00Z"/>
        </w:trPr>
        <w:tc>
          <w:tcPr>
            <w:tcW w:w="1546" w:type="dxa"/>
          </w:tcPr>
          <w:p w14:paraId="185DD6CF" w14:textId="02A790EB" w:rsidR="003A6538" w:rsidRDefault="003A6538" w:rsidP="00362B9E">
            <w:pPr>
              <w:jc w:val="both"/>
              <w:rPr>
                <w:ins w:id="1792" w:author="Panzner, Berthold (Nokia - DE/Munich)" w:date="2021-10-13T16:14:00Z"/>
                <w:rFonts w:eastAsia="Malgun Gothic"/>
                <w:lang w:eastAsia="ko-KR"/>
              </w:rPr>
            </w:pPr>
            <w:ins w:id="1793" w:author="Panzner, Berthold (Nokia - DE/Munich)" w:date="2021-10-13T16:14:00Z">
              <w:r>
                <w:rPr>
                  <w:rFonts w:eastAsia="Malgun Gothic"/>
                  <w:lang w:eastAsia="ko-KR"/>
                </w:rPr>
                <w:t>Nokia</w:t>
              </w:r>
            </w:ins>
          </w:p>
        </w:tc>
        <w:tc>
          <w:tcPr>
            <w:tcW w:w="1260" w:type="dxa"/>
          </w:tcPr>
          <w:p w14:paraId="63068CC7" w14:textId="51377F44" w:rsidR="003A6538" w:rsidRDefault="003A6538" w:rsidP="00362B9E">
            <w:pPr>
              <w:jc w:val="both"/>
              <w:rPr>
                <w:ins w:id="1794" w:author="Panzner, Berthold (Nokia - DE/Munich)" w:date="2021-10-13T16:14:00Z"/>
                <w:rFonts w:eastAsia="Malgun Gothic"/>
                <w:lang w:eastAsia="ko-KR"/>
              </w:rPr>
            </w:pPr>
            <w:ins w:id="1795" w:author="Panzner, Berthold (Nokia - DE/Munich)" w:date="2021-10-13T16:14:00Z">
              <w:r>
                <w:rPr>
                  <w:rFonts w:eastAsia="Malgun Gothic"/>
                  <w:lang w:eastAsia="ko-KR"/>
                </w:rPr>
                <w:t>No</w:t>
              </w:r>
            </w:ins>
          </w:p>
        </w:tc>
        <w:tc>
          <w:tcPr>
            <w:tcW w:w="6714" w:type="dxa"/>
          </w:tcPr>
          <w:p w14:paraId="0D53965F" w14:textId="77777777" w:rsidR="003A6538" w:rsidRDefault="003A6538" w:rsidP="00362B9E">
            <w:pPr>
              <w:jc w:val="both"/>
              <w:rPr>
                <w:ins w:id="1796" w:author="Panzner, Berthold (Nokia - DE/Munich)" w:date="2021-10-13T16:14:00Z"/>
                <w:rFonts w:eastAsiaTheme="minorEastAsia"/>
                <w:lang w:eastAsia="zh-CN"/>
              </w:rPr>
            </w:pPr>
          </w:p>
        </w:tc>
      </w:tr>
      <w:tr w:rsidR="00EB37FC" w14:paraId="5E0403E6" w14:textId="77777777" w:rsidTr="00412563">
        <w:trPr>
          <w:ins w:id="1797" w:author="Qualcomm" w:date="2021-10-13T12:19:00Z"/>
        </w:trPr>
        <w:tc>
          <w:tcPr>
            <w:tcW w:w="1546" w:type="dxa"/>
          </w:tcPr>
          <w:p w14:paraId="0E8D780E" w14:textId="2070C7D7" w:rsidR="00EB37FC" w:rsidRDefault="00EB37FC" w:rsidP="00EB37FC">
            <w:pPr>
              <w:jc w:val="both"/>
              <w:rPr>
                <w:ins w:id="1798" w:author="Qualcomm" w:date="2021-10-13T12:19:00Z"/>
                <w:rFonts w:eastAsia="Malgun Gothic"/>
                <w:lang w:eastAsia="ko-KR"/>
              </w:rPr>
            </w:pPr>
            <w:ins w:id="1799" w:author="Qualcomm" w:date="2021-10-13T12:19:00Z">
              <w:r>
                <w:rPr>
                  <w:rFonts w:eastAsia="Malgun Gothic"/>
                  <w:lang w:eastAsia="ko-KR"/>
                </w:rPr>
                <w:t>Qualcomm</w:t>
              </w:r>
            </w:ins>
          </w:p>
        </w:tc>
        <w:tc>
          <w:tcPr>
            <w:tcW w:w="1260" w:type="dxa"/>
          </w:tcPr>
          <w:p w14:paraId="64437A84" w14:textId="21AF457E" w:rsidR="00EB37FC" w:rsidRDefault="00EB37FC" w:rsidP="00EB37FC">
            <w:pPr>
              <w:jc w:val="both"/>
              <w:rPr>
                <w:ins w:id="1800" w:author="Qualcomm" w:date="2021-10-13T12:19:00Z"/>
                <w:rFonts w:eastAsia="Malgun Gothic"/>
                <w:lang w:eastAsia="ko-KR"/>
              </w:rPr>
            </w:pPr>
            <w:ins w:id="1801" w:author="Qualcomm" w:date="2021-10-13T12:19:00Z">
              <w:r>
                <w:rPr>
                  <w:rFonts w:eastAsia="Malgun Gothic"/>
                  <w:lang w:eastAsia="ko-KR"/>
                </w:rPr>
                <w:t>Yes</w:t>
              </w:r>
            </w:ins>
          </w:p>
        </w:tc>
        <w:tc>
          <w:tcPr>
            <w:tcW w:w="6714" w:type="dxa"/>
          </w:tcPr>
          <w:p w14:paraId="0BBFF418" w14:textId="77777777" w:rsidR="00EB37FC" w:rsidRDefault="00EB37FC" w:rsidP="00EB37FC">
            <w:pPr>
              <w:jc w:val="both"/>
              <w:rPr>
                <w:ins w:id="1802" w:author="Qualcomm" w:date="2021-10-13T12:19:00Z"/>
                <w:rFonts w:eastAsiaTheme="minorEastAsia"/>
                <w:lang w:eastAsia="zh-CN"/>
              </w:rPr>
            </w:pPr>
          </w:p>
        </w:tc>
      </w:tr>
      <w:tr w:rsidR="00882D98" w14:paraId="47EB6DDF" w14:textId="77777777" w:rsidTr="00412563">
        <w:trPr>
          <w:ins w:id="1803" w:author="Apple - Zhibin Wu" w:date="2021-10-13T10:42:00Z"/>
        </w:trPr>
        <w:tc>
          <w:tcPr>
            <w:tcW w:w="1546" w:type="dxa"/>
          </w:tcPr>
          <w:p w14:paraId="1476C40A" w14:textId="01384B6F" w:rsidR="00882D98" w:rsidRDefault="00882D98">
            <w:pPr>
              <w:jc w:val="center"/>
              <w:rPr>
                <w:ins w:id="1804" w:author="Apple - Zhibin Wu" w:date="2021-10-13T10:42:00Z"/>
                <w:rFonts w:eastAsia="Malgun Gothic"/>
                <w:lang w:eastAsia="ko-KR"/>
              </w:rPr>
              <w:pPrChange w:id="1805" w:author="Apple - Zhibin Wu" w:date="2021-10-13T10:43:00Z">
                <w:pPr>
                  <w:jc w:val="both"/>
                </w:pPr>
              </w:pPrChange>
            </w:pPr>
            <w:ins w:id="1806" w:author="Apple - Zhibin Wu" w:date="2021-10-13T10:43:00Z">
              <w:r>
                <w:rPr>
                  <w:rFonts w:eastAsiaTheme="minorEastAsia"/>
                  <w:lang w:eastAsia="zh-CN"/>
                </w:rPr>
                <w:t>Apple</w:t>
              </w:r>
            </w:ins>
          </w:p>
        </w:tc>
        <w:tc>
          <w:tcPr>
            <w:tcW w:w="1260" w:type="dxa"/>
          </w:tcPr>
          <w:p w14:paraId="2B4B62FD" w14:textId="56F27295" w:rsidR="00882D98" w:rsidRDefault="00882D98" w:rsidP="00882D98">
            <w:pPr>
              <w:jc w:val="both"/>
              <w:rPr>
                <w:ins w:id="1807" w:author="Apple - Zhibin Wu" w:date="2021-10-13T10:42:00Z"/>
                <w:rFonts w:eastAsia="Malgun Gothic"/>
                <w:lang w:eastAsia="ko-KR"/>
              </w:rPr>
            </w:pPr>
            <w:ins w:id="1808" w:author="Apple - Zhibin Wu" w:date="2021-10-13T10:43:00Z">
              <w:r>
                <w:rPr>
                  <w:rFonts w:eastAsia="Malgun Gothic"/>
                  <w:lang w:eastAsia="ko-KR"/>
                </w:rPr>
                <w:t>Yes</w:t>
              </w:r>
            </w:ins>
          </w:p>
        </w:tc>
        <w:tc>
          <w:tcPr>
            <w:tcW w:w="6714" w:type="dxa"/>
          </w:tcPr>
          <w:p w14:paraId="062155F6" w14:textId="77777777" w:rsidR="00882D98" w:rsidRDefault="00882D98" w:rsidP="00882D98">
            <w:pPr>
              <w:jc w:val="both"/>
              <w:rPr>
                <w:ins w:id="1809" w:author="Apple - Zhibin Wu" w:date="2021-10-13T10:42:00Z"/>
                <w:rFonts w:eastAsiaTheme="minorEastAsia"/>
                <w:lang w:eastAsia="zh-CN"/>
              </w:rPr>
            </w:pPr>
          </w:p>
        </w:tc>
      </w:tr>
      <w:tr w:rsidR="00412563" w14:paraId="343644AD" w14:textId="77777777" w:rsidTr="00412563">
        <w:trPr>
          <w:ins w:id="1810" w:author="Lenovo (Jing)" w:date="2021-10-14T07:20:00Z"/>
        </w:trPr>
        <w:tc>
          <w:tcPr>
            <w:tcW w:w="1546" w:type="dxa"/>
          </w:tcPr>
          <w:p w14:paraId="738C1800" w14:textId="77777777" w:rsidR="00412563" w:rsidRDefault="00412563" w:rsidP="00FA246F">
            <w:pPr>
              <w:jc w:val="both"/>
              <w:rPr>
                <w:ins w:id="1811" w:author="Lenovo (Jing)" w:date="2021-10-14T07:20:00Z"/>
                <w:rFonts w:eastAsiaTheme="minorEastAsia"/>
                <w:lang w:eastAsia="zh-CN"/>
              </w:rPr>
            </w:pPr>
            <w:ins w:id="1812" w:author="Lenovo (Jing)" w:date="2021-10-14T07:20:00Z">
              <w:r>
                <w:rPr>
                  <w:rFonts w:eastAsiaTheme="minorEastAsia" w:hint="eastAsia"/>
                  <w:lang w:eastAsia="zh-CN"/>
                </w:rPr>
                <w:t>L</w:t>
              </w:r>
              <w:r>
                <w:rPr>
                  <w:rFonts w:eastAsiaTheme="minorEastAsia"/>
                  <w:lang w:eastAsia="zh-CN"/>
                </w:rPr>
                <w:t>enovo</w:t>
              </w:r>
            </w:ins>
          </w:p>
        </w:tc>
        <w:tc>
          <w:tcPr>
            <w:tcW w:w="1260" w:type="dxa"/>
          </w:tcPr>
          <w:p w14:paraId="6081AF22" w14:textId="77777777" w:rsidR="00412563" w:rsidRDefault="00412563" w:rsidP="00FA246F">
            <w:pPr>
              <w:jc w:val="both"/>
              <w:rPr>
                <w:ins w:id="1813" w:author="Lenovo (Jing)" w:date="2021-10-14T07:20:00Z"/>
                <w:rFonts w:eastAsiaTheme="minorEastAsia"/>
                <w:lang w:eastAsia="zh-CN"/>
              </w:rPr>
            </w:pPr>
            <w:ins w:id="1814" w:author="Lenovo (Jing)" w:date="2021-10-14T07:20:00Z">
              <w:r>
                <w:rPr>
                  <w:rFonts w:eastAsiaTheme="minorEastAsia" w:hint="eastAsia"/>
                  <w:lang w:eastAsia="zh-CN"/>
                </w:rPr>
                <w:t>N</w:t>
              </w:r>
              <w:r>
                <w:rPr>
                  <w:rFonts w:eastAsiaTheme="minorEastAsia"/>
                  <w:lang w:eastAsia="zh-CN"/>
                </w:rPr>
                <w:t>o</w:t>
              </w:r>
            </w:ins>
          </w:p>
        </w:tc>
        <w:tc>
          <w:tcPr>
            <w:tcW w:w="6714" w:type="dxa"/>
          </w:tcPr>
          <w:p w14:paraId="6A28A45C" w14:textId="77777777" w:rsidR="00412563" w:rsidRDefault="00412563" w:rsidP="00FA246F">
            <w:pPr>
              <w:jc w:val="both"/>
              <w:rPr>
                <w:ins w:id="1815" w:author="Lenovo (Jing)" w:date="2021-10-14T07:20:00Z"/>
                <w:rFonts w:eastAsiaTheme="minorEastAsia"/>
                <w:lang w:eastAsia="zh-CN"/>
              </w:rPr>
            </w:pPr>
            <w:ins w:id="1816" w:author="Lenovo (Jing)" w:date="2021-10-14T07:20:00Z">
              <w:r>
                <w:rPr>
                  <w:rFonts w:eastAsiaTheme="minorEastAsia" w:hint="eastAsia"/>
                  <w:lang w:eastAsia="zh-CN"/>
                </w:rPr>
                <w:t>I</w:t>
              </w:r>
              <w:r>
                <w:rPr>
                  <w:rFonts w:eastAsiaTheme="minorEastAsia"/>
                  <w:lang w:eastAsia="zh-CN"/>
                </w:rPr>
                <w:t>ts may depending on Tx UE resource allocation</w:t>
              </w:r>
            </w:ins>
          </w:p>
        </w:tc>
      </w:tr>
      <w:tr w:rsidR="00EF07D1" w14:paraId="2F555D4C" w14:textId="77777777" w:rsidTr="00412563">
        <w:trPr>
          <w:ins w:id="1817" w:author="Spreadtrum Communications" w:date="2021-10-14T08:04:00Z"/>
        </w:trPr>
        <w:tc>
          <w:tcPr>
            <w:tcW w:w="1546" w:type="dxa"/>
          </w:tcPr>
          <w:p w14:paraId="6D695A3C" w14:textId="153744F9" w:rsidR="00EF07D1" w:rsidRDefault="00EF07D1" w:rsidP="00EF07D1">
            <w:pPr>
              <w:jc w:val="both"/>
              <w:rPr>
                <w:ins w:id="1818" w:author="Spreadtrum Communications" w:date="2021-10-14T08:04:00Z"/>
                <w:rFonts w:eastAsiaTheme="minorEastAsia" w:hint="eastAsia"/>
                <w:lang w:eastAsia="zh-CN"/>
              </w:rPr>
            </w:pPr>
            <w:ins w:id="1819" w:author="Spreadtrum Communications" w:date="2021-10-14T08:04:00Z">
              <w:r>
                <w:rPr>
                  <w:rFonts w:eastAsiaTheme="minorEastAsia"/>
                  <w:lang w:eastAsia="zh-CN"/>
                </w:rPr>
                <w:t>Spreadtrum</w:t>
              </w:r>
            </w:ins>
          </w:p>
        </w:tc>
        <w:tc>
          <w:tcPr>
            <w:tcW w:w="1260" w:type="dxa"/>
          </w:tcPr>
          <w:p w14:paraId="7DB7A8BA" w14:textId="045DCC3E" w:rsidR="00EF07D1" w:rsidRDefault="00EF07D1" w:rsidP="00EF07D1">
            <w:pPr>
              <w:jc w:val="both"/>
              <w:rPr>
                <w:ins w:id="1820" w:author="Spreadtrum Communications" w:date="2021-10-14T08:04:00Z"/>
                <w:rFonts w:eastAsiaTheme="minorEastAsia" w:hint="eastAsia"/>
                <w:lang w:eastAsia="zh-CN"/>
              </w:rPr>
            </w:pPr>
            <w:ins w:id="1821" w:author="Spreadtrum Communications" w:date="2021-10-14T08:04:00Z">
              <w:r>
                <w:rPr>
                  <w:rFonts w:eastAsiaTheme="minorEastAsia"/>
                  <w:lang w:eastAsia="zh-CN"/>
                </w:rPr>
                <w:t>No</w:t>
              </w:r>
            </w:ins>
          </w:p>
        </w:tc>
        <w:tc>
          <w:tcPr>
            <w:tcW w:w="6714" w:type="dxa"/>
          </w:tcPr>
          <w:p w14:paraId="09D0EE5F" w14:textId="77777777" w:rsidR="00EF07D1" w:rsidRDefault="00EF07D1" w:rsidP="00EF07D1">
            <w:pPr>
              <w:jc w:val="both"/>
              <w:rPr>
                <w:ins w:id="1822" w:author="Spreadtrum Communications" w:date="2021-10-14T08:04:00Z"/>
                <w:rFonts w:eastAsiaTheme="minorEastAsia" w:hint="eastAsia"/>
                <w:lang w:eastAsia="zh-CN"/>
              </w:rPr>
            </w:pPr>
          </w:p>
        </w:tc>
      </w:tr>
    </w:tbl>
    <w:p w14:paraId="0E23E332" w14:textId="77777777" w:rsidR="007B2369" w:rsidRPr="00412563" w:rsidRDefault="007B2369">
      <w:pPr>
        <w:spacing w:before="180"/>
        <w:jc w:val="both"/>
        <w:rPr>
          <w:lang w:eastAsia="zh-CN"/>
          <w:rPrChange w:id="1823" w:author="Lenovo (Jing)" w:date="2021-10-14T07:20:00Z">
            <w:rPr>
              <w:lang w:val="en-GB" w:eastAsia="zh-CN"/>
            </w:rPr>
          </w:rPrChange>
        </w:rPr>
      </w:pPr>
    </w:p>
    <w:p w14:paraId="11CFA173" w14:textId="77777777" w:rsidR="007B2369" w:rsidRDefault="007B2369">
      <w:pPr>
        <w:spacing w:before="180"/>
        <w:jc w:val="both"/>
        <w:rPr>
          <w:lang w:val="en-GB" w:eastAsia="zh-CN"/>
        </w:rPr>
      </w:pPr>
    </w:p>
    <w:p w14:paraId="657179AA" w14:textId="77777777" w:rsidR="007B2369" w:rsidRDefault="00830F9C">
      <w:pPr>
        <w:pStyle w:val="2"/>
        <w:ind w:left="925" w:hangingChars="289" w:hanging="925"/>
        <w:rPr>
          <w:lang w:eastAsia="zh-CN"/>
        </w:rPr>
      </w:pPr>
      <w:bookmarkStart w:id="1824" w:name="_Ref82095977"/>
      <w:r>
        <w:t>Need of SL DRX assistance information REQ from TX UE to RX UE</w:t>
      </w:r>
      <w:r>
        <w:rPr>
          <w:rFonts w:hint="eastAsia"/>
          <w:lang w:eastAsia="zh-CN"/>
        </w:rPr>
        <w:t>?</w:t>
      </w:r>
      <w:bookmarkEnd w:id="1824"/>
    </w:p>
    <w:p w14:paraId="4D555423" w14:textId="2696A846" w:rsidR="007B2369" w:rsidRDefault="00830F9C">
      <w:pPr>
        <w:jc w:val="both"/>
        <w:rPr>
          <w:lang w:val="en-GB" w:eastAsia="zh-CN"/>
        </w:rPr>
      </w:pPr>
      <w:r>
        <w:rPr>
          <w:rFonts w:hint="eastAsia"/>
          <w:lang w:val="en-GB" w:eastAsia="zh-CN"/>
        </w:rPr>
        <w:t xml:space="preserve">During the email discussion for this issue </w:t>
      </w:r>
      <w:r>
        <w:rPr>
          <w:lang w:val="en-GB" w:eastAsia="zh-CN"/>
        </w:rPr>
        <w:fldChar w:fldCharType="begin"/>
      </w:r>
      <w:r>
        <w:rPr>
          <w:lang w:val="en-GB" w:eastAsia="zh-CN"/>
        </w:rPr>
        <w:instrText xml:space="preserve"> </w:instrText>
      </w:r>
      <w:r>
        <w:rPr>
          <w:rFonts w:hint="eastAsia"/>
          <w:lang w:val="en-GB" w:eastAsia="zh-CN"/>
        </w:rPr>
        <w:instrText>REF _Ref82181060 \r \h</w:instrText>
      </w:r>
      <w:r>
        <w:rPr>
          <w:lang w:val="en-GB" w:eastAsia="zh-CN"/>
        </w:rPr>
        <w:instrText xml:space="preserve"> </w:instrText>
      </w:r>
      <w:r>
        <w:rPr>
          <w:lang w:val="en-GB" w:eastAsia="zh-CN"/>
        </w:rPr>
      </w:r>
      <w:r>
        <w:rPr>
          <w:lang w:val="en-GB" w:eastAsia="zh-CN"/>
        </w:rPr>
        <w:fldChar w:fldCharType="separate"/>
      </w:r>
      <w:r w:rsidR="000C74B2">
        <w:rPr>
          <w:lang w:val="en-GB" w:eastAsia="zh-CN"/>
        </w:rPr>
        <w:t>[5]</w:t>
      </w:r>
      <w:r>
        <w:rPr>
          <w:lang w:val="en-GB" w:eastAsia="zh-CN"/>
        </w:rPr>
        <w:fldChar w:fldCharType="end"/>
      </w:r>
      <w:r>
        <w:rPr>
          <w:rFonts w:hint="eastAsia"/>
          <w:lang w:val="en-GB" w:eastAsia="zh-CN"/>
        </w:rPr>
        <w:t>, 16 of 21 companies agreed that t</w:t>
      </w:r>
      <w:r>
        <w:rPr>
          <w:lang w:val="en-GB" w:eastAsia="zh-CN"/>
        </w:rPr>
        <w:t>he SL DRX assistance information request message is not supported</w:t>
      </w:r>
      <w:r>
        <w:rPr>
          <w:rFonts w:hint="eastAsia"/>
          <w:lang w:val="en-GB" w:eastAsia="zh-CN"/>
        </w:rPr>
        <w:t xml:space="preserve">. The </w:t>
      </w:r>
      <w:r>
        <w:rPr>
          <w:lang w:val="en-GB" w:eastAsia="zh-CN"/>
        </w:rPr>
        <w:t>proponent</w:t>
      </w:r>
      <w:r>
        <w:rPr>
          <w:rFonts w:hint="eastAsia"/>
          <w:lang w:val="en-GB" w:eastAsia="zh-CN"/>
        </w:rPr>
        <w:t xml:space="preserve"> of SL DRX assistance information REQ raised that without this procedure, the </w:t>
      </w:r>
      <w:r>
        <w:rPr>
          <w:lang w:val="en-GB" w:eastAsia="zh-CN"/>
        </w:rPr>
        <w:t>RX UE can’t set the desired/suggested DRX configuration</w:t>
      </w:r>
      <w:r>
        <w:rPr>
          <w:rFonts w:hint="eastAsia"/>
          <w:lang w:val="en-GB" w:eastAsia="zh-CN"/>
        </w:rPr>
        <w:t xml:space="preserve"> and the </w:t>
      </w:r>
      <w:r>
        <w:rPr>
          <w:lang w:val="en-GB" w:eastAsia="zh-CN"/>
        </w:rPr>
        <w:t xml:space="preserve">RX UE </w:t>
      </w:r>
      <w:r>
        <w:rPr>
          <w:rFonts w:hint="eastAsia"/>
          <w:lang w:val="en-GB" w:eastAsia="zh-CN"/>
        </w:rPr>
        <w:t>can</w:t>
      </w:r>
      <w:r>
        <w:rPr>
          <w:lang w:val="en-GB" w:eastAsia="zh-CN"/>
        </w:rPr>
        <w:t>’</w:t>
      </w:r>
      <w:r>
        <w:rPr>
          <w:rFonts w:hint="eastAsia"/>
          <w:lang w:val="en-GB" w:eastAsia="zh-CN"/>
        </w:rPr>
        <w:t xml:space="preserve">t </w:t>
      </w:r>
      <w:r>
        <w:rPr>
          <w:lang w:val="en-GB" w:eastAsia="zh-CN"/>
        </w:rPr>
        <w:t>know if TX UE supports SL DRX or not</w:t>
      </w:r>
      <w:r>
        <w:rPr>
          <w:rFonts w:hint="eastAsia"/>
          <w:lang w:val="en-GB" w:eastAsia="zh-CN"/>
        </w:rPr>
        <w:t>. But no final conclusion was reached. Hence, this issue should be further discussed in this email discussion.</w:t>
      </w:r>
    </w:p>
    <w:p w14:paraId="5D899356" w14:textId="47A84D6B" w:rsidR="007B2369" w:rsidRDefault="00830F9C">
      <w:pPr>
        <w:spacing w:before="180"/>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95977 \r \h </w:instrText>
      </w:r>
      <w:r>
        <w:rPr>
          <w:b/>
          <w:lang w:eastAsia="zh-CN"/>
        </w:rPr>
      </w:r>
      <w:r>
        <w:rPr>
          <w:b/>
          <w:lang w:eastAsia="zh-CN"/>
        </w:rPr>
        <w:fldChar w:fldCharType="separate"/>
      </w:r>
      <w:r w:rsidR="000C74B2">
        <w:rPr>
          <w:b/>
          <w:lang w:eastAsia="zh-CN"/>
        </w:rPr>
        <w:t>5.2</w:t>
      </w:r>
      <w:r>
        <w:rPr>
          <w:b/>
          <w:lang w:eastAsia="zh-CN"/>
        </w:rPr>
        <w:fldChar w:fldCharType="end"/>
      </w:r>
      <w:r>
        <w:rPr>
          <w:rFonts w:hint="eastAsia"/>
          <w:b/>
          <w:lang w:eastAsia="zh-CN"/>
        </w:rPr>
        <w:t>-1:</w:t>
      </w:r>
      <w:r>
        <w:rPr>
          <w:b/>
          <w:lang w:eastAsia="zh-CN"/>
        </w:rPr>
        <w:t xml:space="preserve"> </w:t>
      </w:r>
      <w:r>
        <w:rPr>
          <w:rFonts w:hint="eastAsia"/>
          <w:b/>
          <w:lang w:eastAsia="zh-CN"/>
        </w:rPr>
        <w:t>Whether it is necessary to introduce the SL DRX assistance information request from Tx UE to Rx UE? Please give your comments.</w:t>
      </w:r>
    </w:p>
    <w:tbl>
      <w:tblPr>
        <w:tblStyle w:val="af8"/>
        <w:tblW w:w="0" w:type="auto"/>
        <w:tblInd w:w="108" w:type="dxa"/>
        <w:tblLook w:val="04A0" w:firstRow="1" w:lastRow="0" w:firstColumn="1" w:lastColumn="0" w:noHBand="0" w:noVBand="1"/>
      </w:tblPr>
      <w:tblGrid>
        <w:gridCol w:w="1546"/>
        <w:gridCol w:w="1260"/>
        <w:gridCol w:w="6714"/>
      </w:tblGrid>
      <w:tr w:rsidR="007B2369" w14:paraId="5522DD3E" w14:textId="77777777" w:rsidTr="00522147">
        <w:trPr>
          <w:trHeight w:val="347"/>
        </w:trPr>
        <w:tc>
          <w:tcPr>
            <w:tcW w:w="1546" w:type="dxa"/>
          </w:tcPr>
          <w:p w14:paraId="01E6352B"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77926DD0"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478BB16F"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3B4BE6E1" w14:textId="77777777" w:rsidTr="00522147">
        <w:tc>
          <w:tcPr>
            <w:tcW w:w="1546" w:type="dxa"/>
          </w:tcPr>
          <w:p w14:paraId="358E7F45" w14:textId="77777777" w:rsidR="007B2369" w:rsidRDefault="00830F9C">
            <w:pPr>
              <w:jc w:val="center"/>
              <w:rPr>
                <w:rFonts w:eastAsiaTheme="minorEastAsia"/>
                <w:lang w:eastAsia="zh-CN"/>
              </w:rPr>
            </w:pPr>
            <w:r>
              <w:rPr>
                <w:rFonts w:eastAsiaTheme="minorEastAsia"/>
                <w:lang w:eastAsia="zh-CN"/>
              </w:rPr>
              <w:t>OPPO</w:t>
            </w:r>
          </w:p>
        </w:tc>
        <w:tc>
          <w:tcPr>
            <w:tcW w:w="1260" w:type="dxa"/>
          </w:tcPr>
          <w:p w14:paraId="36B55B8D" w14:textId="77777777" w:rsidR="007B2369" w:rsidRDefault="00830F9C">
            <w:pPr>
              <w:jc w:val="both"/>
              <w:rPr>
                <w:rFonts w:eastAsiaTheme="minorEastAsia"/>
                <w:lang w:eastAsia="zh-CN"/>
              </w:rPr>
            </w:pPr>
            <w:r>
              <w:rPr>
                <w:rFonts w:eastAsiaTheme="minorEastAsia"/>
                <w:lang w:eastAsia="zh-CN"/>
              </w:rPr>
              <w:t>No</w:t>
            </w:r>
          </w:p>
        </w:tc>
        <w:tc>
          <w:tcPr>
            <w:tcW w:w="6714" w:type="dxa"/>
          </w:tcPr>
          <w:p w14:paraId="6685EFC3" w14:textId="77777777" w:rsidR="007B2369" w:rsidRDefault="007B2369">
            <w:pPr>
              <w:jc w:val="both"/>
              <w:rPr>
                <w:rFonts w:eastAsiaTheme="minorEastAsia"/>
                <w:lang w:eastAsia="zh-CN"/>
              </w:rPr>
            </w:pPr>
          </w:p>
        </w:tc>
      </w:tr>
      <w:tr w:rsidR="007B2369" w14:paraId="598149A8" w14:textId="77777777" w:rsidTr="00522147">
        <w:tc>
          <w:tcPr>
            <w:tcW w:w="1546" w:type="dxa"/>
          </w:tcPr>
          <w:p w14:paraId="69E513D0"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1435F6BF" w14:textId="77777777" w:rsidR="007B2369" w:rsidRDefault="00830F9C">
            <w:pPr>
              <w:jc w:val="both"/>
              <w:rPr>
                <w:rFonts w:eastAsiaTheme="minorEastAsia"/>
                <w:lang w:eastAsia="zh-CN"/>
              </w:rPr>
            </w:pPr>
            <w:r>
              <w:rPr>
                <w:rFonts w:eastAsiaTheme="minorEastAsia" w:hint="eastAsia"/>
                <w:lang w:eastAsia="zh-CN"/>
              </w:rPr>
              <w:t>No</w:t>
            </w:r>
          </w:p>
        </w:tc>
        <w:tc>
          <w:tcPr>
            <w:tcW w:w="6714" w:type="dxa"/>
          </w:tcPr>
          <w:p w14:paraId="7547AB3D" w14:textId="77777777" w:rsidR="007B2369" w:rsidRDefault="00830F9C">
            <w:pPr>
              <w:jc w:val="both"/>
              <w:rPr>
                <w:rFonts w:eastAsiaTheme="minorEastAsia"/>
                <w:lang w:eastAsia="zh-CN"/>
              </w:rPr>
            </w:pPr>
            <w:r>
              <w:rPr>
                <w:rFonts w:eastAsiaTheme="minorEastAsia" w:hint="eastAsia"/>
                <w:lang w:eastAsia="zh-CN"/>
              </w:rPr>
              <w:t>RX UE can know TX UE</w:t>
            </w:r>
            <w:r>
              <w:rPr>
                <w:rFonts w:eastAsiaTheme="minorEastAsia"/>
                <w:lang w:eastAsia="zh-CN"/>
              </w:rPr>
              <w:t>’s capability via sidelink capability exchange. Therefore, RX UE could initiate the assistance informantion without request from TX UE.</w:t>
            </w:r>
          </w:p>
        </w:tc>
      </w:tr>
      <w:tr w:rsidR="007B2369" w14:paraId="3729B3D3" w14:textId="77777777" w:rsidTr="00522147">
        <w:tc>
          <w:tcPr>
            <w:tcW w:w="1546" w:type="dxa"/>
          </w:tcPr>
          <w:p w14:paraId="4FF38DAB" w14:textId="77777777" w:rsidR="007B2369" w:rsidRDefault="00830F9C">
            <w:pPr>
              <w:jc w:val="both"/>
              <w:rPr>
                <w:rFonts w:eastAsiaTheme="minorEastAsia"/>
                <w:lang w:eastAsia="zh-CN"/>
              </w:rPr>
            </w:pPr>
            <w:r>
              <w:rPr>
                <w:rFonts w:eastAsia="Malgun Gothic" w:hint="eastAsia"/>
                <w:lang w:eastAsia="ko-KR"/>
              </w:rPr>
              <w:t>LG</w:t>
            </w:r>
          </w:p>
        </w:tc>
        <w:tc>
          <w:tcPr>
            <w:tcW w:w="1260" w:type="dxa"/>
          </w:tcPr>
          <w:p w14:paraId="4D8EB894" w14:textId="77777777" w:rsidR="007B2369" w:rsidRDefault="00830F9C">
            <w:pPr>
              <w:jc w:val="both"/>
              <w:rPr>
                <w:rFonts w:eastAsiaTheme="minorEastAsia"/>
                <w:lang w:eastAsia="zh-CN"/>
              </w:rPr>
            </w:pPr>
            <w:r>
              <w:rPr>
                <w:rFonts w:eastAsia="Malgun Gothic" w:hint="eastAsia"/>
                <w:lang w:eastAsia="ko-KR"/>
              </w:rPr>
              <w:t>Yes</w:t>
            </w:r>
            <w:r>
              <w:rPr>
                <w:rFonts w:eastAsia="Malgun Gothic"/>
                <w:lang w:eastAsia="ko-KR"/>
              </w:rPr>
              <w:t>, with comment</w:t>
            </w:r>
          </w:p>
        </w:tc>
        <w:tc>
          <w:tcPr>
            <w:tcW w:w="6714" w:type="dxa"/>
          </w:tcPr>
          <w:p w14:paraId="774BEF56" w14:textId="77777777" w:rsidR="007B2369" w:rsidRDefault="00830F9C">
            <w:pPr>
              <w:jc w:val="both"/>
              <w:rPr>
                <w:rFonts w:eastAsiaTheme="minorEastAsia"/>
                <w:lang w:eastAsia="zh-CN"/>
              </w:rPr>
            </w:pPr>
            <w:r>
              <w:rPr>
                <w:rFonts w:eastAsia="Malgun Gothic"/>
                <w:lang w:eastAsia="ko-KR"/>
              </w:rPr>
              <w:t>When traffic pattern information is changed on the TX side and the TX UE needs to receive desired DRX from RX UE, a procedure is required to get desired DRX from RX UE. The TX UE may request the desired DRX configuration to the RX UE explicitly via request message. Or, when the TX UE transmits traffic pattern information to the RX UE, the RX UE may interpret it implicitly the TX UE needs desired DRX. Anyway, a proper mechanism will be required for the TX UE to get desired DRX configuration from RX UE even though whether implicitly or explicitly.</w:t>
            </w:r>
          </w:p>
        </w:tc>
      </w:tr>
      <w:tr w:rsidR="007B2369" w14:paraId="410CADDB" w14:textId="77777777" w:rsidTr="00522147">
        <w:trPr>
          <w:ins w:id="1825" w:author="Interdigital (Martino)" w:date="2021-10-04T12:34:00Z"/>
        </w:trPr>
        <w:tc>
          <w:tcPr>
            <w:tcW w:w="1546" w:type="dxa"/>
          </w:tcPr>
          <w:p w14:paraId="55E4699C" w14:textId="77777777" w:rsidR="007B2369" w:rsidRDefault="00830F9C">
            <w:pPr>
              <w:jc w:val="both"/>
              <w:rPr>
                <w:ins w:id="1826" w:author="Interdigital (Martino)" w:date="2021-10-04T12:34:00Z"/>
                <w:rFonts w:eastAsia="Malgun Gothic"/>
                <w:lang w:eastAsia="ko-KR"/>
              </w:rPr>
            </w:pPr>
            <w:ins w:id="1827" w:author="Interdigital (Martino)" w:date="2021-10-04T12:34:00Z">
              <w:r>
                <w:rPr>
                  <w:rFonts w:eastAsia="Malgun Gothic"/>
                  <w:lang w:eastAsia="ko-KR"/>
                </w:rPr>
                <w:t>InterDigital</w:t>
              </w:r>
            </w:ins>
          </w:p>
        </w:tc>
        <w:tc>
          <w:tcPr>
            <w:tcW w:w="1260" w:type="dxa"/>
          </w:tcPr>
          <w:p w14:paraId="36B47C36" w14:textId="77777777" w:rsidR="007B2369" w:rsidRDefault="00830F9C">
            <w:pPr>
              <w:jc w:val="both"/>
              <w:rPr>
                <w:ins w:id="1828" w:author="Interdigital (Martino)" w:date="2021-10-04T12:34:00Z"/>
                <w:rFonts w:eastAsia="Malgun Gothic"/>
                <w:lang w:eastAsia="ko-KR"/>
              </w:rPr>
            </w:pPr>
            <w:ins w:id="1829" w:author="Interdigital (Martino)" w:date="2021-10-04T12:34:00Z">
              <w:r>
                <w:rPr>
                  <w:rFonts w:eastAsia="Malgun Gothic"/>
                  <w:lang w:eastAsia="ko-KR"/>
                </w:rPr>
                <w:t>Yes</w:t>
              </w:r>
            </w:ins>
          </w:p>
        </w:tc>
        <w:tc>
          <w:tcPr>
            <w:tcW w:w="6714" w:type="dxa"/>
          </w:tcPr>
          <w:p w14:paraId="450DE4BB" w14:textId="77777777" w:rsidR="007B2369" w:rsidRDefault="00830F9C">
            <w:pPr>
              <w:jc w:val="both"/>
              <w:rPr>
                <w:ins w:id="1830" w:author="Interdigital (Martino)" w:date="2021-10-04T12:34:00Z"/>
                <w:rFonts w:eastAsia="Malgun Gothic"/>
                <w:lang w:eastAsia="ko-KR"/>
              </w:rPr>
            </w:pPr>
            <w:ins w:id="1831" w:author="Interdigital (Martino)" w:date="2021-10-04T12:34:00Z">
              <w:r>
                <w:rPr>
                  <w:rFonts w:eastAsia="Malgun Gothic"/>
                  <w:lang w:eastAsia="ko-KR"/>
                </w:rPr>
                <w:t>We think if we support option 2 of</w:t>
              </w:r>
            </w:ins>
            <w:ins w:id="1832" w:author="Interdigital (Martino)" w:date="2021-10-04T12:35:00Z">
              <w:r>
                <w:rPr>
                  <w:rFonts w:eastAsia="Malgun Gothic"/>
                  <w:lang w:eastAsia="ko-KR"/>
                </w:rPr>
                <w:t xml:space="preserve"> Q5.1-1, this is needed.</w:t>
              </w:r>
            </w:ins>
          </w:p>
        </w:tc>
      </w:tr>
      <w:tr w:rsidR="007B2369" w14:paraId="38254732" w14:textId="77777777" w:rsidTr="00522147">
        <w:trPr>
          <w:ins w:id="1833" w:author="Ericsson" w:date="2021-10-04T23:07:00Z"/>
        </w:trPr>
        <w:tc>
          <w:tcPr>
            <w:tcW w:w="1546" w:type="dxa"/>
          </w:tcPr>
          <w:p w14:paraId="1E766ED2" w14:textId="77777777" w:rsidR="007B2369" w:rsidRDefault="00830F9C">
            <w:pPr>
              <w:jc w:val="both"/>
              <w:rPr>
                <w:ins w:id="1834" w:author="Ericsson" w:date="2021-10-04T23:07:00Z"/>
                <w:rFonts w:eastAsia="Malgun Gothic"/>
                <w:lang w:eastAsia="ko-KR"/>
              </w:rPr>
            </w:pPr>
            <w:ins w:id="1835" w:author="Ericsson" w:date="2021-10-04T23:07:00Z">
              <w:r>
                <w:rPr>
                  <w:rFonts w:eastAsia="Malgun Gothic"/>
                  <w:lang w:eastAsia="ko-KR"/>
                </w:rPr>
                <w:t xml:space="preserve">Ericsson </w:t>
              </w:r>
            </w:ins>
          </w:p>
        </w:tc>
        <w:tc>
          <w:tcPr>
            <w:tcW w:w="1260" w:type="dxa"/>
          </w:tcPr>
          <w:p w14:paraId="408633F9" w14:textId="77777777" w:rsidR="007B2369" w:rsidRDefault="00830F9C">
            <w:pPr>
              <w:jc w:val="both"/>
              <w:rPr>
                <w:ins w:id="1836" w:author="Ericsson" w:date="2021-10-04T23:07:00Z"/>
                <w:rFonts w:eastAsia="Malgun Gothic"/>
                <w:lang w:eastAsia="ko-KR"/>
              </w:rPr>
            </w:pPr>
            <w:ins w:id="1837" w:author="Ericsson" w:date="2021-10-04T23:07:00Z">
              <w:r>
                <w:rPr>
                  <w:rFonts w:eastAsia="Malgun Gothic"/>
                  <w:lang w:eastAsia="ko-KR"/>
                </w:rPr>
                <w:t>No</w:t>
              </w:r>
            </w:ins>
          </w:p>
        </w:tc>
        <w:tc>
          <w:tcPr>
            <w:tcW w:w="6714" w:type="dxa"/>
          </w:tcPr>
          <w:p w14:paraId="7784AE72" w14:textId="77777777" w:rsidR="007B2369" w:rsidRDefault="00830F9C">
            <w:pPr>
              <w:jc w:val="both"/>
              <w:rPr>
                <w:ins w:id="1838" w:author="Ericsson" w:date="2021-10-04T23:07:00Z"/>
                <w:rFonts w:eastAsia="Malgun Gothic"/>
                <w:lang w:eastAsia="ko-KR"/>
              </w:rPr>
            </w:pPr>
            <w:ins w:id="1839" w:author="Ericsson" w:date="2021-10-04T23:07:00Z">
              <w:r>
                <w:rPr>
                  <w:rFonts w:eastAsia="Malgun Gothic"/>
                  <w:lang w:eastAsia="ko-KR"/>
                </w:rPr>
                <w:t>As we commented in previous question, it is sufficient to leave to RX UE implementation on how to determine content of assistance information. Introduction of request message will increase design efforts for RAN2, however, the gain is unclear.</w:t>
              </w:r>
            </w:ins>
          </w:p>
        </w:tc>
      </w:tr>
      <w:tr w:rsidR="007B2369" w14:paraId="03E1F9EC" w14:textId="77777777" w:rsidTr="00522147">
        <w:trPr>
          <w:ins w:id="1840" w:author="ASUSTeK-Xinra" w:date="2021-10-08T17:22:00Z"/>
        </w:trPr>
        <w:tc>
          <w:tcPr>
            <w:tcW w:w="1546" w:type="dxa"/>
          </w:tcPr>
          <w:p w14:paraId="092925B4" w14:textId="77777777" w:rsidR="007B2369" w:rsidRDefault="00830F9C">
            <w:pPr>
              <w:jc w:val="both"/>
              <w:rPr>
                <w:ins w:id="1841" w:author="ASUSTeK-Xinra" w:date="2021-10-08T17:22:00Z"/>
                <w:rFonts w:eastAsia="Malgun Gothic"/>
                <w:lang w:eastAsia="ko-KR"/>
              </w:rPr>
            </w:pPr>
            <w:ins w:id="1842" w:author="ASUSTeK-Xinra" w:date="2021-10-08T17:22:00Z">
              <w:r>
                <w:rPr>
                  <w:rFonts w:eastAsia="Malgun Gothic" w:hint="eastAsia"/>
                  <w:lang w:eastAsia="ko-KR"/>
                </w:rPr>
                <w:t>ASUSTeK</w:t>
              </w:r>
            </w:ins>
          </w:p>
        </w:tc>
        <w:tc>
          <w:tcPr>
            <w:tcW w:w="1260" w:type="dxa"/>
          </w:tcPr>
          <w:p w14:paraId="0A982A62" w14:textId="77777777" w:rsidR="007B2369" w:rsidRDefault="00830F9C">
            <w:pPr>
              <w:jc w:val="both"/>
              <w:rPr>
                <w:ins w:id="1843" w:author="ASUSTeK-Xinra" w:date="2021-10-08T17:22:00Z"/>
                <w:rFonts w:eastAsia="Malgun Gothic"/>
                <w:lang w:eastAsia="ko-KR"/>
              </w:rPr>
            </w:pPr>
            <w:ins w:id="1844" w:author="ASUSTeK-Xinra" w:date="2021-10-08T17:22:00Z">
              <w:r>
                <w:rPr>
                  <w:rFonts w:eastAsia="Malgun Gothic" w:hint="eastAsia"/>
                  <w:lang w:eastAsia="ko-KR"/>
                </w:rPr>
                <w:t>No</w:t>
              </w:r>
            </w:ins>
          </w:p>
        </w:tc>
        <w:tc>
          <w:tcPr>
            <w:tcW w:w="6714" w:type="dxa"/>
          </w:tcPr>
          <w:p w14:paraId="0A9EA9BA" w14:textId="77777777" w:rsidR="007B2369" w:rsidRDefault="00830F9C">
            <w:pPr>
              <w:jc w:val="both"/>
              <w:rPr>
                <w:ins w:id="1845" w:author="ASUSTeK-Xinra" w:date="2021-10-08T17:22:00Z"/>
                <w:rFonts w:eastAsia="Malgun Gothic"/>
                <w:lang w:eastAsia="ko-KR"/>
              </w:rPr>
            </w:pPr>
            <w:ins w:id="1846" w:author="ASUSTeK-Xinra" w:date="2021-10-08T17:22:00Z">
              <w:r>
                <w:rPr>
                  <w:rFonts w:eastAsia="Malgun Gothic"/>
                  <w:lang w:eastAsia="ko-KR"/>
                </w:rPr>
                <w:t>To reduce the standardization efforts, REQ is not needed. Upon having preference (and change of preference) on DRX parameters, the Rx UE could actively send the assistance information.</w:t>
              </w:r>
            </w:ins>
          </w:p>
        </w:tc>
      </w:tr>
      <w:tr w:rsidR="007B2369" w:rsidRPr="002911DE" w14:paraId="03D1ACB9" w14:textId="77777777" w:rsidTr="00522147">
        <w:trPr>
          <w:ins w:id="1847" w:author="Jianming Wu" w:date="2021-10-09T17:11:00Z"/>
        </w:trPr>
        <w:tc>
          <w:tcPr>
            <w:tcW w:w="1546" w:type="dxa"/>
          </w:tcPr>
          <w:p w14:paraId="0F3D92CD" w14:textId="77777777" w:rsidR="007B2369" w:rsidRDefault="00830F9C">
            <w:pPr>
              <w:jc w:val="both"/>
              <w:rPr>
                <w:ins w:id="1848" w:author="Jianming Wu" w:date="2021-10-09T17:11:00Z"/>
                <w:rFonts w:eastAsia="Malgun Gothic"/>
                <w:lang w:eastAsia="ko-KR"/>
              </w:rPr>
            </w:pPr>
            <w:ins w:id="1849" w:author="Jianming Wu" w:date="2021-10-09T17:11:00Z">
              <w:r>
                <w:rPr>
                  <w:rFonts w:hint="eastAsia"/>
                  <w:lang w:eastAsia="zh-CN"/>
                </w:rPr>
                <w:t>vivo</w:t>
              </w:r>
            </w:ins>
          </w:p>
        </w:tc>
        <w:tc>
          <w:tcPr>
            <w:tcW w:w="1260" w:type="dxa"/>
          </w:tcPr>
          <w:p w14:paraId="48358190" w14:textId="77777777" w:rsidR="007B2369" w:rsidRDefault="00830F9C">
            <w:pPr>
              <w:jc w:val="both"/>
              <w:rPr>
                <w:ins w:id="1850" w:author="Jianming Wu" w:date="2021-10-09T17:11:00Z"/>
                <w:rFonts w:eastAsia="Malgun Gothic"/>
                <w:lang w:eastAsia="ko-KR"/>
              </w:rPr>
            </w:pPr>
            <w:ins w:id="1851" w:author="Jianming Wu" w:date="2021-10-09T17:11:00Z">
              <w:r>
                <w:rPr>
                  <w:rFonts w:hint="eastAsia"/>
                  <w:lang w:eastAsia="zh-CN"/>
                </w:rPr>
                <w:t>No</w:t>
              </w:r>
            </w:ins>
          </w:p>
        </w:tc>
        <w:tc>
          <w:tcPr>
            <w:tcW w:w="6714" w:type="dxa"/>
          </w:tcPr>
          <w:p w14:paraId="47B848E7" w14:textId="6A863712" w:rsidR="007B2369" w:rsidRDefault="00830F9C">
            <w:pPr>
              <w:jc w:val="both"/>
              <w:rPr>
                <w:ins w:id="1852" w:author="Jianming Wu" w:date="2021-10-09T17:11:00Z"/>
                <w:rFonts w:eastAsia="Malgun Gothic"/>
                <w:lang w:eastAsia="ko-KR"/>
              </w:rPr>
            </w:pPr>
            <w:ins w:id="1853" w:author="Jianming Wu" w:date="2021-10-09T17:11:00Z">
              <w:r>
                <w:rPr>
                  <w:rFonts w:hint="eastAsia"/>
                  <w:lang w:eastAsia="zh-CN"/>
                </w:rPr>
                <w:t>We don</w:t>
              </w:r>
              <w:r>
                <w:rPr>
                  <w:lang w:eastAsia="zh-CN"/>
                </w:rPr>
                <w:t>’</w:t>
              </w:r>
              <w:r>
                <w:rPr>
                  <w:rFonts w:hint="eastAsia"/>
                  <w:lang w:eastAsia="zh-CN"/>
                </w:rPr>
                <w:t xml:space="preserve">t see the need to </w:t>
              </w:r>
              <w:r>
                <w:rPr>
                  <w:lang w:eastAsia="zh-CN"/>
                </w:rPr>
                <w:t>introduce the SL DRX assistance information request from T</w:t>
              </w:r>
              <w:r>
                <w:rPr>
                  <w:rFonts w:hint="eastAsia"/>
                  <w:lang w:eastAsia="zh-CN"/>
                </w:rPr>
                <w:t>X</w:t>
              </w:r>
              <w:r>
                <w:rPr>
                  <w:lang w:eastAsia="zh-CN"/>
                </w:rPr>
                <w:t xml:space="preserve"> UE to R</w:t>
              </w:r>
              <w:r>
                <w:rPr>
                  <w:rFonts w:hint="eastAsia"/>
                  <w:lang w:eastAsia="zh-CN"/>
                </w:rPr>
                <w:t>X</w:t>
              </w:r>
              <w:r>
                <w:rPr>
                  <w:lang w:eastAsia="zh-CN"/>
                </w:rPr>
                <w:t xml:space="preserve"> UE</w:t>
              </w:r>
              <w:r>
                <w:rPr>
                  <w:rFonts w:hint="eastAsia"/>
                  <w:lang w:eastAsia="zh-CN"/>
                </w:rPr>
                <w:t xml:space="preserve">. The TX UE can send the SL DRX configuration  to RX UE at anytime regardless of receiving the SL DRX assistance information or not. </w:t>
              </w:r>
            </w:ins>
            <w:ins w:id="1854" w:author="Jianming Wu" w:date="2021-10-13T20:06:00Z">
              <w:r w:rsidR="002911DE">
                <w:rPr>
                  <w:rFonts w:hint="eastAsia"/>
                  <w:lang w:eastAsia="zh-CN"/>
                </w:rPr>
                <w:lastRenderedPageBreak/>
                <w:t>Potential</w:t>
              </w:r>
              <w:r w:rsidR="002911DE">
                <w:t xml:space="preserve"> solution</w:t>
              </w:r>
            </w:ins>
            <w:ins w:id="1855" w:author="Jianming Wu" w:date="2021-10-09T17:11:00Z">
              <w:r>
                <w:rPr>
                  <w:rFonts w:hint="eastAsia"/>
                  <w:lang w:eastAsia="zh-CN"/>
                </w:rPr>
                <w:t xml:space="preserve"> on the FFS issue on the interpretation if assistance information is not provided is enough.</w:t>
              </w:r>
            </w:ins>
          </w:p>
        </w:tc>
      </w:tr>
      <w:tr w:rsidR="007B2369" w14:paraId="07070205" w14:textId="77777777" w:rsidTr="00522147">
        <w:trPr>
          <w:ins w:id="1856" w:author="Huawei" w:date="2021-10-11T11:47:00Z"/>
        </w:trPr>
        <w:tc>
          <w:tcPr>
            <w:tcW w:w="1546" w:type="dxa"/>
          </w:tcPr>
          <w:p w14:paraId="1DDBF0C7" w14:textId="77777777" w:rsidR="007B2369" w:rsidRDefault="00830F9C">
            <w:pPr>
              <w:jc w:val="both"/>
              <w:rPr>
                <w:ins w:id="1857" w:author="Huawei" w:date="2021-10-11T11:47:00Z"/>
                <w:rFonts w:eastAsia="Malgun Gothic"/>
                <w:lang w:eastAsia="ko-KR"/>
              </w:rPr>
            </w:pPr>
            <w:ins w:id="1858" w:author="Huawei" w:date="2021-10-11T11:47:00Z">
              <w:r>
                <w:rPr>
                  <w:rFonts w:eastAsia="Malgun Gothic" w:hint="eastAsia"/>
                  <w:lang w:eastAsia="ko-KR"/>
                </w:rPr>
                <w:lastRenderedPageBreak/>
                <w:t>Huawei, HiSilicon</w:t>
              </w:r>
            </w:ins>
          </w:p>
        </w:tc>
        <w:tc>
          <w:tcPr>
            <w:tcW w:w="1260" w:type="dxa"/>
          </w:tcPr>
          <w:p w14:paraId="19B0C548" w14:textId="77777777" w:rsidR="007B2369" w:rsidRDefault="00830F9C">
            <w:pPr>
              <w:jc w:val="both"/>
              <w:rPr>
                <w:ins w:id="1859" w:author="Huawei" w:date="2021-10-11T11:47:00Z"/>
                <w:rFonts w:eastAsia="Malgun Gothic"/>
                <w:lang w:eastAsia="ko-KR"/>
              </w:rPr>
            </w:pPr>
            <w:ins w:id="1860" w:author="Huawei" w:date="2021-10-11T11:47:00Z">
              <w:r>
                <w:rPr>
                  <w:rFonts w:eastAsiaTheme="minorEastAsia" w:hint="eastAsia"/>
                  <w:lang w:eastAsia="zh-CN"/>
                </w:rPr>
                <w:t>Y</w:t>
              </w:r>
              <w:r>
                <w:rPr>
                  <w:rFonts w:eastAsiaTheme="minorEastAsia"/>
                  <w:lang w:eastAsia="zh-CN"/>
                </w:rPr>
                <w:t>es</w:t>
              </w:r>
            </w:ins>
          </w:p>
        </w:tc>
        <w:tc>
          <w:tcPr>
            <w:tcW w:w="6714" w:type="dxa"/>
          </w:tcPr>
          <w:p w14:paraId="2D8D1D78" w14:textId="77777777" w:rsidR="007B2369" w:rsidRDefault="00830F9C">
            <w:pPr>
              <w:jc w:val="both"/>
              <w:rPr>
                <w:ins w:id="1861" w:author="Huawei" w:date="2021-10-11T11:47:00Z"/>
                <w:rFonts w:eastAsiaTheme="minorEastAsia"/>
                <w:lang w:eastAsia="zh-CN"/>
              </w:rPr>
            </w:pPr>
            <w:ins w:id="1862" w:author="Huawei" w:date="2021-10-11T11:47:00Z">
              <w:r>
                <w:rPr>
                  <w:rFonts w:eastAsiaTheme="minorEastAsia"/>
                  <w:lang w:eastAsia="zh-CN"/>
                </w:rPr>
                <w:t>In Uu, the gNB can request the UE to provide Uu DRX related assistance information via RRCReconfiguration message. It is reasonable to follow this mechanism in sidelink, especially when the SL DRX configuration is generated by TX UE’s gNB, where the gNB shall be able to ask TX UE to acquire up to date assistance information from RX UE.</w:t>
              </w:r>
            </w:ins>
          </w:p>
          <w:p w14:paraId="19B054EB" w14:textId="77777777" w:rsidR="007B2369" w:rsidRDefault="00830F9C">
            <w:pPr>
              <w:jc w:val="both"/>
              <w:rPr>
                <w:ins w:id="1863" w:author="Huawei" w:date="2021-10-11T11:47:00Z"/>
                <w:rFonts w:eastAsiaTheme="minorEastAsia"/>
                <w:lang w:eastAsia="zh-CN"/>
              </w:rPr>
            </w:pPr>
            <w:ins w:id="1864" w:author="Huawei" w:date="2021-10-11T11:47:00Z">
              <w:r>
                <w:rPr>
                  <w:rFonts w:eastAsiaTheme="minorEastAsia"/>
                  <w:lang w:eastAsia="zh-CN"/>
                </w:rPr>
                <w:t>In other words, the legacy UE Assistance Information related behaviour is that, when gNB needs UAI and it will request and obtain “immediately” UAI from UE (at least for initial configuration). Without TXUE able to “request” SL DRX assistance information from RXUE, gNB would have to wait for some time for such SL DRX assistance information. We think this could lead to inconsistent UAI behaviour, especially for the case when gNB is to determine the SL DRX configuration.</w:t>
              </w:r>
            </w:ins>
          </w:p>
          <w:p w14:paraId="1CB68A6C" w14:textId="77777777" w:rsidR="007B2369" w:rsidRDefault="00830F9C">
            <w:pPr>
              <w:jc w:val="both"/>
              <w:rPr>
                <w:ins w:id="1865" w:author="Huawei" w:date="2021-10-11T11:47:00Z"/>
                <w:rFonts w:eastAsiaTheme="minorEastAsia"/>
                <w:lang w:eastAsia="zh-CN"/>
              </w:rPr>
            </w:pPr>
            <w:ins w:id="1866" w:author="Huawei" w:date="2021-10-11T11:48:00Z">
              <w:r>
                <w:rPr>
                  <w:rFonts w:eastAsiaTheme="minorEastAsia"/>
                  <w:lang w:eastAsia="zh-CN"/>
                </w:rPr>
                <w:t>I</w:t>
              </w:r>
            </w:ins>
            <w:ins w:id="1867" w:author="Huawei" w:date="2021-10-11T11:47:00Z">
              <w:r>
                <w:rPr>
                  <w:rFonts w:eastAsiaTheme="minorEastAsia"/>
                  <w:lang w:eastAsia="zh-CN"/>
                </w:rPr>
                <w:t>n Uu the gNB can decide whether/when to send Uu DRX configuration to the UE and the gNB can send the Uu DRX configuration after the UE reports the ability of supporting Uu DRX, which means that the Uu DRX operation is initiated by the gNB. This principle shall be applicable to sidelink DRX meaning that the SL DRX operation should be initiated by TX UE. Accordingly, SL DRX assistance information request should be supported to enable TX UE to initiate the SL DRX configuration/operation.</w:t>
              </w:r>
            </w:ins>
          </w:p>
          <w:p w14:paraId="21E91CEA" w14:textId="77777777" w:rsidR="007B2369" w:rsidRDefault="00830F9C">
            <w:pPr>
              <w:jc w:val="both"/>
              <w:rPr>
                <w:ins w:id="1868" w:author="Huawei" w:date="2021-10-11T11:47:00Z"/>
                <w:rFonts w:eastAsia="Malgun Gothic"/>
                <w:lang w:eastAsia="ko-KR"/>
              </w:rPr>
            </w:pPr>
            <w:ins w:id="1869" w:author="Huawei" w:date="2021-10-11T12:00:00Z">
              <w:r>
                <w:rPr>
                  <w:rFonts w:eastAsiaTheme="minorEastAsia"/>
                  <w:lang w:eastAsia="zh-CN"/>
                </w:rPr>
                <w:t>Further, from the perspective of RRC CR rapporteur, we couldn’t see difficulties to implement “Request” via a “Configuration”, as this is similiar to Uu implementation.</w:t>
              </w:r>
            </w:ins>
          </w:p>
        </w:tc>
      </w:tr>
      <w:tr w:rsidR="007B2369" w14:paraId="24456447" w14:textId="77777777" w:rsidTr="00522147">
        <w:trPr>
          <w:ins w:id="1870" w:author="Sharp (Chongming)" w:date="2021-10-12T11:18:00Z"/>
        </w:trPr>
        <w:tc>
          <w:tcPr>
            <w:tcW w:w="1546" w:type="dxa"/>
          </w:tcPr>
          <w:p w14:paraId="32E53875" w14:textId="77777777" w:rsidR="007B2369" w:rsidRDefault="00830F9C">
            <w:pPr>
              <w:jc w:val="both"/>
              <w:rPr>
                <w:ins w:id="1871" w:author="Sharp (Chongming)" w:date="2021-10-12T11:18:00Z"/>
                <w:rFonts w:eastAsia="Malgun Gothic"/>
                <w:lang w:eastAsia="ko-KR"/>
              </w:rPr>
            </w:pPr>
            <w:ins w:id="1872" w:author="Sharp (Chongming)" w:date="2021-10-12T11:18:00Z">
              <w:r>
                <w:rPr>
                  <w:rFonts w:eastAsiaTheme="minorEastAsia" w:hint="eastAsia"/>
                  <w:lang w:eastAsia="zh-CN"/>
                </w:rPr>
                <w:t>S</w:t>
              </w:r>
              <w:r>
                <w:rPr>
                  <w:rFonts w:eastAsiaTheme="minorEastAsia"/>
                  <w:lang w:eastAsia="zh-CN"/>
                </w:rPr>
                <w:t>harp</w:t>
              </w:r>
            </w:ins>
          </w:p>
        </w:tc>
        <w:tc>
          <w:tcPr>
            <w:tcW w:w="1260" w:type="dxa"/>
          </w:tcPr>
          <w:p w14:paraId="1EB3B4A7" w14:textId="77777777" w:rsidR="007B2369" w:rsidRDefault="00830F9C">
            <w:pPr>
              <w:jc w:val="both"/>
              <w:rPr>
                <w:ins w:id="1873" w:author="Sharp (Chongming)" w:date="2021-10-12T11:18:00Z"/>
                <w:rFonts w:eastAsiaTheme="minorEastAsia"/>
                <w:lang w:eastAsia="zh-CN"/>
              </w:rPr>
            </w:pPr>
            <w:ins w:id="1874" w:author="Sharp (Chongming)" w:date="2021-10-12T11:18:00Z">
              <w:r>
                <w:rPr>
                  <w:rFonts w:eastAsiaTheme="minorEastAsia"/>
                  <w:lang w:eastAsia="zh-CN"/>
                </w:rPr>
                <w:t>No</w:t>
              </w:r>
            </w:ins>
          </w:p>
        </w:tc>
        <w:tc>
          <w:tcPr>
            <w:tcW w:w="6714" w:type="dxa"/>
          </w:tcPr>
          <w:p w14:paraId="6F261D78" w14:textId="77777777" w:rsidR="007B2369" w:rsidRDefault="007B2369">
            <w:pPr>
              <w:jc w:val="both"/>
              <w:rPr>
                <w:ins w:id="1875" w:author="Sharp (Chongming)" w:date="2021-10-12T11:18:00Z"/>
                <w:rFonts w:eastAsiaTheme="minorEastAsia"/>
                <w:lang w:eastAsia="zh-CN"/>
              </w:rPr>
            </w:pPr>
          </w:p>
        </w:tc>
      </w:tr>
      <w:tr w:rsidR="007B2369" w14:paraId="1BA2FF4E" w14:textId="77777777" w:rsidTr="00522147">
        <w:trPr>
          <w:ins w:id="1876" w:author="MediaTek (Guanyu)" w:date="2021-10-12T15:12:00Z"/>
        </w:trPr>
        <w:tc>
          <w:tcPr>
            <w:tcW w:w="1546" w:type="dxa"/>
          </w:tcPr>
          <w:p w14:paraId="1524CFFD" w14:textId="77777777" w:rsidR="007B2369" w:rsidRDefault="00830F9C">
            <w:pPr>
              <w:jc w:val="both"/>
              <w:rPr>
                <w:ins w:id="1877" w:author="MediaTek (Guanyu)" w:date="2021-10-12T15:12:00Z"/>
                <w:rFonts w:eastAsiaTheme="minorEastAsia"/>
                <w:lang w:eastAsia="zh-CN"/>
              </w:rPr>
            </w:pPr>
            <w:ins w:id="1878" w:author="MediaTek (Guanyu)" w:date="2021-10-12T15:13:00Z">
              <w:r>
                <w:rPr>
                  <w:rFonts w:eastAsiaTheme="minorEastAsia"/>
                  <w:lang w:eastAsia="zh-CN"/>
                </w:rPr>
                <w:t>MediaTek</w:t>
              </w:r>
            </w:ins>
          </w:p>
        </w:tc>
        <w:tc>
          <w:tcPr>
            <w:tcW w:w="1260" w:type="dxa"/>
          </w:tcPr>
          <w:p w14:paraId="404BC85E" w14:textId="77777777" w:rsidR="007B2369" w:rsidRDefault="00830F9C">
            <w:pPr>
              <w:jc w:val="both"/>
              <w:rPr>
                <w:ins w:id="1879" w:author="MediaTek (Guanyu)" w:date="2021-10-12T15:12:00Z"/>
                <w:rFonts w:eastAsiaTheme="minorEastAsia"/>
                <w:lang w:eastAsia="zh-CN"/>
              </w:rPr>
            </w:pPr>
            <w:ins w:id="1880" w:author="MediaTek (Guanyu)" w:date="2021-10-12T15:13:00Z">
              <w:r>
                <w:rPr>
                  <w:rFonts w:eastAsiaTheme="minorEastAsia"/>
                  <w:lang w:eastAsia="zh-CN"/>
                </w:rPr>
                <w:t>No</w:t>
              </w:r>
            </w:ins>
          </w:p>
        </w:tc>
        <w:tc>
          <w:tcPr>
            <w:tcW w:w="6714" w:type="dxa"/>
          </w:tcPr>
          <w:p w14:paraId="3652A57A" w14:textId="77777777" w:rsidR="007B2369" w:rsidRDefault="00830F9C">
            <w:pPr>
              <w:jc w:val="both"/>
              <w:rPr>
                <w:ins w:id="1881" w:author="MediaTek (Guanyu)" w:date="2021-10-12T15:12:00Z"/>
                <w:rFonts w:eastAsiaTheme="minorEastAsia"/>
                <w:lang w:eastAsia="zh-CN"/>
              </w:rPr>
            </w:pPr>
            <w:ins w:id="1882" w:author="MediaTek (Guanyu)" w:date="2021-10-12T15:13:00Z">
              <w:r>
                <w:rPr>
                  <w:rFonts w:eastAsiaTheme="minorEastAsia"/>
                  <w:lang w:eastAsia="zh-CN"/>
                </w:rPr>
                <w:t xml:space="preserve">Rx UE can send the assistance information </w:t>
              </w:r>
            </w:ins>
            <w:ins w:id="1883" w:author="MediaTek (Guanyu)" w:date="2021-10-12T15:14:00Z">
              <w:r>
                <w:rPr>
                  <w:rFonts w:eastAsiaTheme="minorEastAsia"/>
                  <w:lang w:eastAsia="zh-CN"/>
                </w:rPr>
                <w:t>when</w:t>
              </w:r>
            </w:ins>
            <w:ins w:id="1884" w:author="MediaTek (Guanyu)" w:date="2021-10-12T15:15:00Z">
              <w:r>
                <w:rPr>
                  <w:rFonts w:eastAsiaTheme="minorEastAsia"/>
                  <w:lang w:eastAsia="zh-CN"/>
                </w:rPr>
                <w:t>ever</w:t>
              </w:r>
            </w:ins>
            <w:ins w:id="1885" w:author="MediaTek (Guanyu)" w:date="2021-10-12T15:14:00Z">
              <w:r>
                <w:rPr>
                  <w:rFonts w:eastAsiaTheme="minorEastAsia"/>
                  <w:lang w:eastAsia="zh-CN"/>
                </w:rPr>
                <w:t xml:space="preserve"> needed, e.g., </w:t>
              </w:r>
            </w:ins>
            <w:ins w:id="1886" w:author="MediaTek (Guanyu)" w:date="2021-10-12T15:13:00Z">
              <w:r>
                <w:rPr>
                  <w:rFonts w:eastAsiaTheme="minorEastAsia"/>
                  <w:lang w:eastAsia="zh-CN"/>
                </w:rPr>
                <w:t xml:space="preserve">if Rx UE has </w:t>
              </w:r>
            </w:ins>
            <w:ins w:id="1887" w:author="MediaTek (Guanyu)" w:date="2021-10-12T15:14:00Z">
              <w:r>
                <w:rPr>
                  <w:rFonts w:eastAsiaTheme="minorEastAsia"/>
                  <w:lang w:eastAsia="zh-CN"/>
                </w:rPr>
                <w:t>preference change. A</w:t>
              </w:r>
            </w:ins>
            <w:ins w:id="1888" w:author="MediaTek (Guanyu)" w:date="2021-10-12T15:15:00Z">
              <w:r>
                <w:rPr>
                  <w:rFonts w:eastAsiaTheme="minorEastAsia"/>
                  <w:lang w:eastAsia="zh-CN"/>
                </w:rPr>
                <w:t xml:space="preserve"> request message seems unnecessary.</w:t>
              </w:r>
            </w:ins>
          </w:p>
        </w:tc>
      </w:tr>
      <w:tr w:rsidR="007B2369" w14:paraId="424D8163" w14:textId="77777777" w:rsidTr="00522147">
        <w:trPr>
          <w:ins w:id="1889" w:author="ZTE" w:date="2021-10-12T18:31:00Z"/>
        </w:trPr>
        <w:tc>
          <w:tcPr>
            <w:tcW w:w="1546" w:type="dxa"/>
          </w:tcPr>
          <w:p w14:paraId="57291FD6" w14:textId="77777777" w:rsidR="007B2369" w:rsidRDefault="00830F9C">
            <w:pPr>
              <w:jc w:val="both"/>
              <w:rPr>
                <w:ins w:id="1890" w:author="ZTE" w:date="2021-10-12T18:31:00Z"/>
                <w:rFonts w:eastAsiaTheme="minorEastAsia"/>
                <w:lang w:eastAsia="zh-CN"/>
              </w:rPr>
            </w:pPr>
            <w:ins w:id="1891" w:author="ZTE" w:date="2021-10-12T18:31:00Z">
              <w:r>
                <w:rPr>
                  <w:rFonts w:eastAsiaTheme="minorEastAsia" w:hint="eastAsia"/>
                  <w:lang w:eastAsia="zh-CN"/>
                </w:rPr>
                <w:t>ZTE</w:t>
              </w:r>
            </w:ins>
          </w:p>
        </w:tc>
        <w:tc>
          <w:tcPr>
            <w:tcW w:w="1260" w:type="dxa"/>
          </w:tcPr>
          <w:p w14:paraId="5FB7400A" w14:textId="77777777" w:rsidR="007B2369" w:rsidRDefault="00830F9C">
            <w:pPr>
              <w:jc w:val="both"/>
              <w:rPr>
                <w:ins w:id="1892" w:author="ZTE" w:date="2021-10-12T18:31:00Z"/>
                <w:rFonts w:eastAsiaTheme="minorEastAsia"/>
                <w:lang w:eastAsia="zh-CN"/>
              </w:rPr>
            </w:pPr>
            <w:ins w:id="1893" w:author="ZTE" w:date="2021-10-12T18:43:00Z">
              <w:r>
                <w:rPr>
                  <w:rFonts w:eastAsiaTheme="minorEastAsia"/>
                  <w:lang w:eastAsia="zh-CN"/>
                </w:rPr>
                <w:t>No</w:t>
              </w:r>
            </w:ins>
          </w:p>
        </w:tc>
        <w:tc>
          <w:tcPr>
            <w:tcW w:w="6714" w:type="dxa"/>
          </w:tcPr>
          <w:p w14:paraId="14209DAC" w14:textId="77777777" w:rsidR="007B2369" w:rsidRDefault="00830F9C">
            <w:pPr>
              <w:jc w:val="both"/>
              <w:rPr>
                <w:ins w:id="1894" w:author="ZTE" w:date="2021-10-12T18:31:00Z"/>
                <w:rFonts w:eastAsiaTheme="minorEastAsia"/>
                <w:lang w:eastAsia="zh-CN"/>
              </w:rPr>
            </w:pPr>
            <w:ins w:id="1895" w:author="ZTE" w:date="2021-10-12T18:43:00Z">
              <w:r>
                <w:rPr>
                  <w:rFonts w:hint="eastAsia"/>
                  <w:lang w:eastAsia="zh-CN"/>
                </w:rPr>
                <w:t xml:space="preserve">In our opinion, whether needing configure SL DRX to acquire power saving is the requirement of the RX UE, so whether configure SL DRX shall be decided by the SL DRX. If the TX UE does not configure SL DRX and the RX UE wants to configure SL DRX, or SL DRX configuration is not suitable and the RX UE wants to change it, it can send the SL DRX </w:t>
              </w:r>
              <w:r>
                <w:t xml:space="preserve">assistance </w:t>
              </w:r>
              <w:r>
                <w:rPr>
                  <w:rFonts w:hint="eastAsia"/>
                  <w:lang w:eastAsia="zh-CN"/>
                </w:rPr>
                <w:t xml:space="preserve">information to the TX UE to configure or update the SL DRX. Thus, if RX UE does not want to configure or change current SL DRX, there is no need to send </w:t>
              </w:r>
              <w:r>
                <w:t xml:space="preserve">assistance </w:t>
              </w:r>
              <w:r>
                <w:rPr>
                  <w:rFonts w:hint="eastAsia"/>
                  <w:lang w:eastAsia="zh-CN"/>
                </w:rPr>
                <w:t xml:space="preserve">information to the TX UE. That means if the TX UE does not have assistant information from RX UE, it does not need to configure SL DRX for the RX UE. We can see no reason why the TX UE need to send </w:t>
              </w:r>
              <w:r>
                <w:rPr>
                  <w:rFonts w:hint="eastAsia"/>
                  <w:bCs/>
                  <w:lang w:eastAsia="zh-CN"/>
                </w:rPr>
                <w:t>SL DRX assistance information request to the RX UE.</w:t>
              </w:r>
            </w:ins>
          </w:p>
        </w:tc>
      </w:tr>
      <w:tr w:rsidR="007D2A5A" w14:paraId="0C899A47" w14:textId="77777777" w:rsidTr="00522147">
        <w:trPr>
          <w:ins w:id="1896" w:author="Intel-AA" w:date="2021-10-12T14:10:00Z"/>
        </w:trPr>
        <w:tc>
          <w:tcPr>
            <w:tcW w:w="1546" w:type="dxa"/>
          </w:tcPr>
          <w:p w14:paraId="2C31ED8B" w14:textId="315596FE" w:rsidR="007D2A5A" w:rsidRDefault="007D2A5A">
            <w:pPr>
              <w:jc w:val="both"/>
              <w:rPr>
                <w:ins w:id="1897" w:author="Intel-AA" w:date="2021-10-12T14:10:00Z"/>
                <w:rFonts w:eastAsiaTheme="minorEastAsia"/>
                <w:lang w:eastAsia="zh-CN"/>
              </w:rPr>
            </w:pPr>
            <w:ins w:id="1898" w:author="Intel-AA" w:date="2021-10-12T14:10:00Z">
              <w:r>
                <w:rPr>
                  <w:rFonts w:eastAsiaTheme="minorEastAsia"/>
                  <w:lang w:eastAsia="zh-CN"/>
                </w:rPr>
                <w:t>Intel</w:t>
              </w:r>
            </w:ins>
          </w:p>
        </w:tc>
        <w:tc>
          <w:tcPr>
            <w:tcW w:w="1260" w:type="dxa"/>
          </w:tcPr>
          <w:p w14:paraId="1272AF70" w14:textId="4B26F068" w:rsidR="007D2A5A" w:rsidRDefault="007D2A5A">
            <w:pPr>
              <w:jc w:val="both"/>
              <w:rPr>
                <w:ins w:id="1899" w:author="Intel-AA" w:date="2021-10-12T14:10:00Z"/>
                <w:rFonts w:eastAsiaTheme="minorEastAsia"/>
                <w:lang w:eastAsia="zh-CN"/>
              </w:rPr>
            </w:pPr>
            <w:ins w:id="1900" w:author="Intel-AA" w:date="2021-10-12T14:11:00Z">
              <w:r>
                <w:rPr>
                  <w:rFonts w:eastAsiaTheme="minorEastAsia"/>
                  <w:lang w:eastAsia="zh-CN"/>
                </w:rPr>
                <w:t>No</w:t>
              </w:r>
            </w:ins>
          </w:p>
        </w:tc>
        <w:tc>
          <w:tcPr>
            <w:tcW w:w="6714" w:type="dxa"/>
          </w:tcPr>
          <w:p w14:paraId="54C1092B" w14:textId="172B7087" w:rsidR="007D2A5A" w:rsidRDefault="007D2A5A">
            <w:pPr>
              <w:jc w:val="both"/>
              <w:rPr>
                <w:ins w:id="1901" w:author="Intel-AA" w:date="2021-10-12T14:10:00Z"/>
                <w:lang w:eastAsia="zh-CN"/>
              </w:rPr>
            </w:pPr>
            <w:ins w:id="1902" w:author="Intel-AA" w:date="2021-10-12T14:11:00Z">
              <w:r>
                <w:rPr>
                  <w:lang w:eastAsia="zh-CN"/>
                </w:rPr>
                <w:t>If provision of SL DRX assistance information is not mandatory, we do not think a request message needs to be defined.</w:t>
              </w:r>
            </w:ins>
          </w:p>
        </w:tc>
      </w:tr>
      <w:tr w:rsidR="00E114D9" w14:paraId="6254083C" w14:textId="77777777" w:rsidTr="00522147">
        <w:trPr>
          <w:ins w:id="1903" w:author="NEC" w:date="2021-10-13T20:30:00Z"/>
        </w:trPr>
        <w:tc>
          <w:tcPr>
            <w:tcW w:w="1546" w:type="dxa"/>
          </w:tcPr>
          <w:p w14:paraId="189A112E" w14:textId="3A3747D1" w:rsidR="00E114D9" w:rsidRDefault="00E114D9" w:rsidP="00E114D9">
            <w:pPr>
              <w:jc w:val="both"/>
              <w:rPr>
                <w:ins w:id="1904" w:author="NEC" w:date="2021-10-13T20:30:00Z"/>
                <w:rFonts w:eastAsiaTheme="minorEastAsia"/>
                <w:lang w:eastAsia="zh-CN"/>
              </w:rPr>
            </w:pPr>
            <w:ins w:id="1905" w:author="NEC" w:date="2021-10-13T20:30:00Z">
              <w:r>
                <w:rPr>
                  <w:rFonts w:hint="eastAsia"/>
                </w:rPr>
                <w:t>N</w:t>
              </w:r>
              <w:r>
                <w:t>EC</w:t>
              </w:r>
            </w:ins>
          </w:p>
        </w:tc>
        <w:tc>
          <w:tcPr>
            <w:tcW w:w="1260" w:type="dxa"/>
          </w:tcPr>
          <w:p w14:paraId="6991CBB4" w14:textId="75CAEFCB" w:rsidR="00E114D9" w:rsidRDefault="00E114D9" w:rsidP="00E114D9">
            <w:pPr>
              <w:jc w:val="both"/>
              <w:rPr>
                <w:ins w:id="1906" w:author="NEC" w:date="2021-10-13T20:30:00Z"/>
                <w:rFonts w:eastAsiaTheme="minorEastAsia"/>
                <w:lang w:eastAsia="zh-CN"/>
              </w:rPr>
            </w:pPr>
            <w:ins w:id="1907" w:author="NEC" w:date="2021-10-13T20:30:00Z">
              <w:r>
                <w:rPr>
                  <w:rFonts w:hint="eastAsia"/>
                </w:rPr>
                <w:t>No</w:t>
              </w:r>
            </w:ins>
          </w:p>
        </w:tc>
        <w:tc>
          <w:tcPr>
            <w:tcW w:w="6714" w:type="dxa"/>
          </w:tcPr>
          <w:p w14:paraId="1940B45D" w14:textId="055E3AE8" w:rsidR="00E114D9" w:rsidRDefault="00E114D9" w:rsidP="00E114D9">
            <w:pPr>
              <w:jc w:val="both"/>
              <w:rPr>
                <w:ins w:id="1908" w:author="NEC" w:date="2021-10-13T20:30:00Z"/>
                <w:lang w:eastAsia="zh-CN"/>
              </w:rPr>
            </w:pPr>
            <w:ins w:id="1909" w:author="NEC" w:date="2021-10-13T20:30:00Z">
              <w:r w:rsidRPr="00E57DFB">
                <w:rPr>
                  <w:lang w:eastAsia="zh-CN"/>
                </w:rPr>
                <w:t xml:space="preserve">The benefit of </w:t>
              </w:r>
              <w:r w:rsidRPr="00E57DFB">
                <w:rPr>
                  <w:rFonts w:hint="eastAsia"/>
                  <w:lang w:eastAsia="zh-CN"/>
                </w:rPr>
                <w:t>the SL DRX assistance information request from Tx UE to Rx UE</w:t>
              </w:r>
              <w:r w:rsidRPr="00E57DFB">
                <w:rPr>
                  <w:lang w:eastAsia="zh-CN"/>
                </w:rPr>
                <w:t xml:space="preserve"> is not clear. </w:t>
              </w:r>
              <w:r>
                <w:rPr>
                  <w:lang w:eastAsia="zh-CN"/>
                </w:rPr>
                <w:t>Obviously, introducing such a request will increase signalling overhead and delay.</w:t>
              </w:r>
            </w:ins>
          </w:p>
        </w:tc>
      </w:tr>
      <w:tr w:rsidR="00362B9E" w14:paraId="7C6437C9" w14:textId="77777777" w:rsidTr="00522147">
        <w:trPr>
          <w:ins w:id="1910" w:author="Shubhangi Bhadauria" w:date="2021-10-13T14:15:00Z"/>
        </w:trPr>
        <w:tc>
          <w:tcPr>
            <w:tcW w:w="1546" w:type="dxa"/>
          </w:tcPr>
          <w:p w14:paraId="465CA2A1" w14:textId="725A80F5" w:rsidR="00362B9E" w:rsidRDefault="00362B9E" w:rsidP="00362B9E">
            <w:pPr>
              <w:jc w:val="both"/>
              <w:rPr>
                <w:ins w:id="1911" w:author="Shubhangi Bhadauria" w:date="2021-10-13T14:15:00Z"/>
              </w:rPr>
            </w:pPr>
            <w:ins w:id="1912" w:author="Shubhangi Bhadauria" w:date="2021-10-13T14:15:00Z">
              <w:r>
                <w:rPr>
                  <w:rFonts w:eastAsia="Malgun Gothic"/>
                  <w:lang w:eastAsia="ko-KR"/>
                </w:rPr>
                <w:t>Fraunhofer</w:t>
              </w:r>
            </w:ins>
          </w:p>
        </w:tc>
        <w:tc>
          <w:tcPr>
            <w:tcW w:w="1260" w:type="dxa"/>
          </w:tcPr>
          <w:p w14:paraId="6AD7CF9B" w14:textId="15123C87" w:rsidR="00362B9E" w:rsidRDefault="00362B9E" w:rsidP="00362B9E">
            <w:pPr>
              <w:jc w:val="both"/>
              <w:rPr>
                <w:ins w:id="1913" w:author="Shubhangi Bhadauria" w:date="2021-10-13T14:15:00Z"/>
              </w:rPr>
            </w:pPr>
            <w:ins w:id="1914" w:author="Shubhangi Bhadauria" w:date="2021-10-13T14:15:00Z">
              <w:r>
                <w:rPr>
                  <w:rFonts w:eastAsia="Malgun Gothic"/>
                  <w:lang w:eastAsia="ko-KR"/>
                </w:rPr>
                <w:t>No</w:t>
              </w:r>
            </w:ins>
          </w:p>
        </w:tc>
        <w:tc>
          <w:tcPr>
            <w:tcW w:w="6714" w:type="dxa"/>
          </w:tcPr>
          <w:p w14:paraId="74445455" w14:textId="77A8D4E4" w:rsidR="00362B9E" w:rsidRPr="00E57DFB" w:rsidRDefault="00362B9E" w:rsidP="00362B9E">
            <w:pPr>
              <w:jc w:val="both"/>
              <w:rPr>
                <w:ins w:id="1915" w:author="Shubhangi Bhadauria" w:date="2021-10-13T14:15:00Z"/>
                <w:lang w:eastAsia="zh-CN"/>
              </w:rPr>
            </w:pPr>
            <w:ins w:id="1916" w:author="Shubhangi Bhadauria" w:date="2021-10-13T14:15:00Z">
              <w:r>
                <w:rPr>
                  <w:rFonts w:eastAsia="Malgun Gothic"/>
                  <w:lang w:eastAsia="ko-KR"/>
                </w:rPr>
                <w:t xml:space="preserve">We have a similar understanding as vivo. </w:t>
              </w:r>
            </w:ins>
          </w:p>
        </w:tc>
      </w:tr>
      <w:tr w:rsidR="003A6538" w14:paraId="3030120E" w14:textId="77777777" w:rsidTr="00522147">
        <w:trPr>
          <w:ins w:id="1917" w:author="Panzner, Berthold (Nokia - DE/Munich)" w:date="2021-10-13T16:15:00Z"/>
        </w:trPr>
        <w:tc>
          <w:tcPr>
            <w:tcW w:w="1546" w:type="dxa"/>
          </w:tcPr>
          <w:p w14:paraId="5A8D4AD1" w14:textId="5F483806" w:rsidR="003A6538" w:rsidRDefault="003A6538" w:rsidP="00362B9E">
            <w:pPr>
              <w:jc w:val="both"/>
              <w:rPr>
                <w:ins w:id="1918" w:author="Panzner, Berthold (Nokia - DE/Munich)" w:date="2021-10-13T16:15:00Z"/>
                <w:rFonts w:eastAsia="Malgun Gothic"/>
                <w:lang w:eastAsia="ko-KR"/>
              </w:rPr>
            </w:pPr>
            <w:ins w:id="1919" w:author="Panzner, Berthold (Nokia - DE/Munich)" w:date="2021-10-13T16:15:00Z">
              <w:r>
                <w:rPr>
                  <w:rFonts w:eastAsia="Malgun Gothic"/>
                  <w:lang w:eastAsia="ko-KR"/>
                </w:rPr>
                <w:t>Nokia</w:t>
              </w:r>
            </w:ins>
          </w:p>
        </w:tc>
        <w:tc>
          <w:tcPr>
            <w:tcW w:w="1260" w:type="dxa"/>
          </w:tcPr>
          <w:p w14:paraId="797C19E6" w14:textId="6760D265" w:rsidR="003A6538" w:rsidRDefault="003A6538" w:rsidP="00362B9E">
            <w:pPr>
              <w:jc w:val="both"/>
              <w:rPr>
                <w:ins w:id="1920" w:author="Panzner, Berthold (Nokia - DE/Munich)" w:date="2021-10-13T16:15:00Z"/>
                <w:rFonts w:eastAsia="Malgun Gothic"/>
                <w:lang w:eastAsia="ko-KR"/>
              </w:rPr>
            </w:pPr>
            <w:ins w:id="1921" w:author="Panzner, Berthold (Nokia - DE/Munich)" w:date="2021-10-13T16:15:00Z">
              <w:r>
                <w:rPr>
                  <w:rFonts w:eastAsia="Malgun Gothic"/>
                  <w:lang w:eastAsia="ko-KR"/>
                </w:rPr>
                <w:t>No</w:t>
              </w:r>
            </w:ins>
          </w:p>
        </w:tc>
        <w:tc>
          <w:tcPr>
            <w:tcW w:w="6714" w:type="dxa"/>
          </w:tcPr>
          <w:p w14:paraId="28FA94ED" w14:textId="77777777" w:rsidR="003A6538" w:rsidRDefault="003A6538" w:rsidP="00362B9E">
            <w:pPr>
              <w:jc w:val="both"/>
              <w:rPr>
                <w:ins w:id="1922" w:author="Panzner, Berthold (Nokia - DE/Munich)" w:date="2021-10-13T16:15:00Z"/>
                <w:rFonts w:eastAsia="Malgun Gothic"/>
                <w:lang w:eastAsia="ko-KR"/>
              </w:rPr>
            </w:pPr>
          </w:p>
        </w:tc>
      </w:tr>
      <w:tr w:rsidR="00EB37FC" w14:paraId="371182DA" w14:textId="77777777" w:rsidTr="00522147">
        <w:trPr>
          <w:ins w:id="1923" w:author="Qualcomm" w:date="2021-10-13T12:19:00Z"/>
        </w:trPr>
        <w:tc>
          <w:tcPr>
            <w:tcW w:w="1546" w:type="dxa"/>
          </w:tcPr>
          <w:p w14:paraId="34C412D6" w14:textId="25B9A63D" w:rsidR="00EB37FC" w:rsidRDefault="00EB37FC" w:rsidP="00EB37FC">
            <w:pPr>
              <w:jc w:val="both"/>
              <w:rPr>
                <w:ins w:id="1924" w:author="Qualcomm" w:date="2021-10-13T12:19:00Z"/>
                <w:rFonts w:eastAsia="Malgun Gothic"/>
                <w:lang w:eastAsia="ko-KR"/>
              </w:rPr>
            </w:pPr>
            <w:ins w:id="1925" w:author="Qualcomm" w:date="2021-10-13T12:19:00Z">
              <w:r>
                <w:rPr>
                  <w:rFonts w:eastAsia="Malgun Gothic"/>
                  <w:lang w:eastAsia="ko-KR"/>
                </w:rPr>
                <w:t>Qualcomm</w:t>
              </w:r>
            </w:ins>
          </w:p>
        </w:tc>
        <w:tc>
          <w:tcPr>
            <w:tcW w:w="1260" w:type="dxa"/>
          </w:tcPr>
          <w:p w14:paraId="61135D9A" w14:textId="5E2B2FD3" w:rsidR="00EB37FC" w:rsidRDefault="00EB37FC" w:rsidP="00EB37FC">
            <w:pPr>
              <w:jc w:val="both"/>
              <w:rPr>
                <w:ins w:id="1926" w:author="Qualcomm" w:date="2021-10-13T12:19:00Z"/>
                <w:rFonts w:eastAsia="Malgun Gothic"/>
                <w:lang w:eastAsia="ko-KR"/>
              </w:rPr>
            </w:pPr>
            <w:ins w:id="1927" w:author="Qualcomm" w:date="2021-10-13T12:19:00Z">
              <w:r>
                <w:rPr>
                  <w:rFonts w:eastAsia="Malgun Gothic"/>
                  <w:lang w:eastAsia="ko-KR"/>
                </w:rPr>
                <w:t>No</w:t>
              </w:r>
            </w:ins>
          </w:p>
        </w:tc>
        <w:tc>
          <w:tcPr>
            <w:tcW w:w="6714" w:type="dxa"/>
          </w:tcPr>
          <w:p w14:paraId="3EFAD02F" w14:textId="39D69E4D" w:rsidR="00EB37FC" w:rsidRDefault="00EB37FC" w:rsidP="00EB37FC">
            <w:pPr>
              <w:jc w:val="both"/>
              <w:rPr>
                <w:ins w:id="1928" w:author="Qualcomm" w:date="2021-10-13T12:19:00Z"/>
                <w:rFonts w:eastAsia="Malgun Gothic"/>
                <w:lang w:eastAsia="ko-KR"/>
              </w:rPr>
            </w:pPr>
            <w:ins w:id="1929" w:author="Qualcomm" w:date="2021-10-13T12:19:00Z">
              <w:r>
                <w:rPr>
                  <w:rFonts w:eastAsia="Malgun Gothic"/>
                  <w:lang w:eastAsia="ko-KR"/>
                </w:rPr>
                <w:t>No need to add a new message for a message which is optional.</w:t>
              </w:r>
            </w:ins>
          </w:p>
        </w:tc>
      </w:tr>
      <w:tr w:rsidR="00882D98" w14:paraId="6448991D" w14:textId="77777777" w:rsidTr="00522147">
        <w:trPr>
          <w:ins w:id="1930" w:author="Apple - Zhibin Wu" w:date="2021-10-13T10:43:00Z"/>
        </w:trPr>
        <w:tc>
          <w:tcPr>
            <w:tcW w:w="1546" w:type="dxa"/>
          </w:tcPr>
          <w:p w14:paraId="2F811BF6" w14:textId="228FDA87" w:rsidR="00882D98" w:rsidRDefault="00882D98" w:rsidP="00882D98">
            <w:pPr>
              <w:jc w:val="both"/>
              <w:rPr>
                <w:ins w:id="1931" w:author="Apple - Zhibin Wu" w:date="2021-10-13T10:43:00Z"/>
                <w:rFonts w:eastAsia="Malgun Gothic"/>
                <w:lang w:eastAsia="ko-KR"/>
              </w:rPr>
            </w:pPr>
            <w:ins w:id="1932" w:author="Apple - Zhibin Wu" w:date="2021-10-13T10:43:00Z">
              <w:r>
                <w:rPr>
                  <w:rFonts w:eastAsiaTheme="minorEastAsia"/>
                  <w:lang w:eastAsia="zh-CN"/>
                </w:rPr>
                <w:lastRenderedPageBreak/>
                <w:t>Apple</w:t>
              </w:r>
            </w:ins>
          </w:p>
        </w:tc>
        <w:tc>
          <w:tcPr>
            <w:tcW w:w="1260" w:type="dxa"/>
          </w:tcPr>
          <w:p w14:paraId="071A8935" w14:textId="2BE2EB8C" w:rsidR="00882D98" w:rsidRDefault="00882D98" w:rsidP="00882D98">
            <w:pPr>
              <w:jc w:val="both"/>
              <w:rPr>
                <w:ins w:id="1933" w:author="Apple - Zhibin Wu" w:date="2021-10-13T10:43:00Z"/>
                <w:rFonts w:eastAsia="Malgun Gothic"/>
                <w:lang w:eastAsia="ko-KR"/>
              </w:rPr>
            </w:pPr>
            <w:ins w:id="1934" w:author="Apple - Zhibin Wu" w:date="2021-10-13T10:43:00Z">
              <w:r>
                <w:rPr>
                  <w:rFonts w:eastAsiaTheme="minorEastAsia"/>
                  <w:lang w:eastAsia="zh-CN"/>
                </w:rPr>
                <w:t>Yes</w:t>
              </w:r>
            </w:ins>
          </w:p>
        </w:tc>
        <w:tc>
          <w:tcPr>
            <w:tcW w:w="6714" w:type="dxa"/>
          </w:tcPr>
          <w:p w14:paraId="200E6BC1" w14:textId="3B73167A" w:rsidR="00882D98" w:rsidRDefault="00882D98" w:rsidP="00882D98">
            <w:pPr>
              <w:jc w:val="both"/>
              <w:rPr>
                <w:ins w:id="1935" w:author="Apple - Zhibin Wu" w:date="2021-10-13T10:43:00Z"/>
                <w:rFonts w:eastAsia="Malgun Gothic"/>
                <w:lang w:eastAsia="ko-KR"/>
              </w:rPr>
            </w:pPr>
            <w:ins w:id="1936" w:author="Apple - Zhibin Wu" w:date="2021-10-13T10:43:00Z">
              <w:r>
                <w:rPr>
                  <w:lang w:eastAsia="zh-CN"/>
                </w:rPr>
                <w:t>If TX UE does not suport SL-DRX, the RX UE may not need to be bothered with generate asistacne information for DRX configuration at all. So, we think a REQ message is needed. RAN2 need specify the exact triggering conditons of assistance information procedure.</w:t>
              </w:r>
            </w:ins>
          </w:p>
        </w:tc>
      </w:tr>
      <w:tr w:rsidR="00522147" w14:paraId="446B116C" w14:textId="77777777" w:rsidTr="00522147">
        <w:trPr>
          <w:ins w:id="1937" w:author="Lenovo (Jing)" w:date="2021-10-14T07:20:00Z"/>
        </w:trPr>
        <w:tc>
          <w:tcPr>
            <w:tcW w:w="1546" w:type="dxa"/>
          </w:tcPr>
          <w:p w14:paraId="464EA37E" w14:textId="77777777" w:rsidR="00522147" w:rsidRDefault="00522147" w:rsidP="00FA246F">
            <w:pPr>
              <w:jc w:val="both"/>
              <w:rPr>
                <w:ins w:id="1938" w:author="Lenovo (Jing)" w:date="2021-10-14T07:20:00Z"/>
                <w:rFonts w:eastAsiaTheme="minorEastAsia"/>
                <w:lang w:eastAsia="zh-CN"/>
              </w:rPr>
            </w:pPr>
            <w:ins w:id="1939" w:author="Lenovo (Jing)" w:date="2021-10-14T07:20:00Z">
              <w:r>
                <w:rPr>
                  <w:rFonts w:eastAsiaTheme="minorEastAsia" w:hint="eastAsia"/>
                  <w:lang w:eastAsia="zh-CN"/>
                </w:rPr>
                <w:t>L</w:t>
              </w:r>
              <w:r>
                <w:rPr>
                  <w:rFonts w:eastAsiaTheme="minorEastAsia"/>
                  <w:lang w:eastAsia="zh-CN"/>
                </w:rPr>
                <w:t>enovo</w:t>
              </w:r>
            </w:ins>
          </w:p>
        </w:tc>
        <w:tc>
          <w:tcPr>
            <w:tcW w:w="1260" w:type="dxa"/>
          </w:tcPr>
          <w:p w14:paraId="51E2EB92" w14:textId="77777777" w:rsidR="00522147" w:rsidRDefault="00522147" w:rsidP="00FA246F">
            <w:pPr>
              <w:jc w:val="both"/>
              <w:rPr>
                <w:ins w:id="1940" w:author="Lenovo (Jing)" w:date="2021-10-14T07:20:00Z"/>
                <w:rFonts w:eastAsiaTheme="minorEastAsia"/>
                <w:lang w:eastAsia="zh-CN"/>
              </w:rPr>
            </w:pPr>
            <w:ins w:id="1941" w:author="Lenovo (Jing)" w:date="2021-10-14T07:20:00Z">
              <w:r>
                <w:rPr>
                  <w:rFonts w:eastAsiaTheme="minorEastAsia"/>
                  <w:lang w:eastAsia="zh-CN"/>
                </w:rPr>
                <w:t>No</w:t>
              </w:r>
            </w:ins>
          </w:p>
        </w:tc>
        <w:tc>
          <w:tcPr>
            <w:tcW w:w="6714" w:type="dxa"/>
          </w:tcPr>
          <w:p w14:paraId="09740EDE" w14:textId="77777777" w:rsidR="00522147" w:rsidRPr="008B7566" w:rsidRDefault="00522147" w:rsidP="00FA246F">
            <w:pPr>
              <w:jc w:val="both"/>
              <w:rPr>
                <w:ins w:id="1942" w:author="Lenovo (Jing)" w:date="2021-10-14T07:20:00Z"/>
                <w:rFonts w:eastAsiaTheme="minorEastAsia"/>
                <w:lang w:eastAsia="zh-CN"/>
              </w:rPr>
            </w:pPr>
            <w:ins w:id="1943" w:author="Lenovo (Jing)" w:date="2021-10-14T07:20:00Z">
              <w:r>
                <w:rPr>
                  <w:rFonts w:eastAsiaTheme="minorEastAsia"/>
                  <w:lang w:eastAsia="zh-CN"/>
                </w:rPr>
                <w:t>Without REQ, the procedure can work. Firstly, both UE can know whether peer UE support SL DRX from capability information; Secondly Tx UE/gNB can configure SL DRX configuration with/o assistance information. If later there comes the assistance information, SL DRX configuration can be reconfigured.</w:t>
              </w:r>
            </w:ins>
          </w:p>
        </w:tc>
      </w:tr>
      <w:tr w:rsidR="00EF07D1" w14:paraId="1D156B0E" w14:textId="77777777" w:rsidTr="00522147">
        <w:trPr>
          <w:ins w:id="1944" w:author="Spreadtrum Communications" w:date="2021-10-14T08:04:00Z"/>
        </w:trPr>
        <w:tc>
          <w:tcPr>
            <w:tcW w:w="1546" w:type="dxa"/>
          </w:tcPr>
          <w:p w14:paraId="7433FD59" w14:textId="4ECFEACB" w:rsidR="00EF07D1" w:rsidRDefault="00EF07D1" w:rsidP="00EF07D1">
            <w:pPr>
              <w:jc w:val="both"/>
              <w:rPr>
                <w:ins w:id="1945" w:author="Spreadtrum Communications" w:date="2021-10-14T08:04:00Z"/>
                <w:rFonts w:eastAsiaTheme="minorEastAsia" w:hint="eastAsia"/>
                <w:lang w:eastAsia="zh-CN"/>
              </w:rPr>
            </w:pPr>
            <w:ins w:id="1946" w:author="Spreadtrum Communications" w:date="2021-10-14T08:04:00Z">
              <w:r>
                <w:rPr>
                  <w:rFonts w:eastAsiaTheme="minorEastAsia"/>
                  <w:lang w:eastAsia="zh-CN"/>
                </w:rPr>
                <w:t>Spreadtrum</w:t>
              </w:r>
            </w:ins>
          </w:p>
        </w:tc>
        <w:tc>
          <w:tcPr>
            <w:tcW w:w="1260" w:type="dxa"/>
          </w:tcPr>
          <w:p w14:paraId="098B2FF4" w14:textId="196F4890" w:rsidR="00EF07D1" w:rsidRDefault="00EF07D1" w:rsidP="00EF07D1">
            <w:pPr>
              <w:jc w:val="both"/>
              <w:rPr>
                <w:ins w:id="1947" w:author="Spreadtrum Communications" w:date="2021-10-14T08:04:00Z"/>
                <w:rFonts w:eastAsiaTheme="minorEastAsia"/>
                <w:lang w:eastAsia="zh-CN"/>
              </w:rPr>
            </w:pPr>
            <w:ins w:id="1948" w:author="Spreadtrum Communications" w:date="2021-10-14T08:04:00Z">
              <w:r>
                <w:rPr>
                  <w:rFonts w:eastAsiaTheme="minorEastAsia"/>
                  <w:lang w:eastAsia="zh-CN"/>
                </w:rPr>
                <w:t>No</w:t>
              </w:r>
            </w:ins>
          </w:p>
        </w:tc>
        <w:tc>
          <w:tcPr>
            <w:tcW w:w="6714" w:type="dxa"/>
          </w:tcPr>
          <w:p w14:paraId="3BBB576B" w14:textId="77777777" w:rsidR="00EF07D1" w:rsidRDefault="00EF07D1" w:rsidP="00EF07D1">
            <w:pPr>
              <w:jc w:val="both"/>
              <w:rPr>
                <w:ins w:id="1949" w:author="Spreadtrum Communications" w:date="2021-10-14T08:04:00Z"/>
                <w:rFonts w:eastAsiaTheme="minorEastAsia"/>
                <w:lang w:eastAsia="zh-CN"/>
              </w:rPr>
            </w:pPr>
          </w:p>
        </w:tc>
      </w:tr>
    </w:tbl>
    <w:p w14:paraId="32698BC2" w14:textId="77777777" w:rsidR="007B2369" w:rsidRPr="00522147" w:rsidRDefault="007B2369">
      <w:pPr>
        <w:jc w:val="both"/>
        <w:rPr>
          <w:lang w:eastAsia="zh-CN"/>
          <w:rPrChange w:id="1950" w:author="Lenovo (Jing)" w:date="2021-10-14T07:20:00Z">
            <w:rPr>
              <w:lang w:val="en-GB" w:eastAsia="zh-CN"/>
            </w:rPr>
          </w:rPrChange>
        </w:rPr>
      </w:pPr>
    </w:p>
    <w:p w14:paraId="16234E52" w14:textId="77777777" w:rsidR="007B2369" w:rsidRDefault="007B2369">
      <w:pPr>
        <w:jc w:val="both"/>
        <w:rPr>
          <w:lang w:val="en-GB" w:eastAsia="zh-CN"/>
        </w:rPr>
      </w:pPr>
    </w:p>
    <w:p w14:paraId="63806625" w14:textId="77777777" w:rsidR="007B2369" w:rsidRDefault="00830F9C">
      <w:pPr>
        <w:pStyle w:val="2"/>
        <w:ind w:left="925" w:hangingChars="289" w:hanging="925"/>
        <w:rPr>
          <w:lang w:eastAsia="zh-CN"/>
        </w:rPr>
      </w:pPr>
      <w:bookmarkStart w:id="1951" w:name="_Ref82095108"/>
      <w:r>
        <w:t>If SL DRX assistance information REQ is needed, what information is included</w:t>
      </w:r>
      <w:r>
        <w:rPr>
          <w:rFonts w:hint="eastAsia"/>
          <w:lang w:eastAsia="zh-CN"/>
        </w:rPr>
        <w:t>?</w:t>
      </w:r>
      <w:bookmarkEnd w:id="1951"/>
    </w:p>
    <w:p w14:paraId="4FDB88C9" w14:textId="3768CD2F" w:rsidR="007B2369" w:rsidRDefault="00830F9C">
      <w:pPr>
        <w:spacing w:before="180"/>
        <w:rPr>
          <w:b/>
          <w:lang w:eastAsia="zh-CN"/>
        </w:rPr>
      </w:pPr>
      <w:r>
        <w:rPr>
          <w:rFonts w:hint="eastAsia"/>
          <w:lang w:val="en-GB" w:eastAsia="zh-CN"/>
        </w:rPr>
        <w:t xml:space="preserve">If the answer of Question </w:t>
      </w:r>
      <w:r>
        <w:rPr>
          <w:lang w:eastAsia="zh-CN"/>
        </w:rPr>
        <w:fldChar w:fldCharType="begin"/>
      </w:r>
      <w:r>
        <w:rPr>
          <w:lang w:eastAsia="zh-CN"/>
        </w:rPr>
        <w:instrText xml:space="preserve"> REF _Ref82095977 \r \h  \* MERGEFORMAT </w:instrText>
      </w:r>
      <w:r>
        <w:rPr>
          <w:lang w:eastAsia="zh-CN"/>
        </w:rPr>
      </w:r>
      <w:r>
        <w:rPr>
          <w:lang w:eastAsia="zh-CN"/>
        </w:rPr>
        <w:fldChar w:fldCharType="separate"/>
      </w:r>
      <w:r w:rsidR="000C74B2">
        <w:rPr>
          <w:lang w:eastAsia="zh-CN"/>
        </w:rPr>
        <w:t>5.2</w:t>
      </w:r>
      <w:r>
        <w:rPr>
          <w:lang w:eastAsia="zh-CN"/>
        </w:rPr>
        <w:fldChar w:fldCharType="end"/>
      </w:r>
      <w:r>
        <w:rPr>
          <w:rFonts w:hint="eastAsia"/>
          <w:lang w:eastAsia="zh-CN"/>
        </w:rPr>
        <w:t>-1</w:t>
      </w:r>
      <w:r>
        <w:rPr>
          <w:rFonts w:hint="eastAsia"/>
          <w:lang w:val="en-GB" w:eastAsia="zh-CN"/>
        </w:rPr>
        <w:t xml:space="preserve"> is Yes, it should further discuss what information should be contained in the SL DRX assistance information request message.</w:t>
      </w:r>
    </w:p>
    <w:p w14:paraId="341B5DB6" w14:textId="3962C3F9" w:rsidR="007B2369" w:rsidRDefault="00830F9C">
      <w:pPr>
        <w:spacing w:before="180"/>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95108 \r \h </w:instrText>
      </w:r>
      <w:r>
        <w:rPr>
          <w:b/>
          <w:lang w:eastAsia="zh-CN"/>
        </w:rPr>
      </w:r>
      <w:r>
        <w:rPr>
          <w:b/>
          <w:lang w:eastAsia="zh-CN"/>
        </w:rPr>
        <w:fldChar w:fldCharType="separate"/>
      </w:r>
      <w:r w:rsidR="000C74B2">
        <w:rPr>
          <w:b/>
          <w:lang w:eastAsia="zh-CN"/>
        </w:rPr>
        <w:t>5.3</w:t>
      </w:r>
      <w:r>
        <w:rPr>
          <w:b/>
          <w:lang w:eastAsia="zh-CN"/>
        </w:rPr>
        <w:fldChar w:fldCharType="end"/>
      </w:r>
      <w:r>
        <w:rPr>
          <w:rFonts w:hint="eastAsia"/>
          <w:b/>
          <w:lang w:eastAsia="zh-CN"/>
        </w:rPr>
        <w:t>-1:</w:t>
      </w:r>
      <w:r>
        <w:rPr>
          <w:b/>
          <w:lang w:eastAsia="zh-CN"/>
        </w:rPr>
        <w:t xml:space="preserve"> </w:t>
      </w:r>
      <w:r>
        <w:rPr>
          <w:rFonts w:hint="eastAsia"/>
          <w:b/>
          <w:lang w:eastAsia="zh-CN"/>
        </w:rPr>
        <w:t xml:space="preserve">If the answer of Question </w:t>
      </w:r>
      <w:r>
        <w:rPr>
          <w:b/>
          <w:lang w:eastAsia="zh-CN"/>
        </w:rPr>
        <w:fldChar w:fldCharType="begin"/>
      </w:r>
      <w:r>
        <w:rPr>
          <w:b/>
          <w:lang w:eastAsia="zh-CN"/>
        </w:rPr>
        <w:instrText xml:space="preserve"> </w:instrText>
      </w:r>
      <w:r>
        <w:rPr>
          <w:rFonts w:hint="eastAsia"/>
          <w:b/>
          <w:lang w:eastAsia="zh-CN"/>
        </w:rPr>
        <w:instrText>REF _Ref82095977 \r \h</w:instrText>
      </w:r>
      <w:r>
        <w:rPr>
          <w:b/>
          <w:lang w:eastAsia="zh-CN"/>
        </w:rPr>
        <w:instrText xml:space="preserve"> </w:instrText>
      </w:r>
      <w:r>
        <w:rPr>
          <w:b/>
          <w:lang w:eastAsia="zh-CN"/>
        </w:rPr>
      </w:r>
      <w:r>
        <w:rPr>
          <w:b/>
          <w:lang w:eastAsia="zh-CN"/>
        </w:rPr>
        <w:fldChar w:fldCharType="separate"/>
      </w:r>
      <w:r w:rsidR="000C74B2">
        <w:rPr>
          <w:b/>
          <w:lang w:eastAsia="zh-CN"/>
        </w:rPr>
        <w:t>5.2</w:t>
      </w:r>
      <w:r>
        <w:rPr>
          <w:b/>
          <w:lang w:eastAsia="zh-CN"/>
        </w:rPr>
        <w:fldChar w:fldCharType="end"/>
      </w:r>
      <w:r>
        <w:rPr>
          <w:rFonts w:hint="eastAsia"/>
          <w:b/>
          <w:lang w:eastAsia="zh-CN"/>
        </w:rPr>
        <w:t>-1 is Yes, what information should be included in the SL DRX assistance information REQ message? Which option do you prefer? Please give your comments.</w:t>
      </w:r>
    </w:p>
    <w:p w14:paraId="18E6EF07" w14:textId="77777777" w:rsidR="007B2369" w:rsidRDefault="00830F9C">
      <w:pPr>
        <w:pStyle w:val="afd"/>
        <w:numPr>
          <w:ilvl w:val="0"/>
          <w:numId w:val="13"/>
        </w:numPr>
        <w:spacing w:beforeLines="50" w:before="120" w:afterLines="50" w:after="120"/>
        <w:ind w:firstLineChars="0"/>
        <w:jc w:val="both"/>
        <w:rPr>
          <w:rFonts w:eastAsia="宋体"/>
          <w:b/>
          <w:lang w:eastAsia="zh-CN"/>
        </w:rPr>
        <w:pPrChange w:id="1952" w:author="Huawei" w:date="2021-10-11T12:04:00Z">
          <w:pPr>
            <w:pStyle w:val="afd"/>
            <w:numPr>
              <w:numId w:val="12"/>
            </w:numPr>
            <w:tabs>
              <w:tab w:val="left" w:pos="360"/>
              <w:tab w:val="left" w:pos="720"/>
            </w:tabs>
            <w:spacing w:beforeLines="50" w:before="120" w:afterLines="50" w:after="120"/>
            <w:ind w:left="720" w:firstLineChars="0" w:hanging="720"/>
            <w:jc w:val="both"/>
          </w:pPr>
        </w:pPrChange>
      </w:pPr>
      <w:r>
        <w:rPr>
          <w:rFonts w:eastAsia="宋体" w:hint="eastAsia"/>
          <w:b/>
          <w:lang w:eastAsia="zh-CN"/>
        </w:rPr>
        <w:t>Option 1: A request for SL DRX assistance information.</w:t>
      </w:r>
    </w:p>
    <w:p w14:paraId="6E6CA633" w14:textId="77777777" w:rsidR="007B2369" w:rsidRDefault="00830F9C">
      <w:pPr>
        <w:pStyle w:val="afd"/>
        <w:numPr>
          <w:ilvl w:val="0"/>
          <w:numId w:val="13"/>
        </w:numPr>
        <w:spacing w:beforeLines="50" w:before="120" w:afterLines="50" w:after="120"/>
        <w:ind w:firstLineChars="0"/>
        <w:jc w:val="both"/>
        <w:rPr>
          <w:rFonts w:eastAsia="宋体"/>
          <w:b/>
          <w:lang w:eastAsia="zh-CN"/>
        </w:rPr>
        <w:pPrChange w:id="1953" w:author="Huawei" w:date="2021-10-11T12:04:00Z">
          <w:pPr>
            <w:pStyle w:val="afd"/>
            <w:numPr>
              <w:numId w:val="12"/>
            </w:numPr>
            <w:tabs>
              <w:tab w:val="left" w:pos="360"/>
              <w:tab w:val="left" w:pos="720"/>
            </w:tabs>
            <w:spacing w:beforeLines="50" w:before="120" w:afterLines="50" w:after="120"/>
            <w:ind w:left="720" w:firstLineChars="0" w:hanging="720"/>
            <w:jc w:val="both"/>
          </w:pPr>
        </w:pPrChange>
      </w:pPr>
      <w:r>
        <w:rPr>
          <w:rFonts w:eastAsia="宋体" w:hint="eastAsia"/>
          <w:b/>
          <w:lang w:eastAsia="zh-CN"/>
        </w:rPr>
        <w:t>Option 2: T</w:t>
      </w:r>
      <w:r>
        <w:rPr>
          <w:rFonts w:eastAsia="宋体"/>
          <w:b/>
          <w:lang w:eastAsia="zh-CN"/>
        </w:rPr>
        <w:t>raffic pattern information of the TX UE</w:t>
      </w:r>
      <w:r>
        <w:rPr>
          <w:rFonts w:eastAsia="宋体" w:hint="eastAsia"/>
          <w:b/>
          <w:lang w:eastAsia="zh-CN"/>
        </w:rPr>
        <w:t>.</w:t>
      </w:r>
    </w:p>
    <w:p w14:paraId="5930D761" w14:textId="77777777" w:rsidR="007B2369" w:rsidRDefault="00830F9C">
      <w:pPr>
        <w:pStyle w:val="afd"/>
        <w:numPr>
          <w:ilvl w:val="0"/>
          <w:numId w:val="13"/>
        </w:numPr>
        <w:spacing w:beforeLines="50" w:before="120" w:afterLines="50" w:after="120"/>
        <w:ind w:firstLineChars="0"/>
        <w:jc w:val="both"/>
        <w:rPr>
          <w:rFonts w:eastAsia="宋体"/>
          <w:b/>
          <w:lang w:eastAsia="zh-CN"/>
        </w:rPr>
        <w:pPrChange w:id="1954" w:author="Huawei" w:date="2021-10-11T12:04:00Z">
          <w:pPr>
            <w:pStyle w:val="afd"/>
            <w:numPr>
              <w:numId w:val="12"/>
            </w:numPr>
            <w:tabs>
              <w:tab w:val="left" w:pos="360"/>
              <w:tab w:val="left" w:pos="720"/>
            </w:tabs>
            <w:spacing w:beforeLines="50" w:before="120" w:afterLines="50" w:after="120"/>
            <w:ind w:left="720" w:firstLineChars="0" w:hanging="720"/>
            <w:jc w:val="both"/>
          </w:pPr>
        </w:pPrChange>
      </w:pPr>
      <w:r>
        <w:rPr>
          <w:rFonts w:eastAsia="宋体" w:hint="eastAsia"/>
          <w:b/>
          <w:lang w:eastAsia="zh-CN"/>
        </w:rPr>
        <w:t xml:space="preserve">Option 3: </w:t>
      </w:r>
      <w:r>
        <w:rPr>
          <w:rFonts w:eastAsia="宋体"/>
          <w:b/>
          <w:lang w:eastAsia="zh-CN"/>
        </w:rPr>
        <w:t xml:space="preserve">QoS information </w:t>
      </w:r>
      <w:r>
        <w:rPr>
          <w:rFonts w:eastAsia="宋体" w:hint="eastAsia"/>
          <w:b/>
          <w:lang w:eastAsia="zh-CN"/>
        </w:rPr>
        <w:t>of the sidelink service(s) from Tx UE to Rx UE.</w:t>
      </w:r>
    </w:p>
    <w:tbl>
      <w:tblPr>
        <w:tblStyle w:val="af8"/>
        <w:tblW w:w="0" w:type="auto"/>
        <w:tblInd w:w="108" w:type="dxa"/>
        <w:tblLook w:val="04A0" w:firstRow="1" w:lastRow="0" w:firstColumn="1" w:lastColumn="0" w:noHBand="0" w:noVBand="1"/>
      </w:tblPr>
      <w:tblGrid>
        <w:gridCol w:w="1547"/>
        <w:gridCol w:w="1259"/>
        <w:gridCol w:w="6714"/>
      </w:tblGrid>
      <w:tr w:rsidR="007B2369" w14:paraId="73194516" w14:textId="77777777">
        <w:trPr>
          <w:trHeight w:val="347"/>
        </w:trPr>
        <w:tc>
          <w:tcPr>
            <w:tcW w:w="1547" w:type="dxa"/>
          </w:tcPr>
          <w:p w14:paraId="41C390F6" w14:textId="77777777" w:rsidR="007B2369" w:rsidRDefault="00830F9C">
            <w:pPr>
              <w:jc w:val="both"/>
              <w:rPr>
                <w:rFonts w:eastAsiaTheme="minorEastAsia"/>
                <w:lang w:eastAsia="zh-CN"/>
              </w:rPr>
            </w:pPr>
            <w:r>
              <w:rPr>
                <w:rFonts w:cs="Arial" w:hint="eastAsia"/>
                <w:b/>
              </w:rPr>
              <w:t>C</w:t>
            </w:r>
            <w:r>
              <w:rPr>
                <w:rFonts w:cs="Arial"/>
                <w:b/>
              </w:rPr>
              <w:t>ompanies</w:t>
            </w:r>
          </w:p>
        </w:tc>
        <w:tc>
          <w:tcPr>
            <w:tcW w:w="1259" w:type="dxa"/>
          </w:tcPr>
          <w:p w14:paraId="069CF65A"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4" w:type="dxa"/>
          </w:tcPr>
          <w:p w14:paraId="4EA38B06"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22965390" w14:textId="77777777">
        <w:tc>
          <w:tcPr>
            <w:tcW w:w="1547" w:type="dxa"/>
          </w:tcPr>
          <w:p w14:paraId="2B7C4A04" w14:textId="77777777" w:rsidR="007B2369" w:rsidRDefault="00830F9C">
            <w:pPr>
              <w:jc w:val="both"/>
              <w:rPr>
                <w:rFonts w:eastAsiaTheme="minorEastAsia"/>
                <w:lang w:eastAsia="zh-CN"/>
              </w:rPr>
            </w:pPr>
            <w:r>
              <w:rPr>
                <w:rFonts w:eastAsia="Malgun Gothic" w:hint="eastAsia"/>
                <w:lang w:eastAsia="ko-KR"/>
              </w:rPr>
              <w:t>LG</w:t>
            </w:r>
          </w:p>
        </w:tc>
        <w:tc>
          <w:tcPr>
            <w:tcW w:w="1259" w:type="dxa"/>
          </w:tcPr>
          <w:p w14:paraId="5A303A04" w14:textId="77777777" w:rsidR="007B2369" w:rsidRDefault="00830F9C">
            <w:pPr>
              <w:jc w:val="both"/>
              <w:rPr>
                <w:rFonts w:eastAsiaTheme="minorEastAsia"/>
                <w:lang w:eastAsia="zh-CN"/>
              </w:rPr>
            </w:pPr>
            <w:r>
              <w:rPr>
                <w:rFonts w:eastAsia="Malgun Gothic" w:hint="eastAsia"/>
                <w:lang w:eastAsia="ko-KR"/>
              </w:rPr>
              <w:t xml:space="preserve">Option </w:t>
            </w:r>
            <w:r>
              <w:rPr>
                <w:rFonts w:eastAsia="Malgun Gothic"/>
                <w:lang w:eastAsia="ko-KR"/>
              </w:rPr>
              <w:t xml:space="preserve">1 or </w:t>
            </w:r>
            <w:r>
              <w:rPr>
                <w:rFonts w:eastAsia="Malgun Gothic" w:hint="eastAsia"/>
                <w:lang w:eastAsia="ko-KR"/>
              </w:rPr>
              <w:t>2</w:t>
            </w:r>
          </w:p>
        </w:tc>
        <w:tc>
          <w:tcPr>
            <w:tcW w:w="6714" w:type="dxa"/>
          </w:tcPr>
          <w:p w14:paraId="072E9EFF" w14:textId="77777777" w:rsidR="007B2369" w:rsidRDefault="00830F9C">
            <w:pPr>
              <w:jc w:val="both"/>
              <w:rPr>
                <w:rFonts w:eastAsiaTheme="minorEastAsia"/>
                <w:lang w:eastAsia="zh-CN"/>
              </w:rPr>
            </w:pPr>
            <w:r>
              <w:rPr>
                <w:rFonts w:eastAsia="Malgun Gothic"/>
                <w:lang w:eastAsia="ko-KR"/>
              </w:rPr>
              <w:t xml:space="preserve">Refer our answer on the question 5.2-1  </w:t>
            </w:r>
          </w:p>
        </w:tc>
      </w:tr>
      <w:tr w:rsidR="007B2369" w14:paraId="5250F438" w14:textId="77777777">
        <w:tc>
          <w:tcPr>
            <w:tcW w:w="1547" w:type="dxa"/>
          </w:tcPr>
          <w:p w14:paraId="7C107441" w14:textId="77777777" w:rsidR="007B2369" w:rsidRDefault="00830F9C">
            <w:pPr>
              <w:jc w:val="both"/>
              <w:rPr>
                <w:rFonts w:eastAsiaTheme="minorEastAsia"/>
                <w:lang w:eastAsia="zh-CN"/>
              </w:rPr>
            </w:pPr>
            <w:ins w:id="1955" w:author="Interdigital (Martino)" w:date="2021-10-04T12:35:00Z">
              <w:r>
                <w:rPr>
                  <w:rFonts w:eastAsiaTheme="minorEastAsia"/>
                  <w:lang w:eastAsia="zh-CN"/>
                </w:rPr>
                <w:t>InterDigital</w:t>
              </w:r>
            </w:ins>
          </w:p>
        </w:tc>
        <w:tc>
          <w:tcPr>
            <w:tcW w:w="1259" w:type="dxa"/>
          </w:tcPr>
          <w:p w14:paraId="1E48E39E" w14:textId="77777777" w:rsidR="007B2369" w:rsidRDefault="00830F9C">
            <w:pPr>
              <w:jc w:val="both"/>
              <w:rPr>
                <w:rFonts w:eastAsiaTheme="minorEastAsia"/>
                <w:lang w:eastAsia="zh-CN"/>
              </w:rPr>
            </w:pPr>
            <w:ins w:id="1956" w:author="Interdigital (Martino)" w:date="2021-10-04T12:35:00Z">
              <w:r>
                <w:rPr>
                  <w:rFonts w:eastAsiaTheme="minorEastAsia"/>
                  <w:lang w:eastAsia="zh-CN"/>
                </w:rPr>
                <w:t>Option 2</w:t>
              </w:r>
            </w:ins>
            <w:ins w:id="1957" w:author="Interdigital (Martino)" w:date="2021-10-04T12:36:00Z">
              <w:r>
                <w:rPr>
                  <w:rFonts w:eastAsiaTheme="minorEastAsia"/>
                  <w:lang w:eastAsia="zh-CN"/>
                </w:rPr>
                <w:t>, 3</w:t>
              </w:r>
            </w:ins>
          </w:p>
        </w:tc>
        <w:tc>
          <w:tcPr>
            <w:tcW w:w="6714" w:type="dxa"/>
          </w:tcPr>
          <w:p w14:paraId="6D50DD91" w14:textId="77777777" w:rsidR="007B2369" w:rsidRDefault="00830F9C">
            <w:pPr>
              <w:jc w:val="both"/>
              <w:rPr>
                <w:rFonts w:eastAsiaTheme="minorEastAsia"/>
                <w:lang w:eastAsia="zh-CN"/>
              </w:rPr>
            </w:pPr>
            <w:ins w:id="1958" w:author="Interdigital (Martino)" w:date="2021-10-04T12:36:00Z">
              <w:r>
                <w:rPr>
                  <w:rFonts w:eastAsiaTheme="minorEastAsia"/>
                  <w:lang w:eastAsia="zh-CN"/>
                </w:rPr>
                <w:t>The request for assistance could be considered implicit.</w:t>
              </w:r>
            </w:ins>
          </w:p>
        </w:tc>
      </w:tr>
      <w:tr w:rsidR="007B2369" w14:paraId="46E8D799" w14:textId="77777777">
        <w:trPr>
          <w:ins w:id="1959" w:author="Huawei" w:date="2021-10-11T11:51:00Z"/>
        </w:trPr>
        <w:tc>
          <w:tcPr>
            <w:tcW w:w="1547" w:type="dxa"/>
          </w:tcPr>
          <w:p w14:paraId="06B5DB98" w14:textId="77777777" w:rsidR="007B2369" w:rsidRDefault="00830F9C">
            <w:pPr>
              <w:jc w:val="both"/>
              <w:rPr>
                <w:ins w:id="1960" w:author="Huawei" w:date="2021-10-11T11:51:00Z"/>
                <w:rFonts w:eastAsiaTheme="minorEastAsia"/>
                <w:lang w:eastAsia="zh-CN"/>
              </w:rPr>
            </w:pPr>
            <w:ins w:id="1961" w:author="Huawei" w:date="2021-10-11T11:51:00Z">
              <w:r>
                <w:rPr>
                  <w:rFonts w:eastAsiaTheme="minorEastAsia" w:hint="eastAsia"/>
                  <w:lang w:eastAsia="zh-CN"/>
                </w:rPr>
                <w:t>H</w:t>
              </w:r>
              <w:r>
                <w:rPr>
                  <w:rFonts w:eastAsiaTheme="minorEastAsia"/>
                  <w:lang w:eastAsia="zh-CN"/>
                </w:rPr>
                <w:t>uawei, HiSilicon</w:t>
              </w:r>
            </w:ins>
          </w:p>
        </w:tc>
        <w:tc>
          <w:tcPr>
            <w:tcW w:w="1259" w:type="dxa"/>
          </w:tcPr>
          <w:p w14:paraId="09B60221" w14:textId="77777777" w:rsidR="007B2369" w:rsidRDefault="00830F9C">
            <w:pPr>
              <w:jc w:val="both"/>
              <w:rPr>
                <w:ins w:id="1962" w:author="Huawei" w:date="2021-10-11T11:51:00Z"/>
                <w:rFonts w:eastAsiaTheme="minorEastAsia"/>
                <w:lang w:eastAsia="zh-CN"/>
              </w:rPr>
            </w:pPr>
            <w:ins w:id="1963" w:author="Huawei" w:date="2021-10-11T11:51:00Z">
              <w:r>
                <w:rPr>
                  <w:rFonts w:eastAsiaTheme="minorEastAsia" w:hint="eastAsia"/>
                  <w:lang w:eastAsia="zh-CN"/>
                </w:rPr>
                <w:t>O</w:t>
              </w:r>
              <w:r>
                <w:rPr>
                  <w:rFonts w:eastAsiaTheme="minorEastAsia"/>
                  <w:lang w:eastAsia="zh-CN"/>
                </w:rPr>
                <w:t>ption 1</w:t>
              </w:r>
            </w:ins>
          </w:p>
        </w:tc>
        <w:tc>
          <w:tcPr>
            <w:tcW w:w="6714" w:type="dxa"/>
          </w:tcPr>
          <w:p w14:paraId="267C7066" w14:textId="77777777" w:rsidR="007B2369" w:rsidRDefault="00830F9C">
            <w:pPr>
              <w:jc w:val="both"/>
              <w:rPr>
                <w:ins w:id="1964" w:author="Huawei" w:date="2021-10-11T11:51:00Z"/>
                <w:rFonts w:eastAsiaTheme="minorEastAsia"/>
                <w:lang w:eastAsia="zh-CN"/>
              </w:rPr>
            </w:pPr>
            <w:ins w:id="1965" w:author="Huawei" w:date="2021-10-11T11:51:00Z">
              <w:r>
                <w:rPr>
                  <w:rFonts w:eastAsiaTheme="minorEastAsia"/>
                  <w:lang w:eastAsia="zh-CN"/>
                </w:rPr>
                <w:t>Both assistance information from RX UE and the traffic pattern can be used for TX UE to determine the SL DRX configuration. It is enough to taking this traffic pattern into account by TX UE itself.</w:t>
              </w:r>
            </w:ins>
          </w:p>
          <w:p w14:paraId="0EF0CCAE" w14:textId="77777777" w:rsidR="007B2369" w:rsidRDefault="00830F9C">
            <w:pPr>
              <w:jc w:val="both"/>
              <w:rPr>
                <w:ins w:id="1966" w:author="Huawei" w:date="2021-10-11T11:51:00Z"/>
                <w:rFonts w:eastAsiaTheme="minorEastAsia"/>
                <w:lang w:eastAsia="zh-CN"/>
              </w:rPr>
            </w:pPr>
            <w:ins w:id="1967" w:author="Huawei" w:date="2021-10-11T11:51:00Z">
              <w:r>
                <w:rPr>
                  <w:rFonts w:eastAsiaTheme="minorEastAsia"/>
                  <w:lang w:eastAsia="zh-CN"/>
                </w:rPr>
                <w:t>QoS information would have been exchanged already via PC5-S signal between UEs for unicast connection, so not needed in the request.</w:t>
              </w:r>
            </w:ins>
          </w:p>
        </w:tc>
      </w:tr>
      <w:tr w:rsidR="00882D98" w14:paraId="10B08DA6" w14:textId="77777777">
        <w:tc>
          <w:tcPr>
            <w:tcW w:w="1547" w:type="dxa"/>
          </w:tcPr>
          <w:p w14:paraId="6DA3DEBF" w14:textId="7C7883D4" w:rsidR="00882D98" w:rsidRDefault="00882D98">
            <w:pPr>
              <w:jc w:val="center"/>
              <w:rPr>
                <w:rFonts w:eastAsiaTheme="minorEastAsia"/>
                <w:lang w:eastAsia="zh-CN"/>
              </w:rPr>
              <w:pPrChange w:id="1968" w:author="Apple - Zhibin Wu" w:date="2021-10-13T10:43:00Z">
                <w:pPr>
                  <w:jc w:val="both"/>
                </w:pPr>
              </w:pPrChange>
            </w:pPr>
            <w:ins w:id="1969" w:author="Apple - Zhibin Wu" w:date="2021-10-13T10:43:00Z">
              <w:r>
                <w:rPr>
                  <w:rFonts w:eastAsiaTheme="minorEastAsia"/>
                  <w:lang w:eastAsia="zh-CN"/>
                </w:rPr>
                <w:t>Apple</w:t>
              </w:r>
            </w:ins>
          </w:p>
        </w:tc>
        <w:tc>
          <w:tcPr>
            <w:tcW w:w="1259" w:type="dxa"/>
          </w:tcPr>
          <w:p w14:paraId="42A5413E" w14:textId="23C711E1" w:rsidR="00882D98" w:rsidRDefault="00882D98" w:rsidP="00882D98">
            <w:pPr>
              <w:jc w:val="both"/>
              <w:rPr>
                <w:rFonts w:eastAsiaTheme="minorEastAsia"/>
                <w:lang w:eastAsia="zh-CN"/>
              </w:rPr>
            </w:pPr>
            <w:ins w:id="1970" w:author="Apple - Zhibin Wu" w:date="2021-10-13T10:43:00Z">
              <w:r>
                <w:rPr>
                  <w:rFonts w:eastAsiaTheme="minorEastAsia"/>
                  <w:lang w:eastAsia="zh-CN"/>
                </w:rPr>
                <w:t>Option 1</w:t>
              </w:r>
            </w:ins>
          </w:p>
        </w:tc>
        <w:tc>
          <w:tcPr>
            <w:tcW w:w="6714" w:type="dxa"/>
          </w:tcPr>
          <w:p w14:paraId="58C4CB1A" w14:textId="77777777" w:rsidR="00882D98" w:rsidRDefault="00882D98" w:rsidP="00882D98">
            <w:pPr>
              <w:jc w:val="both"/>
              <w:rPr>
                <w:rFonts w:eastAsiaTheme="minorEastAsia"/>
                <w:lang w:eastAsia="zh-CN"/>
              </w:rPr>
            </w:pPr>
          </w:p>
        </w:tc>
      </w:tr>
    </w:tbl>
    <w:p w14:paraId="6036CDAE" w14:textId="77777777" w:rsidR="007B2369" w:rsidRDefault="007B2369">
      <w:pPr>
        <w:rPr>
          <w:b/>
          <w:lang w:eastAsia="zh-CN"/>
        </w:rPr>
      </w:pPr>
    </w:p>
    <w:p w14:paraId="317D64C7" w14:textId="77777777" w:rsidR="007B2369" w:rsidRDefault="007B2369">
      <w:pPr>
        <w:rPr>
          <w:lang w:val="en-GB" w:eastAsia="zh-CN"/>
        </w:rPr>
      </w:pPr>
    </w:p>
    <w:p w14:paraId="328FF498" w14:textId="77777777" w:rsidR="007B2369" w:rsidRDefault="00830F9C">
      <w:pPr>
        <w:pStyle w:val="2"/>
        <w:ind w:left="925" w:hangingChars="289" w:hanging="925"/>
        <w:rPr>
          <w:lang w:eastAsia="zh-CN"/>
        </w:rPr>
      </w:pPr>
      <w:bookmarkStart w:id="1971" w:name="_Ref82086236"/>
      <w:r>
        <w:t>FFS on the interpretation if assistance information is not provided</w:t>
      </w:r>
      <w:r>
        <w:rPr>
          <w:rFonts w:hint="eastAsia"/>
          <w:lang w:eastAsia="zh-CN"/>
        </w:rPr>
        <w:t>?</w:t>
      </w:r>
      <w:bookmarkEnd w:id="1971"/>
    </w:p>
    <w:p w14:paraId="57A73DF0" w14:textId="63351C1C" w:rsidR="007B2369" w:rsidRDefault="00830F9C">
      <w:pPr>
        <w:rPr>
          <w:lang w:val="en-GB" w:eastAsia="zh-CN"/>
        </w:rPr>
      </w:pPr>
      <w:r>
        <w:rPr>
          <w:rFonts w:hint="eastAsia"/>
          <w:lang w:val="en-GB" w:eastAsia="zh-CN"/>
        </w:rPr>
        <w:t xml:space="preserve">In RAN2#115-e meeting, RAN2 reached the below agreement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sidR="000C74B2">
        <w:rPr>
          <w:lang w:val="en-GB" w:eastAsia="zh-CN"/>
        </w:rPr>
        <w:t>[1]</w:t>
      </w:r>
      <w:r>
        <w:rPr>
          <w:lang w:val="en-GB" w:eastAsia="zh-CN"/>
        </w:rPr>
        <w:fldChar w:fldCharType="end"/>
      </w:r>
      <w:r>
        <w:rPr>
          <w:rFonts w:hint="eastAsia"/>
          <w:lang w:val="en-GB" w:eastAsia="zh-CN"/>
        </w:rPr>
        <w:t>:</w:t>
      </w:r>
    </w:p>
    <w:p w14:paraId="46000E68"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Pr>
          <w:rFonts w:ascii="Arial" w:eastAsia="MS Mincho" w:hAnsi="Arial"/>
          <w:color w:val="auto"/>
          <w:szCs w:val="24"/>
          <w:lang w:val="en-GB" w:eastAsia="en-GB"/>
        </w:rPr>
        <w:t xml:space="preserve">1: </w:t>
      </w:r>
      <w:r>
        <w:rPr>
          <w:rFonts w:ascii="Arial" w:eastAsia="MS Mincho" w:hAnsi="Arial"/>
          <w:color w:val="auto"/>
          <w:szCs w:val="24"/>
          <w:lang w:val="en-GB" w:eastAsia="en-GB"/>
        </w:rPr>
        <w:tab/>
        <w:t>For determining SL DRX configuration by TX UE, SL DRX capable RX UE is not mandatory to provide the SL DRX assistance information to TX UE. FFS on the interpretation if assistance information is not provided.</w:t>
      </w:r>
    </w:p>
    <w:p w14:paraId="0B358D0B" w14:textId="77777777" w:rsidR="007B2369" w:rsidRDefault="00830F9C">
      <w:pPr>
        <w:spacing w:before="180"/>
        <w:jc w:val="both"/>
        <w:rPr>
          <w:lang w:val="en-GB" w:eastAsia="zh-CN"/>
        </w:rPr>
      </w:pPr>
      <w:r>
        <w:rPr>
          <w:rFonts w:hint="eastAsia"/>
          <w:lang w:val="en-GB" w:eastAsia="zh-CN"/>
        </w:rPr>
        <w:lastRenderedPageBreak/>
        <w:t>During the RAN2#115-e online session, some company raised concern that i</w:t>
      </w:r>
      <w:r>
        <w:rPr>
          <w:lang w:val="en-GB" w:eastAsia="zh-CN"/>
        </w:rPr>
        <w:t>f the assistance information is not provided, it is not clear whether TX UE considers that RX UE does not want DRX operation or RX UE is ok with any DRX configuration.</w:t>
      </w:r>
      <w:r>
        <w:rPr>
          <w:rFonts w:hint="eastAsia"/>
          <w:lang w:val="en-GB" w:eastAsia="zh-CN"/>
        </w:rPr>
        <w:t xml:space="preserve"> Hence, the above FFS part was added as a compromise.</w:t>
      </w:r>
    </w:p>
    <w:p w14:paraId="207089A2" w14:textId="7745D2AC" w:rsidR="007B2369" w:rsidRDefault="00830F9C">
      <w:pPr>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6236 \r \h </w:instrText>
      </w:r>
      <w:r>
        <w:rPr>
          <w:b/>
          <w:lang w:eastAsia="zh-CN"/>
        </w:rPr>
      </w:r>
      <w:r>
        <w:rPr>
          <w:b/>
          <w:lang w:eastAsia="zh-CN"/>
        </w:rPr>
        <w:fldChar w:fldCharType="separate"/>
      </w:r>
      <w:r w:rsidR="000C74B2">
        <w:rPr>
          <w:b/>
          <w:lang w:eastAsia="zh-CN"/>
        </w:rPr>
        <w:t>5.4</w:t>
      </w:r>
      <w:r>
        <w:rPr>
          <w:b/>
          <w:lang w:eastAsia="zh-CN"/>
        </w:rPr>
        <w:fldChar w:fldCharType="end"/>
      </w:r>
      <w:r>
        <w:rPr>
          <w:rFonts w:hint="eastAsia"/>
          <w:b/>
          <w:lang w:eastAsia="zh-CN"/>
        </w:rPr>
        <w:t>-1:</w:t>
      </w:r>
      <w:r>
        <w:rPr>
          <w:b/>
          <w:lang w:eastAsia="zh-CN"/>
        </w:rPr>
        <w:t xml:space="preserve"> </w:t>
      </w:r>
      <w:r>
        <w:rPr>
          <w:rFonts w:hint="eastAsia"/>
          <w:b/>
          <w:lang w:eastAsia="zh-CN"/>
        </w:rPr>
        <w:t>When TX UE doesn</w:t>
      </w:r>
      <w:r>
        <w:rPr>
          <w:b/>
          <w:lang w:eastAsia="zh-CN"/>
        </w:rPr>
        <w:t>’</w:t>
      </w:r>
      <w:r>
        <w:rPr>
          <w:rFonts w:hint="eastAsia"/>
          <w:b/>
          <w:lang w:eastAsia="zh-CN"/>
        </w:rPr>
        <w:t xml:space="preserve">t receive any assistance information from RX UE, how to </w:t>
      </w:r>
      <w:r>
        <w:rPr>
          <w:b/>
          <w:lang w:eastAsia="zh-CN"/>
        </w:rPr>
        <w:t>interpret</w:t>
      </w:r>
      <w:r>
        <w:rPr>
          <w:rFonts w:hint="eastAsia"/>
          <w:b/>
          <w:lang w:eastAsia="zh-CN"/>
        </w:rPr>
        <w:t xml:space="preserve"> it in Tx UE? Which option do you prefer? Please give your comments.</w:t>
      </w:r>
    </w:p>
    <w:p w14:paraId="185CCCE4" w14:textId="77777777" w:rsidR="007B2369" w:rsidRDefault="00830F9C">
      <w:pPr>
        <w:pStyle w:val="afd"/>
        <w:numPr>
          <w:ilvl w:val="0"/>
          <w:numId w:val="13"/>
        </w:numPr>
        <w:spacing w:beforeLines="50" w:before="120" w:afterLines="50" w:after="120"/>
        <w:ind w:firstLineChars="0"/>
        <w:jc w:val="both"/>
        <w:rPr>
          <w:rFonts w:eastAsia="宋体"/>
          <w:b/>
          <w:lang w:eastAsia="zh-CN"/>
        </w:rPr>
        <w:pPrChange w:id="1972" w:author="Huawei" w:date="2021-10-11T12:04:00Z">
          <w:pPr>
            <w:pStyle w:val="afd"/>
            <w:numPr>
              <w:numId w:val="12"/>
            </w:numPr>
            <w:tabs>
              <w:tab w:val="left" w:pos="360"/>
              <w:tab w:val="left" w:pos="720"/>
            </w:tabs>
            <w:spacing w:beforeLines="50" w:before="120" w:afterLines="50" w:after="120"/>
            <w:ind w:left="720" w:firstLineChars="0" w:hanging="720"/>
            <w:jc w:val="both"/>
          </w:pPr>
        </w:pPrChange>
      </w:pPr>
      <w:r>
        <w:rPr>
          <w:rFonts w:eastAsia="宋体" w:hint="eastAsia"/>
          <w:b/>
          <w:lang w:eastAsia="zh-CN"/>
        </w:rPr>
        <w:t>Option 1:</w:t>
      </w:r>
      <w:r>
        <w:rPr>
          <w:rFonts w:eastAsia="宋体"/>
          <w:b/>
          <w:lang w:eastAsia="zh-CN"/>
        </w:rPr>
        <w:t xml:space="preserve"> TX UE considers that RX UE does not want DRX operation</w:t>
      </w:r>
      <w:r>
        <w:rPr>
          <w:rFonts w:eastAsia="宋体" w:hint="eastAsia"/>
          <w:b/>
          <w:lang w:eastAsia="zh-CN"/>
        </w:rPr>
        <w:t>.</w:t>
      </w:r>
    </w:p>
    <w:p w14:paraId="3B2D13C8" w14:textId="77777777" w:rsidR="007B2369" w:rsidRDefault="00830F9C">
      <w:pPr>
        <w:pStyle w:val="afd"/>
        <w:numPr>
          <w:ilvl w:val="0"/>
          <w:numId w:val="13"/>
        </w:numPr>
        <w:spacing w:beforeLines="50" w:before="120" w:afterLines="50" w:after="120"/>
        <w:ind w:firstLineChars="0"/>
        <w:jc w:val="both"/>
        <w:rPr>
          <w:ins w:id="1973" w:author="OPPO (Bingxue) " w:date="2021-09-29T17:32:00Z"/>
          <w:rFonts w:eastAsia="宋体"/>
          <w:b/>
          <w:lang w:eastAsia="zh-CN"/>
        </w:rPr>
        <w:pPrChange w:id="1974" w:author="Huawei" w:date="2021-10-11T12:04:00Z">
          <w:pPr>
            <w:pStyle w:val="afd"/>
            <w:numPr>
              <w:numId w:val="12"/>
            </w:numPr>
            <w:tabs>
              <w:tab w:val="left" w:pos="360"/>
              <w:tab w:val="left" w:pos="720"/>
            </w:tabs>
            <w:spacing w:beforeLines="50" w:before="120" w:afterLines="50" w:after="120"/>
            <w:ind w:left="720" w:firstLineChars="0" w:hanging="720"/>
            <w:jc w:val="both"/>
          </w:pPr>
        </w:pPrChange>
      </w:pPr>
      <w:r>
        <w:rPr>
          <w:rFonts w:eastAsia="宋体" w:hint="eastAsia"/>
          <w:b/>
          <w:lang w:eastAsia="zh-CN"/>
        </w:rPr>
        <w:t>Option 2:</w:t>
      </w:r>
      <w:r>
        <w:rPr>
          <w:rFonts w:eastAsia="宋体"/>
          <w:b/>
          <w:lang w:eastAsia="zh-CN"/>
        </w:rPr>
        <w:t xml:space="preserve"> TX UE considers that</w:t>
      </w:r>
      <w:r>
        <w:rPr>
          <w:rFonts w:eastAsia="宋体" w:hint="eastAsia"/>
          <w:b/>
          <w:lang w:eastAsia="zh-CN"/>
        </w:rPr>
        <w:t xml:space="preserve"> </w:t>
      </w:r>
      <w:r>
        <w:rPr>
          <w:rFonts w:eastAsia="宋体"/>
          <w:b/>
          <w:lang w:eastAsia="zh-CN"/>
        </w:rPr>
        <w:t>RX UE is ok with any DRX configuration</w:t>
      </w:r>
      <w:r>
        <w:rPr>
          <w:rFonts w:eastAsia="宋体" w:hint="eastAsia"/>
          <w:b/>
          <w:lang w:eastAsia="zh-CN"/>
        </w:rPr>
        <w:t xml:space="preserve">. </w:t>
      </w:r>
    </w:p>
    <w:p w14:paraId="4B5CA809" w14:textId="77777777" w:rsidR="007B2369" w:rsidRDefault="00830F9C">
      <w:pPr>
        <w:pStyle w:val="afd"/>
        <w:numPr>
          <w:ilvl w:val="0"/>
          <w:numId w:val="13"/>
        </w:numPr>
        <w:spacing w:beforeLines="50" w:before="120" w:afterLines="50" w:after="120"/>
        <w:ind w:firstLineChars="0"/>
        <w:jc w:val="both"/>
        <w:rPr>
          <w:rFonts w:eastAsia="宋体"/>
          <w:b/>
          <w:lang w:eastAsia="zh-CN"/>
        </w:rPr>
        <w:pPrChange w:id="1975" w:author="Huawei" w:date="2021-10-11T12:04:00Z">
          <w:pPr>
            <w:pStyle w:val="afd"/>
            <w:numPr>
              <w:numId w:val="12"/>
            </w:numPr>
            <w:tabs>
              <w:tab w:val="left" w:pos="360"/>
              <w:tab w:val="left" w:pos="720"/>
            </w:tabs>
            <w:spacing w:beforeLines="50" w:before="120" w:afterLines="50" w:after="120"/>
            <w:ind w:left="720" w:firstLineChars="0" w:hanging="720"/>
            <w:jc w:val="both"/>
          </w:pPr>
        </w:pPrChange>
      </w:pPr>
      <w:ins w:id="1976" w:author="OPPO (Bingxue) " w:date="2021-09-29T17:32:00Z">
        <w:r>
          <w:rPr>
            <w:rFonts w:eastAsia="宋体"/>
            <w:b/>
            <w:lang w:eastAsia="zh-CN"/>
          </w:rPr>
          <w:t>Option 3: TX UE considers that RX UE has not decided the desired DRX configuration yet.</w:t>
        </w:r>
      </w:ins>
    </w:p>
    <w:tbl>
      <w:tblPr>
        <w:tblStyle w:val="af8"/>
        <w:tblW w:w="0" w:type="auto"/>
        <w:tblInd w:w="108" w:type="dxa"/>
        <w:tblLook w:val="04A0" w:firstRow="1" w:lastRow="0" w:firstColumn="1" w:lastColumn="0" w:noHBand="0" w:noVBand="1"/>
      </w:tblPr>
      <w:tblGrid>
        <w:gridCol w:w="1546"/>
        <w:gridCol w:w="1264"/>
        <w:gridCol w:w="6710"/>
      </w:tblGrid>
      <w:tr w:rsidR="007B2369" w14:paraId="44A5D37B" w14:textId="77777777" w:rsidTr="007C093E">
        <w:trPr>
          <w:trHeight w:val="347"/>
        </w:trPr>
        <w:tc>
          <w:tcPr>
            <w:tcW w:w="1546" w:type="dxa"/>
          </w:tcPr>
          <w:p w14:paraId="3CA74CF1" w14:textId="77777777" w:rsidR="007B2369" w:rsidRDefault="00830F9C">
            <w:pPr>
              <w:jc w:val="both"/>
              <w:rPr>
                <w:rFonts w:eastAsiaTheme="minorEastAsia"/>
                <w:lang w:eastAsia="zh-CN"/>
              </w:rPr>
            </w:pPr>
            <w:r>
              <w:rPr>
                <w:rFonts w:cs="Arial" w:hint="eastAsia"/>
                <w:b/>
              </w:rPr>
              <w:t>C</w:t>
            </w:r>
            <w:r>
              <w:rPr>
                <w:rFonts w:cs="Arial"/>
                <w:b/>
              </w:rPr>
              <w:t>ompanies</w:t>
            </w:r>
          </w:p>
        </w:tc>
        <w:tc>
          <w:tcPr>
            <w:tcW w:w="1264" w:type="dxa"/>
          </w:tcPr>
          <w:p w14:paraId="793F9410"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0" w:type="dxa"/>
          </w:tcPr>
          <w:p w14:paraId="172013D7"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481945C5" w14:textId="77777777" w:rsidTr="007C093E">
        <w:tc>
          <w:tcPr>
            <w:tcW w:w="1546" w:type="dxa"/>
          </w:tcPr>
          <w:p w14:paraId="28AEEE40" w14:textId="77777777" w:rsidR="007B2369" w:rsidRDefault="00830F9C">
            <w:pPr>
              <w:jc w:val="both"/>
              <w:rPr>
                <w:rFonts w:eastAsiaTheme="minorEastAsia"/>
                <w:lang w:eastAsia="zh-CN"/>
              </w:rPr>
            </w:pPr>
            <w:r>
              <w:rPr>
                <w:rFonts w:eastAsiaTheme="minorEastAsia"/>
                <w:lang w:eastAsia="zh-CN"/>
              </w:rPr>
              <w:t>OPPO</w:t>
            </w:r>
          </w:p>
        </w:tc>
        <w:tc>
          <w:tcPr>
            <w:tcW w:w="1264" w:type="dxa"/>
          </w:tcPr>
          <w:p w14:paraId="59F6DB8C" w14:textId="77777777" w:rsidR="007B2369" w:rsidRDefault="00830F9C">
            <w:pPr>
              <w:jc w:val="both"/>
              <w:rPr>
                <w:rFonts w:eastAsiaTheme="minorEastAsia"/>
                <w:lang w:eastAsia="zh-CN"/>
              </w:rPr>
            </w:pPr>
            <w:r>
              <w:rPr>
                <w:rFonts w:eastAsiaTheme="minorEastAsia"/>
                <w:lang w:eastAsia="zh-CN"/>
              </w:rPr>
              <w:t>Option 1,2,3 with comment</w:t>
            </w:r>
          </w:p>
        </w:tc>
        <w:tc>
          <w:tcPr>
            <w:tcW w:w="6710" w:type="dxa"/>
          </w:tcPr>
          <w:p w14:paraId="6E5182F1" w14:textId="77777777" w:rsidR="007B2369" w:rsidRDefault="00830F9C">
            <w:pPr>
              <w:jc w:val="both"/>
              <w:rPr>
                <w:rFonts w:eastAsiaTheme="minorEastAsia"/>
                <w:lang w:eastAsia="zh-CN"/>
              </w:rPr>
            </w:pPr>
            <w:r>
              <w:rPr>
                <w:rFonts w:eastAsiaTheme="minorEastAsia"/>
                <w:lang w:eastAsia="zh-CN"/>
              </w:rPr>
              <w:t>Although we do not quite understand the difference between option-1 and 2.</w:t>
            </w:r>
          </w:p>
        </w:tc>
      </w:tr>
      <w:tr w:rsidR="007B2369" w14:paraId="6C7601E8" w14:textId="77777777" w:rsidTr="007C093E">
        <w:tc>
          <w:tcPr>
            <w:tcW w:w="1546" w:type="dxa"/>
          </w:tcPr>
          <w:p w14:paraId="0C9677E7" w14:textId="77777777" w:rsidR="007B2369" w:rsidRDefault="00830F9C">
            <w:pPr>
              <w:jc w:val="both"/>
              <w:rPr>
                <w:rFonts w:eastAsiaTheme="minorEastAsia"/>
                <w:lang w:eastAsia="zh-CN"/>
              </w:rPr>
            </w:pPr>
            <w:r>
              <w:rPr>
                <w:rFonts w:eastAsiaTheme="minorEastAsia" w:hint="eastAsia"/>
                <w:lang w:eastAsia="zh-CN"/>
              </w:rPr>
              <w:t>Xiaomi</w:t>
            </w:r>
          </w:p>
        </w:tc>
        <w:tc>
          <w:tcPr>
            <w:tcW w:w="1264" w:type="dxa"/>
          </w:tcPr>
          <w:p w14:paraId="03828A86" w14:textId="77777777" w:rsidR="007B2369" w:rsidRDefault="00830F9C">
            <w:pPr>
              <w:jc w:val="both"/>
              <w:rPr>
                <w:rFonts w:eastAsiaTheme="minorEastAsia"/>
                <w:lang w:eastAsia="zh-CN"/>
              </w:rPr>
            </w:pPr>
            <w:r>
              <w:rPr>
                <w:rFonts w:eastAsiaTheme="minorEastAsia" w:hint="eastAsia"/>
                <w:lang w:eastAsia="zh-CN"/>
              </w:rPr>
              <w:t>Option 2</w:t>
            </w:r>
          </w:p>
        </w:tc>
        <w:tc>
          <w:tcPr>
            <w:tcW w:w="6710" w:type="dxa"/>
          </w:tcPr>
          <w:p w14:paraId="4208F399" w14:textId="77777777" w:rsidR="007B2369" w:rsidRDefault="00830F9C">
            <w:pPr>
              <w:jc w:val="both"/>
              <w:rPr>
                <w:rFonts w:eastAsiaTheme="minorEastAsia"/>
                <w:lang w:eastAsia="zh-CN"/>
              </w:rPr>
            </w:pPr>
            <w:r>
              <w:rPr>
                <w:rFonts w:eastAsiaTheme="minorEastAsia" w:hint="eastAsia"/>
                <w:lang w:eastAsia="zh-CN"/>
              </w:rPr>
              <w:t xml:space="preserve">We understand option 2 is more </w:t>
            </w:r>
            <w:r>
              <w:rPr>
                <w:rFonts w:eastAsiaTheme="minorEastAsia"/>
                <w:lang w:eastAsia="zh-CN"/>
              </w:rPr>
              <w:t>logical. The motivation of option 1 is not clear to us. If RX UE is SL DRX capable, it is no harm to configure SL DRX to save power consumption. Even if RX UE really doesn’t want DRX, RX UE is still allowed to reject the DRX configuraiton.</w:t>
            </w:r>
          </w:p>
        </w:tc>
      </w:tr>
      <w:tr w:rsidR="007B2369" w14:paraId="6B5D7423" w14:textId="77777777" w:rsidTr="007C093E">
        <w:tc>
          <w:tcPr>
            <w:tcW w:w="1546" w:type="dxa"/>
          </w:tcPr>
          <w:p w14:paraId="06340C82" w14:textId="77777777" w:rsidR="007B2369" w:rsidRDefault="00830F9C">
            <w:pPr>
              <w:jc w:val="both"/>
              <w:rPr>
                <w:rFonts w:eastAsiaTheme="minorEastAsia"/>
                <w:lang w:eastAsia="zh-CN"/>
              </w:rPr>
            </w:pPr>
            <w:r>
              <w:rPr>
                <w:rFonts w:eastAsia="Malgun Gothic" w:hint="eastAsia"/>
                <w:lang w:eastAsia="ko-KR"/>
              </w:rPr>
              <w:t>LG</w:t>
            </w:r>
          </w:p>
        </w:tc>
        <w:tc>
          <w:tcPr>
            <w:tcW w:w="1264" w:type="dxa"/>
          </w:tcPr>
          <w:p w14:paraId="15D08802" w14:textId="77777777" w:rsidR="007B2369" w:rsidRDefault="00830F9C">
            <w:pPr>
              <w:jc w:val="both"/>
              <w:rPr>
                <w:rFonts w:eastAsiaTheme="minorEastAsia"/>
                <w:lang w:eastAsia="zh-CN"/>
              </w:rPr>
            </w:pPr>
            <w:r>
              <w:rPr>
                <w:rFonts w:eastAsia="Malgun Gothic"/>
                <w:lang w:eastAsia="ko-KR"/>
              </w:rPr>
              <w:t>Option 2</w:t>
            </w:r>
          </w:p>
        </w:tc>
        <w:tc>
          <w:tcPr>
            <w:tcW w:w="6710" w:type="dxa"/>
          </w:tcPr>
          <w:p w14:paraId="7BFE71B7" w14:textId="77777777" w:rsidR="007B2369" w:rsidRDefault="00830F9C">
            <w:pPr>
              <w:jc w:val="both"/>
              <w:rPr>
                <w:rFonts w:eastAsiaTheme="minorEastAsia"/>
                <w:lang w:eastAsia="zh-CN"/>
              </w:rPr>
            </w:pPr>
            <w:r>
              <w:rPr>
                <w:rFonts w:eastAsia="Malgun Gothic"/>
                <w:lang w:eastAsia="ko-KR"/>
              </w:rPr>
              <w:t>We think option 2 includes option 1. Option 2 can mean that RX UE doesn’t care to get any DRX configuration from TX UE.  Or even more, it can mean RX UE doesn’t need any DRX configuration.</w:t>
            </w:r>
          </w:p>
        </w:tc>
      </w:tr>
      <w:tr w:rsidR="007B2369" w14:paraId="6011684D" w14:textId="77777777" w:rsidTr="007C093E">
        <w:trPr>
          <w:ins w:id="1977" w:author="Interdigital (Martino)" w:date="2021-10-04T12:36:00Z"/>
        </w:trPr>
        <w:tc>
          <w:tcPr>
            <w:tcW w:w="1546" w:type="dxa"/>
          </w:tcPr>
          <w:p w14:paraId="7B3D49E3" w14:textId="77777777" w:rsidR="007B2369" w:rsidRDefault="00830F9C">
            <w:pPr>
              <w:jc w:val="both"/>
              <w:rPr>
                <w:ins w:id="1978" w:author="Interdigital (Martino)" w:date="2021-10-04T12:36:00Z"/>
                <w:rFonts w:eastAsia="Malgun Gothic"/>
                <w:lang w:eastAsia="ko-KR"/>
              </w:rPr>
            </w:pPr>
            <w:ins w:id="1979" w:author="Interdigital (Martino)" w:date="2021-10-04T12:36:00Z">
              <w:r>
                <w:rPr>
                  <w:rFonts w:eastAsia="Malgun Gothic"/>
                  <w:lang w:eastAsia="ko-KR"/>
                </w:rPr>
                <w:t>In</w:t>
              </w:r>
            </w:ins>
            <w:ins w:id="1980" w:author="Interdigital (Martino)" w:date="2021-10-04T12:37:00Z">
              <w:r>
                <w:rPr>
                  <w:rFonts w:eastAsia="Malgun Gothic"/>
                  <w:lang w:eastAsia="ko-KR"/>
                </w:rPr>
                <w:t>terDigital</w:t>
              </w:r>
            </w:ins>
          </w:p>
        </w:tc>
        <w:tc>
          <w:tcPr>
            <w:tcW w:w="1264" w:type="dxa"/>
          </w:tcPr>
          <w:p w14:paraId="79488E4F" w14:textId="77777777" w:rsidR="007B2369" w:rsidRDefault="00830F9C">
            <w:pPr>
              <w:jc w:val="both"/>
              <w:rPr>
                <w:ins w:id="1981" w:author="Interdigital (Martino)" w:date="2021-10-04T12:36:00Z"/>
                <w:rFonts w:eastAsia="Malgun Gothic"/>
                <w:lang w:eastAsia="ko-KR"/>
              </w:rPr>
            </w:pPr>
            <w:ins w:id="1982" w:author="Interdigital (Martino)" w:date="2021-10-04T12:37:00Z">
              <w:r>
                <w:rPr>
                  <w:rFonts w:eastAsia="Malgun Gothic"/>
                  <w:lang w:eastAsia="ko-KR"/>
                </w:rPr>
                <w:t>Option 2</w:t>
              </w:r>
            </w:ins>
          </w:p>
        </w:tc>
        <w:tc>
          <w:tcPr>
            <w:tcW w:w="6710" w:type="dxa"/>
          </w:tcPr>
          <w:p w14:paraId="6F886ED9" w14:textId="77777777" w:rsidR="007B2369" w:rsidRDefault="007B2369">
            <w:pPr>
              <w:jc w:val="both"/>
              <w:rPr>
                <w:ins w:id="1983" w:author="Interdigital (Martino)" w:date="2021-10-04T12:36:00Z"/>
                <w:rFonts w:eastAsia="Malgun Gothic"/>
                <w:lang w:eastAsia="ko-KR"/>
              </w:rPr>
            </w:pPr>
          </w:p>
        </w:tc>
      </w:tr>
      <w:tr w:rsidR="007B2369" w14:paraId="5EF45E13" w14:textId="77777777" w:rsidTr="007C093E">
        <w:trPr>
          <w:ins w:id="1984" w:author="Ericsson" w:date="2021-10-04T23:08:00Z"/>
        </w:trPr>
        <w:tc>
          <w:tcPr>
            <w:tcW w:w="1546" w:type="dxa"/>
          </w:tcPr>
          <w:p w14:paraId="16DB3A5A" w14:textId="77777777" w:rsidR="007B2369" w:rsidRDefault="00830F9C">
            <w:pPr>
              <w:jc w:val="both"/>
              <w:rPr>
                <w:ins w:id="1985" w:author="Ericsson" w:date="2021-10-04T23:08:00Z"/>
                <w:rFonts w:eastAsia="Malgun Gothic"/>
                <w:lang w:eastAsia="ko-KR"/>
              </w:rPr>
            </w:pPr>
            <w:ins w:id="1986" w:author="Ericsson" w:date="2021-10-04T23:08:00Z">
              <w:r>
                <w:rPr>
                  <w:rFonts w:eastAsia="Malgun Gothic"/>
                  <w:lang w:eastAsia="ko-KR"/>
                </w:rPr>
                <w:t>Ericssnon</w:t>
              </w:r>
            </w:ins>
          </w:p>
        </w:tc>
        <w:tc>
          <w:tcPr>
            <w:tcW w:w="1264" w:type="dxa"/>
          </w:tcPr>
          <w:p w14:paraId="735A4324" w14:textId="77777777" w:rsidR="007B2369" w:rsidRDefault="00830F9C">
            <w:pPr>
              <w:jc w:val="both"/>
              <w:rPr>
                <w:ins w:id="1987" w:author="Ericsson" w:date="2021-10-04T23:08:00Z"/>
                <w:rFonts w:eastAsia="Malgun Gothic"/>
                <w:lang w:eastAsia="ko-KR"/>
              </w:rPr>
            </w:pPr>
            <w:ins w:id="1988" w:author="Ericsson" w:date="2021-10-04T23:08:00Z">
              <w:r>
                <w:rPr>
                  <w:rFonts w:eastAsia="Malgun Gothic"/>
                  <w:lang w:eastAsia="ko-KR"/>
                </w:rPr>
                <w:t>Option 2</w:t>
              </w:r>
            </w:ins>
          </w:p>
        </w:tc>
        <w:tc>
          <w:tcPr>
            <w:tcW w:w="6710" w:type="dxa"/>
          </w:tcPr>
          <w:p w14:paraId="68CEC1F9" w14:textId="77777777" w:rsidR="007B2369" w:rsidRDefault="00830F9C">
            <w:pPr>
              <w:jc w:val="both"/>
              <w:rPr>
                <w:ins w:id="1989" w:author="Ericsson" w:date="2021-10-04T23:08:00Z"/>
                <w:rFonts w:eastAsia="Malgun Gothic"/>
                <w:lang w:eastAsia="ko-KR"/>
              </w:rPr>
            </w:pPr>
            <w:ins w:id="1990" w:author="Ericsson" w:date="2021-10-04T23:08:00Z">
              <w:r>
                <w:rPr>
                  <w:rFonts w:eastAsia="Malgun Gothic"/>
                  <w:lang w:eastAsia="ko-KR"/>
                </w:rPr>
                <w:t>Option 2 is more logical in this case, RX UE DRX configuration is fully up to TX UE’s decision.</w:t>
              </w:r>
            </w:ins>
          </w:p>
        </w:tc>
      </w:tr>
      <w:tr w:rsidR="007B2369" w14:paraId="7CF1D7EA" w14:textId="77777777" w:rsidTr="007C093E">
        <w:trPr>
          <w:ins w:id="1991" w:author="ASUSTeK-Xinra" w:date="2021-10-08T17:23:00Z"/>
        </w:trPr>
        <w:tc>
          <w:tcPr>
            <w:tcW w:w="1546" w:type="dxa"/>
          </w:tcPr>
          <w:p w14:paraId="5FC9D8F7" w14:textId="77777777" w:rsidR="007B2369" w:rsidRDefault="00830F9C">
            <w:pPr>
              <w:jc w:val="both"/>
              <w:rPr>
                <w:ins w:id="1992" w:author="ASUSTeK-Xinra" w:date="2021-10-08T17:23:00Z"/>
                <w:rFonts w:eastAsia="Malgun Gothic"/>
                <w:lang w:eastAsia="ko-KR"/>
              </w:rPr>
            </w:pPr>
            <w:ins w:id="1993" w:author="ASUSTeK-Xinra" w:date="2021-10-08T17:23:00Z">
              <w:r>
                <w:rPr>
                  <w:rFonts w:eastAsia="Malgun Gothic" w:hint="eastAsia"/>
                  <w:lang w:eastAsia="ko-KR"/>
                </w:rPr>
                <w:t>ASUSTeK</w:t>
              </w:r>
            </w:ins>
          </w:p>
        </w:tc>
        <w:tc>
          <w:tcPr>
            <w:tcW w:w="1264" w:type="dxa"/>
          </w:tcPr>
          <w:p w14:paraId="5D95624E" w14:textId="77777777" w:rsidR="007B2369" w:rsidRDefault="00830F9C">
            <w:pPr>
              <w:jc w:val="both"/>
              <w:rPr>
                <w:ins w:id="1994" w:author="ASUSTeK-Xinra" w:date="2021-10-08T17:23:00Z"/>
                <w:rFonts w:eastAsia="Malgun Gothic"/>
                <w:lang w:eastAsia="ko-KR"/>
              </w:rPr>
            </w:pPr>
            <w:ins w:id="1995" w:author="ASUSTeK-Xinra" w:date="2021-10-08T17:23:00Z">
              <w:r>
                <w:rPr>
                  <w:rFonts w:eastAsia="Malgun Gothic" w:hint="eastAsia"/>
                  <w:lang w:eastAsia="ko-KR"/>
                </w:rPr>
                <w:t>Option 2</w:t>
              </w:r>
            </w:ins>
          </w:p>
        </w:tc>
        <w:tc>
          <w:tcPr>
            <w:tcW w:w="6710" w:type="dxa"/>
          </w:tcPr>
          <w:p w14:paraId="46E93DBA" w14:textId="77777777" w:rsidR="007B2369" w:rsidRDefault="007B2369">
            <w:pPr>
              <w:jc w:val="both"/>
              <w:rPr>
                <w:ins w:id="1996" w:author="ASUSTeK-Xinra" w:date="2021-10-08T17:23:00Z"/>
                <w:rFonts w:eastAsia="Malgun Gothic"/>
                <w:lang w:eastAsia="ko-KR"/>
              </w:rPr>
            </w:pPr>
          </w:p>
        </w:tc>
      </w:tr>
      <w:tr w:rsidR="007B2369" w14:paraId="0A1D718C" w14:textId="77777777" w:rsidTr="007C093E">
        <w:trPr>
          <w:ins w:id="1997" w:author="Jianming Wu" w:date="2021-10-09T17:12:00Z"/>
        </w:trPr>
        <w:tc>
          <w:tcPr>
            <w:tcW w:w="1546" w:type="dxa"/>
          </w:tcPr>
          <w:p w14:paraId="64F539EC" w14:textId="77777777" w:rsidR="007B2369" w:rsidRDefault="00830F9C">
            <w:pPr>
              <w:jc w:val="both"/>
              <w:rPr>
                <w:ins w:id="1998" w:author="Jianming Wu" w:date="2021-10-09T17:12:00Z"/>
                <w:rFonts w:eastAsia="Malgun Gothic"/>
                <w:lang w:eastAsia="ko-KR"/>
              </w:rPr>
            </w:pPr>
            <w:ins w:id="1999" w:author="Jianming Wu" w:date="2021-10-09T17:12:00Z">
              <w:r>
                <w:rPr>
                  <w:rFonts w:hint="eastAsia"/>
                  <w:lang w:eastAsia="zh-CN"/>
                </w:rPr>
                <w:t>vivo</w:t>
              </w:r>
            </w:ins>
          </w:p>
        </w:tc>
        <w:tc>
          <w:tcPr>
            <w:tcW w:w="1264" w:type="dxa"/>
          </w:tcPr>
          <w:p w14:paraId="2EBBEDC6" w14:textId="77777777" w:rsidR="007B2369" w:rsidRDefault="00830F9C">
            <w:pPr>
              <w:jc w:val="both"/>
              <w:rPr>
                <w:ins w:id="2000" w:author="Jianming Wu" w:date="2021-10-09T17:12:00Z"/>
                <w:rFonts w:eastAsia="Malgun Gothic"/>
                <w:lang w:eastAsia="ko-KR"/>
              </w:rPr>
            </w:pPr>
            <w:ins w:id="2001" w:author="Jianming Wu" w:date="2021-10-09T17:12:00Z">
              <w:r>
                <w:rPr>
                  <w:rFonts w:hint="eastAsia"/>
                  <w:lang w:eastAsia="zh-CN"/>
                </w:rPr>
                <w:t>Option 2</w:t>
              </w:r>
            </w:ins>
          </w:p>
        </w:tc>
        <w:tc>
          <w:tcPr>
            <w:tcW w:w="6710" w:type="dxa"/>
          </w:tcPr>
          <w:p w14:paraId="7A9D9300" w14:textId="77777777" w:rsidR="007B2369" w:rsidRDefault="007B2369">
            <w:pPr>
              <w:jc w:val="both"/>
              <w:rPr>
                <w:ins w:id="2002" w:author="Jianming Wu" w:date="2021-10-09T17:12:00Z"/>
                <w:rFonts w:eastAsia="Malgun Gothic"/>
                <w:lang w:eastAsia="ko-KR"/>
              </w:rPr>
            </w:pPr>
          </w:p>
        </w:tc>
      </w:tr>
      <w:tr w:rsidR="007B2369" w14:paraId="2D5BE55A" w14:textId="77777777" w:rsidTr="007C093E">
        <w:trPr>
          <w:ins w:id="2003" w:author="Huawei" w:date="2021-10-11T11:51:00Z"/>
        </w:trPr>
        <w:tc>
          <w:tcPr>
            <w:tcW w:w="1546" w:type="dxa"/>
          </w:tcPr>
          <w:p w14:paraId="2699B5CB" w14:textId="77777777" w:rsidR="007B2369" w:rsidRDefault="00830F9C">
            <w:pPr>
              <w:jc w:val="both"/>
              <w:rPr>
                <w:ins w:id="2004" w:author="Huawei" w:date="2021-10-11T11:51:00Z"/>
                <w:rFonts w:eastAsia="Malgun Gothic"/>
                <w:lang w:eastAsia="ko-KR"/>
              </w:rPr>
            </w:pPr>
            <w:ins w:id="2005" w:author="Huawei" w:date="2021-10-11T11:51:00Z">
              <w:r>
                <w:rPr>
                  <w:rFonts w:eastAsia="Malgun Gothic" w:hint="eastAsia"/>
                  <w:lang w:eastAsia="ko-KR"/>
                </w:rPr>
                <w:t>Huawei, HiSilicon</w:t>
              </w:r>
            </w:ins>
          </w:p>
        </w:tc>
        <w:tc>
          <w:tcPr>
            <w:tcW w:w="1264" w:type="dxa"/>
          </w:tcPr>
          <w:p w14:paraId="71DFED7B" w14:textId="77777777" w:rsidR="007B2369" w:rsidRDefault="00830F9C">
            <w:pPr>
              <w:jc w:val="both"/>
              <w:rPr>
                <w:ins w:id="2006" w:author="Huawei" w:date="2021-10-11T11:51:00Z"/>
                <w:rFonts w:eastAsia="Malgun Gothic"/>
                <w:lang w:eastAsia="ko-KR"/>
              </w:rPr>
            </w:pPr>
            <w:ins w:id="2007" w:author="Huawei" w:date="2021-10-11T11:51:00Z">
              <w:r>
                <w:rPr>
                  <w:rFonts w:eastAsia="Malgun Gothic" w:hint="eastAsia"/>
                  <w:lang w:eastAsia="ko-KR"/>
                </w:rPr>
                <w:t>Option 2</w:t>
              </w:r>
            </w:ins>
          </w:p>
        </w:tc>
        <w:tc>
          <w:tcPr>
            <w:tcW w:w="6710" w:type="dxa"/>
          </w:tcPr>
          <w:p w14:paraId="36A6857D" w14:textId="77777777" w:rsidR="007B2369" w:rsidRDefault="007B2369">
            <w:pPr>
              <w:jc w:val="both"/>
              <w:rPr>
                <w:ins w:id="2008" w:author="Huawei" w:date="2021-10-11T11:51:00Z"/>
                <w:rFonts w:eastAsia="Malgun Gothic"/>
                <w:lang w:eastAsia="ko-KR"/>
              </w:rPr>
            </w:pPr>
          </w:p>
        </w:tc>
      </w:tr>
      <w:tr w:rsidR="007B2369" w14:paraId="3A74F085" w14:textId="77777777" w:rsidTr="007C093E">
        <w:trPr>
          <w:ins w:id="2009" w:author="Sharp (Chongming)" w:date="2021-10-12T11:19:00Z"/>
        </w:trPr>
        <w:tc>
          <w:tcPr>
            <w:tcW w:w="1546" w:type="dxa"/>
          </w:tcPr>
          <w:p w14:paraId="397A7879" w14:textId="77777777" w:rsidR="007B2369" w:rsidRDefault="00830F9C">
            <w:pPr>
              <w:jc w:val="both"/>
              <w:rPr>
                <w:ins w:id="2010" w:author="Sharp (Chongming)" w:date="2021-10-12T11:19:00Z"/>
                <w:rFonts w:eastAsia="Malgun Gothic"/>
                <w:lang w:eastAsia="ko-KR"/>
              </w:rPr>
            </w:pPr>
            <w:ins w:id="2011" w:author="Sharp (Chongming)" w:date="2021-10-12T11:19:00Z">
              <w:r>
                <w:rPr>
                  <w:rFonts w:eastAsiaTheme="minorEastAsia" w:hint="eastAsia"/>
                  <w:lang w:eastAsia="zh-CN"/>
                </w:rPr>
                <w:t>S</w:t>
              </w:r>
              <w:r>
                <w:rPr>
                  <w:rFonts w:eastAsiaTheme="minorEastAsia"/>
                  <w:lang w:eastAsia="zh-CN"/>
                </w:rPr>
                <w:t>harp</w:t>
              </w:r>
            </w:ins>
          </w:p>
        </w:tc>
        <w:tc>
          <w:tcPr>
            <w:tcW w:w="1264" w:type="dxa"/>
          </w:tcPr>
          <w:p w14:paraId="2A6C9E70" w14:textId="77777777" w:rsidR="007B2369" w:rsidRDefault="00830F9C">
            <w:pPr>
              <w:jc w:val="both"/>
              <w:rPr>
                <w:ins w:id="2012" w:author="Sharp (Chongming)" w:date="2021-10-12T11:19:00Z"/>
                <w:rFonts w:eastAsia="Malgun Gothic"/>
                <w:lang w:eastAsia="ko-KR"/>
              </w:rPr>
            </w:pPr>
            <w:ins w:id="2013" w:author="Sharp (Chongming)" w:date="2021-10-12T11:19:00Z">
              <w:r>
                <w:rPr>
                  <w:rFonts w:eastAsia="Malgun Gothic" w:hint="eastAsia"/>
                  <w:lang w:eastAsia="ko-KR"/>
                </w:rPr>
                <w:t>Option 2</w:t>
              </w:r>
            </w:ins>
          </w:p>
        </w:tc>
        <w:tc>
          <w:tcPr>
            <w:tcW w:w="6710" w:type="dxa"/>
          </w:tcPr>
          <w:p w14:paraId="2406F86B" w14:textId="77777777" w:rsidR="007B2369" w:rsidRDefault="007B2369">
            <w:pPr>
              <w:jc w:val="both"/>
              <w:rPr>
                <w:ins w:id="2014" w:author="Sharp (Chongming)" w:date="2021-10-12T11:19:00Z"/>
                <w:rFonts w:eastAsia="Malgun Gothic"/>
                <w:lang w:eastAsia="ko-KR"/>
              </w:rPr>
            </w:pPr>
          </w:p>
        </w:tc>
      </w:tr>
      <w:tr w:rsidR="007B2369" w14:paraId="2701CD1A" w14:textId="77777777" w:rsidTr="007C093E">
        <w:trPr>
          <w:ins w:id="2015" w:author="MediaTek (Guanyu)" w:date="2021-10-12T15:16:00Z"/>
        </w:trPr>
        <w:tc>
          <w:tcPr>
            <w:tcW w:w="1546" w:type="dxa"/>
          </w:tcPr>
          <w:p w14:paraId="333BFB61" w14:textId="77777777" w:rsidR="007B2369" w:rsidRDefault="00830F9C">
            <w:pPr>
              <w:jc w:val="both"/>
              <w:rPr>
                <w:ins w:id="2016" w:author="MediaTek (Guanyu)" w:date="2021-10-12T15:16:00Z"/>
                <w:rFonts w:eastAsiaTheme="minorEastAsia"/>
                <w:lang w:eastAsia="zh-CN"/>
              </w:rPr>
            </w:pPr>
            <w:ins w:id="2017" w:author="MediaTek (Guanyu)" w:date="2021-10-12T15:16:00Z">
              <w:r>
                <w:rPr>
                  <w:rFonts w:eastAsiaTheme="minorEastAsia"/>
                  <w:lang w:eastAsia="zh-CN"/>
                </w:rPr>
                <w:t>MediaTek</w:t>
              </w:r>
            </w:ins>
          </w:p>
        </w:tc>
        <w:tc>
          <w:tcPr>
            <w:tcW w:w="1264" w:type="dxa"/>
          </w:tcPr>
          <w:p w14:paraId="1F2782A5" w14:textId="77777777" w:rsidR="007B2369" w:rsidRDefault="00830F9C">
            <w:pPr>
              <w:jc w:val="both"/>
              <w:rPr>
                <w:ins w:id="2018" w:author="MediaTek (Guanyu)" w:date="2021-10-12T15:16:00Z"/>
                <w:rFonts w:eastAsia="Malgun Gothic"/>
                <w:lang w:eastAsia="ko-KR"/>
              </w:rPr>
            </w:pPr>
            <w:ins w:id="2019" w:author="MediaTek (Guanyu)" w:date="2021-10-12T15:16:00Z">
              <w:r>
                <w:rPr>
                  <w:rFonts w:eastAsia="Malgun Gothic"/>
                  <w:lang w:eastAsia="ko-KR"/>
                </w:rPr>
                <w:t>Option 2</w:t>
              </w:r>
            </w:ins>
          </w:p>
        </w:tc>
        <w:tc>
          <w:tcPr>
            <w:tcW w:w="6710" w:type="dxa"/>
          </w:tcPr>
          <w:p w14:paraId="49CBB594" w14:textId="77777777" w:rsidR="007B2369" w:rsidRDefault="007B2369">
            <w:pPr>
              <w:jc w:val="both"/>
              <w:rPr>
                <w:ins w:id="2020" w:author="MediaTek (Guanyu)" w:date="2021-10-12T15:16:00Z"/>
                <w:rFonts w:eastAsia="Malgun Gothic"/>
                <w:lang w:eastAsia="ko-KR"/>
              </w:rPr>
            </w:pPr>
          </w:p>
        </w:tc>
      </w:tr>
      <w:tr w:rsidR="007B2369" w14:paraId="2711EC62" w14:textId="77777777" w:rsidTr="007C093E">
        <w:trPr>
          <w:ins w:id="2021" w:author="ZTE" w:date="2021-10-12T18:32:00Z"/>
        </w:trPr>
        <w:tc>
          <w:tcPr>
            <w:tcW w:w="1546" w:type="dxa"/>
          </w:tcPr>
          <w:p w14:paraId="0B262C39" w14:textId="77777777" w:rsidR="007B2369" w:rsidRDefault="00830F9C">
            <w:pPr>
              <w:jc w:val="both"/>
              <w:rPr>
                <w:ins w:id="2022" w:author="ZTE" w:date="2021-10-12T18:32:00Z"/>
                <w:rFonts w:eastAsiaTheme="minorEastAsia"/>
                <w:lang w:eastAsia="zh-CN"/>
              </w:rPr>
            </w:pPr>
            <w:ins w:id="2023" w:author="ZTE" w:date="2021-10-12T18:32:00Z">
              <w:r>
                <w:rPr>
                  <w:rFonts w:eastAsiaTheme="minorEastAsia" w:hint="eastAsia"/>
                  <w:lang w:eastAsia="zh-CN"/>
                </w:rPr>
                <w:t>ZTE</w:t>
              </w:r>
            </w:ins>
          </w:p>
        </w:tc>
        <w:tc>
          <w:tcPr>
            <w:tcW w:w="1264" w:type="dxa"/>
          </w:tcPr>
          <w:p w14:paraId="527B4F03" w14:textId="77777777" w:rsidR="007B2369" w:rsidRDefault="00830F9C">
            <w:pPr>
              <w:jc w:val="both"/>
              <w:rPr>
                <w:ins w:id="2024" w:author="ZTE" w:date="2021-10-12T18:32:00Z"/>
                <w:rFonts w:eastAsia="Malgun Gothic"/>
                <w:lang w:eastAsia="ko-KR"/>
              </w:rPr>
            </w:pPr>
            <w:ins w:id="2025" w:author="ZTE" w:date="2021-10-12T18:44:00Z">
              <w:r>
                <w:rPr>
                  <w:rFonts w:eastAsia="Malgun Gothic"/>
                  <w:lang w:eastAsia="ko-KR"/>
                </w:rPr>
                <w:t>Option 2</w:t>
              </w:r>
            </w:ins>
          </w:p>
        </w:tc>
        <w:tc>
          <w:tcPr>
            <w:tcW w:w="6710" w:type="dxa"/>
          </w:tcPr>
          <w:p w14:paraId="5F930ACB" w14:textId="77777777" w:rsidR="007B2369" w:rsidRDefault="007B2369">
            <w:pPr>
              <w:jc w:val="both"/>
              <w:rPr>
                <w:ins w:id="2026" w:author="ZTE" w:date="2021-10-12T18:32:00Z"/>
                <w:rFonts w:eastAsia="Malgun Gothic"/>
                <w:lang w:eastAsia="ko-KR"/>
              </w:rPr>
            </w:pPr>
          </w:p>
        </w:tc>
      </w:tr>
      <w:tr w:rsidR="007D2A5A" w14:paraId="4BF3EDEF" w14:textId="77777777" w:rsidTr="007C093E">
        <w:trPr>
          <w:ins w:id="2027" w:author="Intel-AA" w:date="2021-10-12T14:12:00Z"/>
        </w:trPr>
        <w:tc>
          <w:tcPr>
            <w:tcW w:w="1546" w:type="dxa"/>
          </w:tcPr>
          <w:p w14:paraId="02E00644" w14:textId="4E733E62" w:rsidR="007D2A5A" w:rsidRDefault="007D2A5A">
            <w:pPr>
              <w:jc w:val="both"/>
              <w:rPr>
                <w:ins w:id="2028" w:author="Intel-AA" w:date="2021-10-12T14:12:00Z"/>
                <w:rFonts w:eastAsiaTheme="minorEastAsia"/>
                <w:lang w:eastAsia="zh-CN"/>
              </w:rPr>
            </w:pPr>
            <w:ins w:id="2029" w:author="Intel-AA" w:date="2021-10-12T14:13:00Z">
              <w:r>
                <w:rPr>
                  <w:rFonts w:eastAsiaTheme="minorEastAsia"/>
                  <w:lang w:eastAsia="zh-CN"/>
                </w:rPr>
                <w:t>Intel</w:t>
              </w:r>
            </w:ins>
          </w:p>
        </w:tc>
        <w:tc>
          <w:tcPr>
            <w:tcW w:w="1264" w:type="dxa"/>
          </w:tcPr>
          <w:p w14:paraId="675D1912" w14:textId="0D044010" w:rsidR="007D2A5A" w:rsidRDefault="007D2A5A">
            <w:pPr>
              <w:jc w:val="both"/>
              <w:rPr>
                <w:ins w:id="2030" w:author="Intel-AA" w:date="2021-10-12T14:12:00Z"/>
                <w:rFonts w:eastAsia="Malgun Gothic"/>
                <w:lang w:eastAsia="ko-KR"/>
              </w:rPr>
            </w:pPr>
            <w:ins w:id="2031" w:author="Intel-AA" w:date="2021-10-12T14:13:00Z">
              <w:r>
                <w:rPr>
                  <w:rFonts w:eastAsia="Malgun Gothic"/>
                  <w:lang w:eastAsia="ko-KR"/>
                </w:rPr>
                <w:t>Option 2</w:t>
              </w:r>
            </w:ins>
          </w:p>
        </w:tc>
        <w:tc>
          <w:tcPr>
            <w:tcW w:w="6710" w:type="dxa"/>
          </w:tcPr>
          <w:p w14:paraId="7997B47C" w14:textId="77777777" w:rsidR="007D2A5A" w:rsidRDefault="007D2A5A">
            <w:pPr>
              <w:jc w:val="both"/>
              <w:rPr>
                <w:ins w:id="2032" w:author="Intel-AA" w:date="2021-10-12T14:12:00Z"/>
                <w:rFonts w:eastAsia="Malgun Gothic"/>
                <w:lang w:eastAsia="ko-KR"/>
              </w:rPr>
            </w:pPr>
          </w:p>
        </w:tc>
      </w:tr>
      <w:tr w:rsidR="00E114D9" w14:paraId="25E72C97" w14:textId="77777777" w:rsidTr="007C093E">
        <w:trPr>
          <w:ins w:id="2033" w:author="NEC" w:date="2021-10-13T20:30:00Z"/>
        </w:trPr>
        <w:tc>
          <w:tcPr>
            <w:tcW w:w="1546" w:type="dxa"/>
          </w:tcPr>
          <w:p w14:paraId="5036FD53" w14:textId="52FAB5A0" w:rsidR="00E114D9" w:rsidRDefault="00E114D9" w:rsidP="00E114D9">
            <w:pPr>
              <w:jc w:val="both"/>
              <w:rPr>
                <w:ins w:id="2034" w:author="NEC" w:date="2021-10-13T20:30:00Z"/>
                <w:rFonts w:eastAsiaTheme="minorEastAsia"/>
                <w:lang w:eastAsia="zh-CN"/>
              </w:rPr>
            </w:pPr>
            <w:ins w:id="2035" w:author="NEC" w:date="2021-10-13T20:30:00Z">
              <w:r>
                <w:rPr>
                  <w:rFonts w:hint="eastAsia"/>
                </w:rPr>
                <w:t>N</w:t>
              </w:r>
              <w:r>
                <w:t>EC</w:t>
              </w:r>
            </w:ins>
          </w:p>
        </w:tc>
        <w:tc>
          <w:tcPr>
            <w:tcW w:w="1264" w:type="dxa"/>
          </w:tcPr>
          <w:p w14:paraId="68A13589" w14:textId="7716AB4A" w:rsidR="00E114D9" w:rsidRDefault="00E114D9" w:rsidP="00E114D9">
            <w:pPr>
              <w:jc w:val="both"/>
              <w:rPr>
                <w:ins w:id="2036" w:author="NEC" w:date="2021-10-13T20:30:00Z"/>
                <w:rFonts w:eastAsia="Malgun Gothic"/>
                <w:lang w:eastAsia="ko-KR"/>
              </w:rPr>
            </w:pPr>
            <w:ins w:id="2037" w:author="NEC" w:date="2021-10-13T20:30:00Z">
              <w:r>
                <w:rPr>
                  <w:rFonts w:hint="eastAsia"/>
                </w:rPr>
                <w:t>Option 2</w:t>
              </w:r>
            </w:ins>
          </w:p>
        </w:tc>
        <w:tc>
          <w:tcPr>
            <w:tcW w:w="6710" w:type="dxa"/>
          </w:tcPr>
          <w:p w14:paraId="0B8FC78D" w14:textId="3BB632DD" w:rsidR="00E114D9" w:rsidRDefault="00E114D9" w:rsidP="00E114D9">
            <w:pPr>
              <w:jc w:val="both"/>
              <w:rPr>
                <w:ins w:id="2038" w:author="NEC" w:date="2021-10-13T20:30:00Z"/>
                <w:rFonts w:eastAsia="Malgun Gothic"/>
                <w:lang w:eastAsia="ko-KR"/>
              </w:rPr>
            </w:pPr>
            <w:ins w:id="2039" w:author="NEC" w:date="2021-10-13T20:30:00Z">
              <w:r>
                <w:rPr>
                  <w:rFonts w:hint="eastAsia"/>
                </w:rPr>
                <w:t>When the Rx UE has no preference/requirement on the SL DRX configuration, the assistenace information is not needed.</w:t>
              </w:r>
            </w:ins>
          </w:p>
        </w:tc>
      </w:tr>
      <w:tr w:rsidR="00362B9E" w14:paraId="007739F5" w14:textId="77777777" w:rsidTr="007C093E">
        <w:trPr>
          <w:ins w:id="2040" w:author="Shubhangi Bhadauria" w:date="2021-10-13T14:16:00Z"/>
        </w:trPr>
        <w:tc>
          <w:tcPr>
            <w:tcW w:w="1546" w:type="dxa"/>
          </w:tcPr>
          <w:p w14:paraId="38F50DF3" w14:textId="268B402B" w:rsidR="00362B9E" w:rsidRDefault="00362B9E" w:rsidP="00362B9E">
            <w:pPr>
              <w:jc w:val="both"/>
              <w:rPr>
                <w:ins w:id="2041" w:author="Shubhangi Bhadauria" w:date="2021-10-13T14:16:00Z"/>
              </w:rPr>
            </w:pPr>
            <w:ins w:id="2042" w:author="Shubhangi Bhadauria" w:date="2021-10-13T14:16:00Z">
              <w:r>
                <w:rPr>
                  <w:rFonts w:eastAsia="Malgun Gothic"/>
                  <w:lang w:eastAsia="ko-KR"/>
                </w:rPr>
                <w:t>Fraunhofer</w:t>
              </w:r>
            </w:ins>
          </w:p>
        </w:tc>
        <w:tc>
          <w:tcPr>
            <w:tcW w:w="1264" w:type="dxa"/>
          </w:tcPr>
          <w:p w14:paraId="2C24EDAF" w14:textId="47296E2A" w:rsidR="00362B9E" w:rsidRDefault="00362B9E" w:rsidP="00362B9E">
            <w:pPr>
              <w:jc w:val="both"/>
              <w:rPr>
                <w:ins w:id="2043" w:author="Shubhangi Bhadauria" w:date="2021-10-13T14:16:00Z"/>
              </w:rPr>
            </w:pPr>
            <w:ins w:id="2044" w:author="Shubhangi Bhadauria" w:date="2021-10-13T14:16:00Z">
              <w:r>
                <w:rPr>
                  <w:rFonts w:eastAsia="Malgun Gothic"/>
                  <w:lang w:eastAsia="ko-KR"/>
                </w:rPr>
                <w:t>Option 2</w:t>
              </w:r>
            </w:ins>
          </w:p>
        </w:tc>
        <w:tc>
          <w:tcPr>
            <w:tcW w:w="6710" w:type="dxa"/>
          </w:tcPr>
          <w:p w14:paraId="1FBF1437" w14:textId="1B74121C" w:rsidR="00362B9E" w:rsidRDefault="00362B9E" w:rsidP="00362B9E">
            <w:pPr>
              <w:jc w:val="both"/>
              <w:rPr>
                <w:ins w:id="2045" w:author="Shubhangi Bhadauria" w:date="2021-10-13T14:16:00Z"/>
              </w:rPr>
            </w:pPr>
            <w:ins w:id="2046" w:author="Shubhangi Bhadauria" w:date="2021-10-13T14:16:00Z">
              <w:r>
                <w:rPr>
                  <w:rFonts w:eastAsia="Malgun Gothic"/>
                  <w:lang w:eastAsia="ko-KR"/>
                </w:rPr>
                <w:t xml:space="preserve">As per our understanding Option 1 is covered by option 2. It can very well be the case that the RX UE does not need a DRX configuration. </w:t>
              </w:r>
            </w:ins>
          </w:p>
        </w:tc>
      </w:tr>
      <w:tr w:rsidR="00925838" w14:paraId="5A5B6941" w14:textId="77777777" w:rsidTr="007C093E">
        <w:trPr>
          <w:ins w:id="2047" w:author="Panzner, Berthold (Nokia - DE/Munich)" w:date="2021-10-13T16:16:00Z"/>
        </w:trPr>
        <w:tc>
          <w:tcPr>
            <w:tcW w:w="1546" w:type="dxa"/>
          </w:tcPr>
          <w:p w14:paraId="02F92104" w14:textId="0BDF91CA" w:rsidR="00925838" w:rsidRDefault="00925838" w:rsidP="00362B9E">
            <w:pPr>
              <w:jc w:val="both"/>
              <w:rPr>
                <w:ins w:id="2048" w:author="Panzner, Berthold (Nokia - DE/Munich)" w:date="2021-10-13T16:16:00Z"/>
                <w:rFonts w:eastAsia="Malgun Gothic"/>
                <w:lang w:eastAsia="ko-KR"/>
              </w:rPr>
            </w:pPr>
            <w:ins w:id="2049" w:author="Panzner, Berthold (Nokia - DE/Munich)" w:date="2021-10-13T16:16:00Z">
              <w:r>
                <w:rPr>
                  <w:rFonts w:eastAsia="Malgun Gothic"/>
                  <w:lang w:eastAsia="ko-KR"/>
                </w:rPr>
                <w:t>Nokia</w:t>
              </w:r>
            </w:ins>
          </w:p>
        </w:tc>
        <w:tc>
          <w:tcPr>
            <w:tcW w:w="1264" w:type="dxa"/>
          </w:tcPr>
          <w:p w14:paraId="2A744369" w14:textId="619C98C0" w:rsidR="00925838" w:rsidRDefault="00925838" w:rsidP="00362B9E">
            <w:pPr>
              <w:jc w:val="both"/>
              <w:rPr>
                <w:ins w:id="2050" w:author="Panzner, Berthold (Nokia - DE/Munich)" w:date="2021-10-13T16:16:00Z"/>
                <w:rFonts w:eastAsia="Malgun Gothic"/>
                <w:lang w:eastAsia="ko-KR"/>
              </w:rPr>
            </w:pPr>
            <w:ins w:id="2051" w:author="Panzner, Berthold (Nokia - DE/Munich)" w:date="2021-10-13T16:16:00Z">
              <w:r>
                <w:rPr>
                  <w:rFonts w:eastAsia="Malgun Gothic"/>
                  <w:lang w:eastAsia="ko-KR"/>
                </w:rPr>
                <w:t>Option 2</w:t>
              </w:r>
            </w:ins>
          </w:p>
        </w:tc>
        <w:tc>
          <w:tcPr>
            <w:tcW w:w="6710" w:type="dxa"/>
          </w:tcPr>
          <w:p w14:paraId="494AEC63" w14:textId="77777777" w:rsidR="00925838" w:rsidRDefault="00925838" w:rsidP="00362B9E">
            <w:pPr>
              <w:jc w:val="both"/>
              <w:rPr>
                <w:ins w:id="2052" w:author="Panzner, Berthold (Nokia - DE/Munich)" w:date="2021-10-13T16:16:00Z"/>
                <w:rFonts w:eastAsia="Malgun Gothic"/>
                <w:lang w:eastAsia="ko-KR"/>
              </w:rPr>
            </w:pPr>
          </w:p>
        </w:tc>
      </w:tr>
      <w:tr w:rsidR="00EB37FC" w14:paraId="1DFBD112" w14:textId="77777777" w:rsidTr="007C093E">
        <w:trPr>
          <w:ins w:id="2053" w:author="Qualcomm" w:date="2021-10-13T12:20:00Z"/>
        </w:trPr>
        <w:tc>
          <w:tcPr>
            <w:tcW w:w="1546" w:type="dxa"/>
          </w:tcPr>
          <w:p w14:paraId="778E1DEB" w14:textId="1E299CC6" w:rsidR="00EB37FC" w:rsidRDefault="00EB37FC" w:rsidP="00EB37FC">
            <w:pPr>
              <w:jc w:val="both"/>
              <w:rPr>
                <w:ins w:id="2054" w:author="Qualcomm" w:date="2021-10-13T12:20:00Z"/>
                <w:rFonts w:eastAsia="Malgun Gothic"/>
                <w:lang w:eastAsia="ko-KR"/>
              </w:rPr>
            </w:pPr>
            <w:ins w:id="2055" w:author="Qualcomm" w:date="2021-10-13T12:20:00Z">
              <w:r>
                <w:rPr>
                  <w:rFonts w:eastAsia="Malgun Gothic"/>
                  <w:lang w:eastAsia="ko-KR"/>
                </w:rPr>
                <w:t>Qualcomm</w:t>
              </w:r>
            </w:ins>
          </w:p>
        </w:tc>
        <w:tc>
          <w:tcPr>
            <w:tcW w:w="1264" w:type="dxa"/>
          </w:tcPr>
          <w:p w14:paraId="221EBC88" w14:textId="3D702854" w:rsidR="00EB37FC" w:rsidRDefault="00EB37FC" w:rsidP="00EB37FC">
            <w:pPr>
              <w:jc w:val="both"/>
              <w:rPr>
                <w:ins w:id="2056" w:author="Qualcomm" w:date="2021-10-13T12:20:00Z"/>
                <w:rFonts w:eastAsia="Malgun Gothic"/>
                <w:lang w:eastAsia="ko-KR"/>
              </w:rPr>
            </w:pPr>
            <w:ins w:id="2057" w:author="Qualcomm" w:date="2021-10-13T12:20:00Z">
              <w:r>
                <w:rPr>
                  <w:rFonts w:eastAsia="Malgun Gothic"/>
                  <w:lang w:eastAsia="ko-KR"/>
                </w:rPr>
                <w:t>Option 2</w:t>
              </w:r>
            </w:ins>
          </w:p>
        </w:tc>
        <w:tc>
          <w:tcPr>
            <w:tcW w:w="6710" w:type="dxa"/>
          </w:tcPr>
          <w:p w14:paraId="10336023" w14:textId="77777777" w:rsidR="00EB37FC" w:rsidRDefault="00EB37FC" w:rsidP="00EB37FC">
            <w:pPr>
              <w:jc w:val="both"/>
              <w:rPr>
                <w:ins w:id="2058" w:author="Qualcomm" w:date="2021-10-13T12:20:00Z"/>
                <w:rFonts w:eastAsia="Malgun Gothic"/>
                <w:lang w:eastAsia="ko-KR"/>
              </w:rPr>
            </w:pPr>
          </w:p>
        </w:tc>
      </w:tr>
      <w:tr w:rsidR="00882D98" w14:paraId="216CB907" w14:textId="77777777" w:rsidTr="007C093E">
        <w:trPr>
          <w:ins w:id="2059" w:author="Apple - Zhibin Wu" w:date="2021-10-13T10:44:00Z"/>
        </w:trPr>
        <w:tc>
          <w:tcPr>
            <w:tcW w:w="1546" w:type="dxa"/>
          </w:tcPr>
          <w:p w14:paraId="235DFB35" w14:textId="41947FDD" w:rsidR="00882D98" w:rsidRDefault="00882D98" w:rsidP="00882D98">
            <w:pPr>
              <w:jc w:val="both"/>
              <w:rPr>
                <w:ins w:id="2060" w:author="Apple - Zhibin Wu" w:date="2021-10-13T10:44:00Z"/>
                <w:rFonts w:eastAsia="Malgun Gothic"/>
                <w:lang w:eastAsia="ko-KR"/>
              </w:rPr>
            </w:pPr>
            <w:ins w:id="2061" w:author="Apple - Zhibin Wu" w:date="2021-10-13T10:44:00Z">
              <w:r>
                <w:rPr>
                  <w:rFonts w:eastAsiaTheme="minorEastAsia"/>
                  <w:lang w:eastAsia="zh-CN"/>
                </w:rPr>
                <w:t>Apple</w:t>
              </w:r>
            </w:ins>
          </w:p>
        </w:tc>
        <w:tc>
          <w:tcPr>
            <w:tcW w:w="1264" w:type="dxa"/>
          </w:tcPr>
          <w:p w14:paraId="677AEF9A" w14:textId="25EAA695" w:rsidR="00882D98" w:rsidRDefault="00882D98" w:rsidP="00882D98">
            <w:pPr>
              <w:jc w:val="both"/>
              <w:rPr>
                <w:ins w:id="2062" w:author="Apple - Zhibin Wu" w:date="2021-10-13T10:44:00Z"/>
                <w:rFonts w:eastAsia="Malgun Gothic"/>
                <w:lang w:eastAsia="ko-KR"/>
              </w:rPr>
            </w:pPr>
            <w:ins w:id="2063" w:author="Apple - Zhibin Wu" w:date="2021-10-13T10:44:00Z">
              <w:r>
                <w:rPr>
                  <w:rFonts w:eastAsia="Malgun Gothic"/>
                  <w:lang w:eastAsia="ko-KR"/>
                </w:rPr>
                <w:t>See comment</w:t>
              </w:r>
            </w:ins>
          </w:p>
        </w:tc>
        <w:tc>
          <w:tcPr>
            <w:tcW w:w="6710" w:type="dxa"/>
          </w:tcPr>
          <w:p w14:paraId="7246CE7E" w14:textId="6312FF00" w:rsidR="00882D98" w:rsidRDefault="00882D98" w:rsidP="00882D98">
            <w:pPr>
              <w:jc w:val="both"/>
              <w:rPr>
                <w:ins w:id="2064" w:author="Apple - Zhibin Wu" w:date="2021-10-13T10:44:00Z"/>
                <w:rFonts w:eastAsia="Malgun Gothic"/>
                <w:lang w:eastAsia="ko-KR"/>
              </w:rPr>
            </w:pPr>
            <w:ins w:id="2065" w:author="Apple - Zhibin Wu" w:date="2021-10-13T10:44:00Z">
              <w:r>
                <w:rPr>
                  <w:rFonts w:eastAsia="Malgun Gothic"/>
                  <w:lang w:eastAsia="ko-KR"/>
                </w:rPr>
                <w:t xml:space="preserve">If we choose option 2, does it mean the RX UE will never reject TX UE’s proposed SL-DRX confifguration? If we are not sure about that. then, there is no point to debate on Option1 or 2. Bascially, the RX UE will indicate its real </w:t>
              </w:r>
            </w:ins>
            <w:ins w:id="2066" w:author="Apple - Zhibin Wu" w:date="2021-10-13T10:45:00Z">
              <w:r>
                <w:rPr>
                  <w:rFonts w:eastAsia="Malgun Gothic"/>
                  <w:lang w:eastAsia="ko-KR"/>
                </w:rPr>
                <w:t>intention</w:t>
              </w:r>
            </w:ins>
            <w:ins w:id="2067" w:author="Apple - Zhibin Wu" w:date="2021-10-13T10:44:00Z">
              <w:r>
                <w:rPr>
                  <w:rFonts w:eastAsia="Malgun Gothic"/>
                  <w:lang w:eastAsia="ko-KR"/>
                </w:rPr>
                <w:t xml:space="preserve"> later</w:t>
              </w:r>
            </w:ins>
            <w:ins w:id="2068" w:author="Apple - Zhibin Wu" w:date="2021-10-13T10:45:00Z">
              <w:r>
                <w:rPr>
                  <w:rFonts w:eastAsia="Malgun Gothic"/>
                  <w:lang w:eastAsia="ko-KR"/>
                </w:rPr>
                <w:t xml:space="preserve"> </w:t>
              </w:r>
              <w:r>
                <w:rPr>
                  <w:rFonts w:eastAsia="Malgun Gothic"/>
                  <w:lang w:eastAsia="ko-KR"/>
                </w:rPr>
                <w:lastRenderedPageBreak/>
                <w:t>in the response of TX UE’s Reconfiguration message</w:t>
              </w:r>
            </w:ins>
            <w:ins w:id="2069" w:author="Apple - Zhibin Wu" w:date="2021-10-13T10:44:00Z">
              <w:r>
                <w:rPr>
                  <w:rFonts w:eastAsia="Malgun Gothic"/>
                  <w:lang w:eastAsia="ko-KR"/>
                </w:rPr>
                <w:t xml:space="preserve">. Or we can introduce REQ message to force RX UE to disclose its intention clearly. </w:t>
              </w:r>
            </w:ins>
          </w:p>
        </w:tc>
      </w:tr>
      <w:tr w:rsidR="007C093E" w14:paraId="5B1B35E3" w14:textId="77777777" w:rsidTr="007C093E">
        <w:trPr>
          <w:ins w:id="2070" w:author="Lenovo (Jing)" w:date="2021-10-14T07:21:00Z"/>
        </w:trPr>
        <w:tc>
          <w:tcPr>
            <w:tcW w:w="1546" w:type="dxa"/>
          </w:tcPr>
          <w:p w14:paraId="4E2AB1F3" w14:textId="77777777" w:rsidR="007C093E" w:rsidRDefault="007C093E" w:rsidP="00FA246F">
            <w:pPr>
              <w:jc w:val="both"/>
              <w:rPr>
                <w:ins w:id="2071" w:author="Lenovo (Jing)" w:date="2021-10-14T07:21:00Z"/>
                <w:rFonts w:eastAsiaTheme="minorEastAsia"/>
                <w:lang w:eastAsia="zh-CN"/>
              </w:rPr>
            </w:pPr>
            <w:ins w:id="2072" w:author="Lenovo (Jing)" w:date="2021-10-14T07:21:00Z">
              <w:r>
                <w:rPr>
                  <w:rFonts w:eastAsiaTheme="minorEastAsia" w:hint="eastAsia"/>
                  <w:lang w:eastAsia="zh-CN"/>
                </w:rPr>
                <w:lastRenderedPageBreak/>
                <w:t>L</w:t>
              </w:r>
              <w:r>
                <w:rPr>
                  <w:rFonts w:eastAsiaTheme="minorEastAsia"/>
                  <w:lang w:eastAsia="zh-CN"/>
                </w:rPr>
                <w:t>enovo</w:t>
              </w:r>
            </w:ins>
          </w:p>
        </w:tc>
        <w:tc>
          <w:tcPr>
            <w:tcW w:w="1264" w:type="dxa"/>
          </w:tcPr>
          <w:p w14:paraId="56F99EAD" w14:textId="77777777" w:rsidR="007C093E" w:rsidRPr="00FA246F" w:rsidRDefault="007C093E" w:rsidP="00FA246F">
            <w:pPr>
              <w:jc w:val="both"/>
              <w:rPr>
                <w:ins w:id="2073" w:author="Lenovo (Jing)" w:date="2021-10-14T07:21:00Z"/>
                <w:rFonts w:eastAsiaTheme="minorEastAsia"/>
                <w:lang w:eastAsia="zh-CN"/>
              </w:rPr>
            </w:pPr>
            <w:ins w:id="2074" w:author="Lenovo (Jing)" w:date="2021-10-14T07:21:00Z">
              <w:r>
                <w:rPr>
                  <w:rFonts w:eastAsiaTheme="minorEastAsia" w:hint="eastAsia"/>
                  <w:lang w:eastAsia="zh-CN"/>
                </w:rPr>
                <w:t>O</w:t>
              </w:r>
              <w:r>
                <w:rPr>
                  <w:rFonts w:eastAsiaTheme="minorEastAsia"/>
                  <w:lang w:eastAsia="zh-CN"/>
                </w:rPr>
                <w:t>ption 2</w:t>
              </w:r>
            </w:ins>
          </w:p>
        </w:tc>
        <w:tc>
          <w:tcPr>
            <w:tcW w:w="6710" w:type="dxa"/>
          </w:tcPr>
          <w:p w14:paraId="4149462A" w14:textId="77777777" w:rsidR="007C093E" w:rsidRDefault="007C093E" w:rsidP="00FA246F">
            <w:pPr>
              <w:jc w:val="both"/>
              <w:rPr>
                <w:ins w:id="2075" w:author="Lenovo (Jing)" w:date="2021-10-14T07:21:00Z"/>
                <w:rFonts w:eastAsiaTheme="minorEastAsia"/>
                <w:lang w:eastAsia="zh-CN"/>
              </w:rPr>
            </w:pPr>
            <w:ins w:id="2076" w:author="Lenovo (Jing)" w:date="2021-10-14T07:21:00Z">
              <w:r>
                <w:rPr>
                  <w:rFonts w:eastAsiaTheme="minorEastAsia"/>
                  <w:lang w:eastAsia="zh-CN"/>
                </w:rPr>
                <w:t>If no assistasnce information, means SL DRX configuration can be totally determined by Tx side.</w:t>
              </w:r>
            </w:ins>
          </w:p>
          <w:p w14:paraId="331581A4" w14:textId="77777777" w:rsidR="007C093E" w:rsidRPr="00FA246F" w:rsidRDefault="007C093E" w:rsidP="00FA246F">
            <w:pPr>
              <w:jc w:val="both"/>
              <w:rPr>
                <w:ins w:id="2077" w:author="Lenovo (Jing)" w:date="2021-10-14T07:21:00Z"/>
                <w:rFonts w:eastAsiaTheme="minorEastAsia"/>
                <w:lang w:eastAsia="zh-CN"/>
              </w:rPr>
            </w:pPr>
            <w:ins w:id="2078" w:author="Lenovo (Jing)" w:date="2021-10-14T07:21:00Z">
              <w:r>
                <w:rPr>
                  <w:rFonts w:eastAsiaTheme="minorEastAsia" w:hint="eastAsia"/>
                  <w:lang w:eastAsia="zh-CN"/>
                </w:rPr>
                <w:t>O</w:t>
              </w:r>
              <w:r>
                <w:rPr>
                  <w:rFonts w:eastAsiaTheme="minorEastAsia"/>
                  <w:lang w:eastAsia="zh-CN"/>
                </w:rPr>
                <w:t>ur understanding for option 1 is that Tx side should not configure SL DRX configuration to Rx UE</w:t>
              </w:r>
            </w:ins>
          </w:p>
        </w:tc>
      </w:tr>
      <w:tr w:rsidR="00EF07D1" w14:paraId="3BF34F28" w14:textId="77777777" w:rsidTr="007C093E">
        <w:trPr>
          <w:ins w:id="2079" w:author="Spreadtrum Communications" w:date="2021-10-14T08:05:00Z"/>
        </w:trPr>
        <w:tc>
          <w:tcPr>
            <w:tcW w:w="1546" w:type="dxa"/>
          </w:tcPr>
          <w:p w14:paraId="1B4B0522" w14:textId="189742E7" w:rsidR="00EF07D1" w:rsidRDefault="00EF07D1" w:rsidP="00EF07D1">
            <w:pPr>
              <w:jc w:val="both"/>
              <w:rPr>
                <w:ins w:id="2080" w:author="Spreadtrum Communications" w:date="2021-10-14T08:05:00Z"/>
                <w:rFonts w:eastAsiaTheme="minorEastAsia" w:hint="eastAsia"/>
                <w:lang w:eastAsia="zh-CN"/>
              </w:rPr>
            </w:pPr>
            <w:ins w:id="2081" w:author="Spreadtrum Communications" w:date="2021-10-14T08:05:00Z">
              <w:r>
                <w:rPr>
                  <w:rFonts w:eastAsiaTheme="minorEastAsia"/>
                  <w:lang w:eastAsia="zh-CN"/>
                </w:rPr>
                <w:t>Spreadtrum</w:t>
              </w:r>
            </w:ins>
          </w:p>
        </w:tc>
        <w:tc>
          <w:tcPr>
            <w:tcW w:w="1264" w:type="dxa"/>
          </w:tcPr>
          <w:p w14:paraId="2810BB1A" w14:textId="7DEE5714" w:rsidR="00EF07D1" w:rsidRDefault="00EF07D1" w:rsidP="00EF07D1">
            <w:pPr>
              <w:jc w:val="both"/>
              <w:rPr>
                <w:ins w:id="2082" w:author="Spreadtrum Communications" w:date="2021-10-14T08:05:00Z"/>
                <w:rFonts w:eastAsiaTheme="minorEastAsia" w:hint="eastAsia"/>
                <w:lang w:eastAsia="zh-CN"/>
              </w:rPr>
            </w:pPr>
            <w:ins w:id="2083" w:author="Spreadtrum Communications" w:date="2021-10-14T08:05:00Z">
              <w:r>
                <w:rPr>
                  <w:rFonts w:eastAsia="Malgun Gothic"/>
                  <w:lang w:eastAsia="ko-KR"/>
                </w:rPr>
                <w:t>Option 2</w:t>
              </w:r>
            </w:ins>
          </w:p>
        </w:tc>
        <w:tc>
          <w:tcPr>
            <w:tcW w:w="6710" w:type="dxa"/>
          </w:tcPr>
          <w:p w14:paraId="24E68E71" w14:textId="77777777" w:rsidR="00EF07D1" w:rsidRDefault="00EF07D1" w:rsidP="00EF07D1">
            <w:pPr>
              <w:jc w:val="both"/>
              <w:rPr>
                <w:ins w:id="2084" w:author="Spreadtrum Communications" w:date="2021-10-14T08:05:00Z"/>
                <w:rFonts w:eastAsiaTheme="minorEastAsia"/>
                <w:lang w:eastAsia="zh-CN"/>
              </w:rPr>
            </w:pPr>
          </w:p>
        </w:tc>
      </w:tr>
    </w:tbl>
    <w:p w14:paraId="75A62EE2" w14:textId="77777777" w:rsidR="007B2369" w:rsidRPr="007C093E" w:rsidRDefault="007B2369">
      <w:pPr>
        <w:rPr>
          <w:lang w:eastAsia="zh-CN"/>
          <w:rPrChange w:id="2085" w:author="Lenovo (Jing)" w:date="2021-10-14T07:21:00Z">
            <w:rPr>
              <w:lang w:val="en-GB" w:eastAsia="zh-CN"/>
            </w:rPr>
          </w:rPrChange>
        </w:rPr>
      </w:pPr>
    </w:p>
    <w:p w14:paraId="036198A7" w14:textId="77777777" w:rsidR="007B2369" w:rsidRDefault="007B2369">
      <w:pPr>
        <w:rPr>
          <w:lang w:val="en-GB" w:eastAsia="zh-CN"/>
        </w:rPr>
      </w:pPr>
    </w:p>
    <w:p w14:paraId="5229FE95" w14:textId="77777777" w:rsidR="007B2369" w:rsidRDefault="00830F9C">
      <w:pPr>
        <w:pStyle w:val="2"/>
        <w:ind w:left="925" w:hangingChars="289" w:hanging="925"/>
        <w:rPr>
          <w:lang w:eastAsia="zh-CN"/>
        </w:rPr>
      </w:pPr>
      <w:bookmarkStart w:id="2086" w:name="_Ref82091126"/>
      <w:r>
        <w:rPr>
          <w:rFonts w:hint="eastAsia"/>
          <w:lang w:eastAsia="zh-CN"/>
        </w:rPr>
        <w:t xml:space="preserve">Open issues </w:t>
      </w:r>
      <w:r>
        <w:t xml:space="preserve">when </w:t>
      </w:r>
      <w:r>
        <w:rPr>
          <w:rFonts w:hint="eastAsia"/>
          <w:lang w:eastAsia="zh-CN"/>
        </w:rPr>
        <w:t>Rx UE rejects the SL DRX configured by Tx UE?</w:t>
      </w:r>
      <w:bookmarkEnd w:id="2086"/>
    </w:p>
    <w:p w14:paraId="301871A5" w14:textId="77777777" w:rsidR="007B2369" w:rsidRDefault="00830F9C">
      <w:pPr>
        <w:spacing w:beforeLines="50" w:before="120" w:after="0"/>
        <w:rPr>
          <w:lang w:val="en-GB" w:eastAsia="zh-CN"/>
        </w:rPr>
      </w:pPr>
      <w:r>
        <w:rPr>
          <w:rFonts w:hint="eastAsia"/>
          <w:lang w:val="en-GB" w:eastAsia="zh-CN"/>
        </w:rPr>
        <w:t>This section covers the below three issues:</w:t>
      </w:r>
    </w:p>
    <w:p w14:paraId="34CCA6C7" w14:textId="77777777" w:rsidR="007B2369" w:rsidRDefault="00830F9C">
      <w:pPr>
        <w:spacing w:afterLines="50" w:after="120"/>
        <w:rPr>
          <w:lang w:val="en-GB" w:eastAsia="zh-CN"/>
        </w:rPr>
      </w:pPr>
      <w:r>
        <w:t>10) FFS on the following TX/RX UE behaviours when reject happens, 11) FFS on whether the new rejection cause for SL DRX needs to be defined, 12) FFS on whether RRCReconfigurationFailureSidelink or RRCReconfigurationCompleteSidelink is used in Step 2,</w:t>
      </w:r>
    </w:p>
    <w:p w14:paraId="2A26DFFC" w14:textId="173E1B8D" w:rsidR="007B2369" w:rsidRDefault="00830F9C">
      <w:pPr>
        <w:rPr>
          <w:lang w:val="en-GB" w:eastAsia="zh-CN"/>
        </w:rPr>
      </w:pPr>
      <w:r>
        <w:rPr>
          <w:rFonts w:hint="eastAsia"/>
          <w:lang w:val="en-GB" w:eastAsia="zh-CN"/>
        </w:rPr>
        <w:t xml:space="preserve">In RAN2#115-e meeting, it was agreed that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sidR="000C74B2">
        <w:rPr>
          <w:lang w:val="en-GB" w:eastAsia="zh-CN"/>
        </w:rPr>
        <w:t>[1]</w:t>
      </w:r>
      <w:r>
        <w:rPr>
          <w:lang w:val="en-GB" w:eastAsia="zh-CN"/>
        </w:rPr>
        <w:fldChar w:fldCharType="end"/>
      </w:r>
      <w:r>
        <w:rPr>
          <w:rFonts w:hint="eastAsia"/>
          <w:lang w:val="en-GB" w:eastAsia="zh-CN"/>
        </w:rPr>
        <w:t>:</w:t>
      </w:r>
    </w:p>
    <w:p w14:paraId="306B8929"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Pr>
          <w:rFonts w:ascii="Arial" w:eastAsia="MS Mincho" w:hAnsi="Arial"/>
          <w:color w:val="auto"/>
          <w:szCs w:val="24"/>
          <w:lang w:val="en-GB" w:eastAsia="en-GB"/>
        </w:rPr>
        <w:t>4:</w:t>
      </w:r>
      <w:r>
        <w:rPr>
          <w:rFonts w:ascii="Arial" w:eastAsia="MS Mincho" w:hAnsi="Arial"/>
          <w:color w:val="auto"/>
          <w:szCs w:val="24"/>
          <w:lang w:val="en-GB" w:eastAsia="en-GB"/>
        </w:rPr>
        <w:tab/>
        <w:t>For unicast, a two-step process (i.e., RX UE accepts or rejects TX UE’s suggestion) is adopted as a baseline, i.e., FFS on the following TX/RX UE behaviours when reject happens.</w:t>
      </w:r>
    </w:p>
    <w:p w14:paraId="2879AFBB"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Pr>
          <w:rFonts w:ascii="Arial" w:eastAsia="MS Mincho" w:hAnsi="Arial"/>
          <w:color w:val="auto"/>
          <w:szCs w:val="24"/>
          <w:lang w:val="en-GB" w:eastAsia="en-GB"/>
        </w:rPr>
        <w:tab/>
        <w:t>• Step 1: TX UE sends RRCReconfigurationSidelink containing a SL DRX configuration to be applied by RX UE to RX UE</w:t>
      </w:r>
    </w:p>
    <w:p w14:paraId="5F57577F"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Pr>
          <w:rFonts w:ascii="Arial" w:eastAsia="MS Mincho" w:hAnsi="Arial"/>
          <w:color w:val="auto"/>
          <w:szCs w:val="24"/>
          <w:lang w:val="en-GB" w:eastAsia="en-GB"/>
        </w:rPr>
        <w:tab/>
        <w:t>• Step 2: RX UE replies with a PC5-RRC signalling indicating acceptance or rejection for the SL DRX configuration. FFS on whether the new rejection cause for SL DRX needs to be defined. FFS on whether RRCReconfigurationFailureSidelink or RRCReconfigurationCompleteSidelink is used in Step 2.</w:t>
      </w:r>
    </w:p>
    <w:p w14:paraId="34C496AD" w14:textId="77777777" w:rsidR="007B2369" w:rsidRDefault="00830F9C">
      <w:pPr>
        <w:spacing w:before="180"/>
        <w:jc w:val="both"/>
        <w:rPr>
          <w:lang w:val="en-GB" w:eastAsia="zh-CN"/>
        </w:rPr>
      </w:pPr>
      <w:r>
        <w:rPr>
          <w:rFonts w:hint="eastAsia"/>
          <w:lang w:val="en-GB" w:eastAsia="zh-CN"/>
        </w:rPr>
        <w:t>When the SL DRX configuration is included in the</w:t>
      </w:r>
      <w:r>
        <w:rPr>
          <w:lang w:val="en-GB" w:eastAsia="zh-CN"/>
        </w:rPr>
        <w:t xml:space="preserve"> </w:t>
      </w:r>
      <w:r>
        <w:rPr>
          <w:i/>
          <w:lang w:val="en-GB" w:eastAsia="zh-CN"/>
        </w:rPr>
        <w:t>RRCReconfigurationSidelink</w:t>
      </w:r>
      <w:r>
        <w:rPr>
          <w:rFonts w:hint="eastAsia"/>
          <w:lang w:val="en-GB" w:eastAsia="zh-CN"/>
        </w:rPr>
        <w:t xml:space="preserve"> message, but the Rx UE rejects it, what is the Rx UE </w:t>
      </w:r>
      <w:r>
        <w:rPr>
          <w:lang w:val="en-GB" w:eastAsia="zh-CN"/>
        </w:rPr>
        <w:t>behaviour</w:t>
      </w:r>
      <w:r>
        <w:rPr>
          <w:rFonts w:hint="eastAsia"/>
          <w:lang w:val="en-GB" w:eastAsia="zh-CN"/>
        </w:rPr>
        <w:t xml:space="preserve"> should be discussed.</w:t>
      </w:r>
    </w:p>
    <w:p w14:paraId="74D54821" w14:textId="3E5ED060"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sidR="000C74B2">
        <w:rPr>
          <w:b/>
          <w:lang w:eastAsia="zh-CN"/>
        </w:rPr>
        <w:t>5.5</w:t>
      </w:r>
      <w:r>
        <w:rPr>
          <w:b/>
          <w:lang w:eastAsia="zh-CN"/>
        </w:rPr>
        <w:fldChar w:fldCharType="end"/>
      </w:r>
      <w:r>
        <w:rPr>
          <w:rFonts w:hint="eastAsia"/>
          <w:b/>
          <w:lang w:eastAsia="zh-CN"/>
        </w:rPr>
        <w:t>-1:</w:t>
      </w:r>
      <w:r>
        <w:rPr>
          <w:b/>
          <w:lang w:eastAsia="zh-CN"/>
        </w:rPr>
        <w:t xml:space="preserve"> </w:t>
      </w:r>
      <w:r>
        <w:rPr>
          <w:rFonts w:hint="eastAsia"/>
          <w:b/>
          <w:lang w:eastAsia="zh-CN"/>
        </w:rPr>
        <w:t>When the Rx UE rejects the SL DRX configuration included in the RRCReconfigurationSidelink, which PC5-RRC signaling should be sent from Rx UE to Tx UE? Which option do you prefer? Please give your comments.</w:t>
      </w:r>
    </w:p>
    <w:p w14:paraId="353D1FA9" w14:textId="77777777" w:rsidR="007B2369" w:rsidRDefault="00830F9C">
      <w:pPr>
        <w:pStyle w:val="afd"/>
        <w:numPr>
          <w:ilvl w:val="0"/>
          <w:numId w:val="13"/>
        </w:numPr>
        <w:spacing w:beforeLines="50" w:before="120" w:afterLines="50" w:after="120"/>
        <w:ind w:firstLineChars="0"/>
        <w:jc w:val="both"/>
        <w:rPr>
          <w:rFonts w:eastAsia="宋体"/>
          <w:b/>
          <w:lang w:eastAsia="zh-CN"/>
        </w:rPr>
        <w:pPrChange w:id="2087" w:author="Huawei" w:date="2021-10-11T12:04:00Z">
          <w:pPr>
            <w:pStyle w:val="afd"/>
            <w:numPr>
              <w:numId w:val="12"/>
            </w:numPr>
            <w:tabs>
              <w:tab w:val="left" w:pos="360"/>
              <w:tab w:val="left" w:pos="720"/>
            </w:tabs>
            <w:spacing w:beforeLines="50" w:before="120" w:afterLines="50" w:after="120"/>
            <w:ind w:left="720" w:firstLineChars="0" w:hanging="720"/>
            <w:jc w:val="both"/>
          </w:pPr>
        </w:pPrChange>
      </w:pPr>
      <w:r>
        <w:rPr>
          <w:rFonts w:eastAsia="宋体" w:hint="eastAsia"/>
          <w:b/>
          <w:lang w:eastAsia="zh-CN"/>
        </w:rPr>
        <w:t>Option 1:</w:t>
      </w:r>
      <w:r>
        <w:rPr>
          <w:rFonts w:eastAsia="宋体"/>
          <w:b/>
          <w:lang w:eastAsia="zh-CN"/>
        </w:rPr>
        <w:t xml:space="preserve"> </w:t>
      </w:r>
      <w:r>
        <w:rPr>
          <w:rFonts w:eastAsia="宋体"/>
          <w:b/>
          <w:i/>
          <w:lang w:eastAsia="zh-CN"/>
        </w:rPr>
        <w:t>RRCReconfigurationFailureSidelink</w:t>
      </w:r>
      <w:r>
        <w:rPr>
          <w:rFonts w:eastAsia="宋体" w:hint="eastAsia"/>
          <w:b/>
          <w:lang w:eastAsia="zh-CN"/>
        </w:rPr>
        <w:t>.</w:t>
      </w:r>
    </w:p>
    <w:p w14:paraId="04F47209" w14:textId="77777777" w:rsidR="007B2369" w:rsidRDefault="00830F9C">
      <w:pPr>
        <w:pStyle w:val="afd"/>
        <w:numPr>
          <w:ilvl w:val="0"/>
          <w:numId w:val="13"/>
        </w:numPr>
        <w:spacing w:beforeLines="50" w:before="120" w:afterLines="50" w:after="120"/>
        <w:ind w:firstLineChars="0"/>
        <w:jc w:val="both"/>
        <w:rPr>
          <w:rFonts w:eastAsia="宋体"/>
          <w:b/>
          <w:lang w:eastAsia="zh-CN"/>
        </w:rPr>
        <w:pPrChange w:id="2088" w:author="Huawei" w:date="2021-10-11T12:04:00Z">
          <w:pPr>
            <w:pStyle w:val="afd"/>
            <w:numPr>
              <w:numId w:val="12"/>
            </w:numPr>
            <w:tabs>
              <w:tab w:val="left" w:pos="360"/>
              <w:tab w:val="left" w:pos="720"/>
            </w:tabs>
            <w:spacing w:beforeLines="50" w:before="120" w:afterLines="50" w:after="120"/>
            <w:ind w:left="720" w:firstLineChars="0" w:hanging="720"/>
            <w:jc w:val="both"/>
          </w:pPr>
        </w:pPrChange>
      </w:pPr>
      <w:r>
        <w:rPr>
          <w:rFonts w:eastAsia="宋体" w:hint="eastAsia"/>
          <w:b/>
          <w:lang w:eastAsia="zh-CN"/>
        </w:rPr>
        <w:t>Option 2:</w:t>
      </w:r>
      <w:r>
        <w:rPr>
          <w:rFonts w:eastAsia="宋体"/>
          <w:b/>
          <w:lang w:eastAsia="zh-CN"/>
        </w:rPr>
        <w:t xml:space="preserve"> </w:t>
      </w:r>
      <w:r>
        <w:rPr>
          <w:rFonts w:eastAsia="宋体"/>
          <w:b/>
          <w:i/>
          <w:lang w:eastAsia="zh-CN"/>
        </w:rPr>
        <w:t>RRCReconfigurationCompleteSidelink</w:t>
      </w:r>
      <w:r>
        <w:rPr>
          <w:rFonts w:eastAsia="宋体" w:hint="eastAsia"/>
          <w:b/>
          <w:lang w:eastAsia="zh-CN"/>
        </w:rPr>
        <w:t>.</w:t>
      </w:r>
    </w:p>
    <w:tbl>
      <w:tblPr>
        <w:tblStyle w:val="af8"/>
        <w:tblW w:w="0" w:type="auto"/>
        <w:tblInd w:w="108" w:type="dxa"/>
        <w:tblLook w:val="04A0" w:firstRow="1" w:lastRow="0" w:firstColumn="1" w:lastColumn="0" w:noHBand="0" w:noVBand="1"/>
      </w:tblPr>
      <w:tblGrid>
        <w:gridCol w:w="1547"/>
        <w:gridCol w:w="1259"/>
        <w:gridCol w:w="6714"/>
      </w:tblGrid>
      <w:tr w:rsidR="007B2369" w14:paraId="69A04489" w14:textId="77777777" w:rsidTr="00CB76CC">
        <w:trPr>
          <w:trHeight w:val="347"/>
        </w:trPr>
        <w:tc>
          <w:tcPr>
            <w:tcW w:w="1547" w:type="dxa"/>
          </w:tcPr>
          <w:p w14:paraId="30C77C5E" w14:textId="77777777" w:rsidR="007B2369" w:rsidRDefault="00830F9C">
            <w:pPr>
              <w:jc w:val="both"/>
              <w:rPr>
                <w:rFonts w:eastAsiaTheme="minorEastAsia"/>
                <w:lang w:eastAsia="zh-CN"/>
              </w:rPr>
            </w:pPr>
            <w:r>
              <w:rPr>
                <w:rFonts w:cs="Arial" w:hint="eastAsia"/>
                <w:b/>
              </w:rPr>
              <w:t>C</w:t>
            </w:r>
            <w:r>
              <w:rPr>
                <w:rFonts w:cs="Arial"/>
                <w:b/>
              </w:rPr>
              <w:t>ompanies</w:t>
            </w:r>
          </w:p>
        </w:tc>
        <w:tc>
          <w:tcPr>
            <w:tcW w:w="1259" w:type="dxa"/>
          </w:tcPr>
          <w:p w14:paraId="6FFAE55B"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4" w:type="dxa"/>
          </w:tcPr>
          <w:p w14:paraId="073DD1A4"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5C09854E" w14:textId="77777777" w:rsidTr="00CB76CC">
        <w:tc>
          <w:tcPr>
            <w:tcW w:w="1547" w:type="dxa"/>
          </w:tcPr>
          <w:p w14:paraId="4472324E" w14:textId="77777777" w:rsidR="007B2369" w:rsidRDefault="00830F9C">
            <w:pPr>
              <w:jc w:val="both"/>
              <w:rPr>
                <w:rFonts w:eastAsiaTheme="minorEastAsia"/>
                <w:lang w:eastAsia="zh-CN"/>
              </w:rPr>
            </w:pPr>
            <w:r>
              <w:rPr>
                <w:rFonts w:eastAsiaTheme="minorEastAsia"/>
                <w:lang w:eastAsia="zh-CN"/>
              </w:rPr>
              <w:t>OPPO</w:t>
            </w:r>
          </w:p>
        </w:tc>
        <w:tc>
          <w:tcPr>
            <w:tcW w:w="1259" w:type="dxa"/>
          </w:tcPr>
          <w:p w14:paraId="6C00C1CF" w14:textId="77777777" w:rsidR="007B2369" w:rsidRDefault="00830F9C">
            <w:pPr>
              <w:jc w:val="both"/>
              <w:rPr>
                <w:rFonts w:eastAsiaTheme="minorEastAsia"/>
                <w:lang w:eastAsia="zh-CN"/>
              </w:rPr>
            </w:pPr>
            <w:r>
              <w:rPr>
                <w:rFonts w:eastAsiaTheme="minorEastAsia"/>
                <w:lang w:eastAsia="zh-CN"/>
              </w:rPr>
              <w:t>Option 2</w:t>
            </w:r>
          </w:p>
        </w:tc>
        <w:tc>
          <w:tcPr>
            <w:tcW w:w="6714" w:type="dxa"/>
          </w:tcPr>
          <w:p w14:paraId="74181C7B" w14:textId="77777777" w:rsidR="007B2369" w:rsidRDefault="007B2369">
            <w:pPr>
              <w:jc w:val="both"/>
              <w:rPr>
                <w:rFonts w:eastAsiaTheme="minorEastAsia"/>
                <w:lang w:eastAsia="zh-CN"/>
              </w:rPr>
            </w:pPr>
          </w:p>
        </w:tc>
      </w:tr>
      <w:tr w:rsidR="007B2369" w14:paraId="45BCDCB2" w14:textId="77777777" w:rsidTr="00CB76CC">
        <w:tc>
          <w:tcPr>
            <w:tcW w:w="1547" w:type="dxa"/>
          </w:tcPr>
          <w:p w14:paraId="744BED74" w14:textId="77777777" w:rsidR="007B2369" w:rsidRDefault="00830F9C">
            <w:pPr>
              <w:jc w:val="both"/>
              <w:rPr>
                <w:rFonts w:eastAsiaTheme="minorEastAsia"/>
                <w:lang w:eastAsia="zh-CN"/>
              </w:rPr>
            </w:pPr>
            <w:r>
              <w:rPr>
                <w:rFonts w:eastAsiaTheme="minorEastAsia" w:hint="eastAsia"/>
                <w:lang w:eastAsia="zh-CN"/>
              </w:rPr>
              <w:t>Xiaomi</w:t>
            </w:r>
          </w:p>
        </w:tc>
        <w:tc>
          <w:tcPr>
            <w:tcW w:w="1259" w:type="dxa"/>
          </w:tcPr>
          <w:p w14:paraId="1FE17F77" w14:textId="77777777" w:rsidR="007B2369" w:rsidRDefault="00830F9C">
            <w:pPr>
              <w:jc w:val="both"/>
              <w:rPr>
                <w:rFonts w:eastAsiaTheme="minorEastAsia"/>
                <w:lang w:eastAsia="zh-CN"/>
              </w:rPr>
            </w:pPr>
            <w:r>
              <w:rPr>
                <w:rFonts w:eastAsiaTheme="minorEastAsia" w:hint="eastAsia"/>
                <w:lang w:eastAsia="zh-CN"/>
              </w:rPr>
              <w:t>Option 2</w:t>
            </w:r>
          </w:p>
        </w:tc>
        <w:tc>
          <w:tcPr>
            <w:tcW w:w="6714" w:type="dxa"/>
          </w:tcPr>
          <w:p w14:paraId="28E3C9AE" w14:textId="77777777" w:rsidR="007B2369" w:rsidRDefault="00830F9C">
            <w:pPr>
              <w:jc w:val="both"/>
              <w:rPr>
                <w:rFonts w:eastAsiaTheme="minorEastAsia"/>
                <w:lang w:eastAsia="zh-CN"/>
              </w:rPr>
            </w:pPr>
            <w:r>
              <w:rPr>
                <w:rFonts w:eastAsiaTheme="minorEastAsia"/>
                <w:lang w:eastAsia="zh-CN"/>
              </w:rPr>
              <w:t xml:space="preserve">Both could wok. But we prefer to include the reject indication in </w:t>
            </w:r>
            <w:r>
              <w:rPr>
                <w:b/>
                <w:i/>
                <w:lang w:eastAsia="zh-CN"/>
              </w:rPr>
              <w:t>RRCReconfigurationCompleteSidelink</w:t>
            </w:r>
            <w:r>
              <w:rPr>
                <w:rFonts w:eastAsiaTheme="minorEastAsia"/>
                <w:lang w:eastAsia="zh-CN"/>
              </w:rPr>
              <w:t xml:space="preserve">. </w:t>
            </w:r>
            <w:r>
              <w:rPr>
                <w:b/>
                <w:i/>
                <w:lang w:eastAsia="zh-CN"/>
              </w:rPr>
              <w:t>RRCReconfigurationFailureSidelink</w:t>
            </w:r>
            <w:r>
              <w:rPr>
                <w:rFonts w:eastAsiaTheme="minorEastAsia"/>
                <w:lang w:eastAsia="zh-CN"/>
              </w:rPr>
              <w:t xml:space="preserve"> is only transmitted upon sidelink configuration failure.</w:t>
            </w:r>
          </w:p>
        </w:tc>
      </w:tr>
      <w:tr w:rsidR="007B2369" w14:paraId="34096226" w14:textId="77777777" w:rsidTr="00CB76CC">
        <w:tc>
          <w:tcPr>
            <w:tcW w:w="1547" w:type="dxa"/>
          </w:tcPr>
          <w:p w14:paraId="796B7340" w14:textId="77777777" w:rsidR="007B2369" w:rsidRDefault="00830F9C">
            <w:pPr>
              <w:jc w:val="both"/>
              <w:rPr>
                <w:rFonts w:eastAsiaTheme="minorEastAsia"/>
                <w:lang w:eastAsia="zh-CN"/>
              </w:rPr>
            </w:pPr>
            <w:r>
              <w:rPr>
                <w:rFonts w:eastAsia="Malgun Gothic" w:hint="eastAsia"/>
                <w:lang w:eastAsia="ko-KR"/>
              </w:rPr>
              <w:t>LG</w:t>
            </w:r>
          </w:p>
        </w:tc>
        <w:tc>
          <w:tcPr>
            <w:tcW w:w="1259" w:type="dxa"/>
          </w:tcPr>
          <w:p w14:paraId="2A314F3E" w14:textId="77777777" w:rsidR="007B2369" w:rsidRDefault="00830F9C">
            <w:pPr>
              <w:jc w:val="both"/>
              <w:rPr>
                <w:rFonts w:eastAsiaTheme="minorEastAsia"/>
                <w:lang w:eastAsia="zh-CN"/>
              </w:rPr>
            </w:pPr>
            <w:r>
              <w:rPr>
                <w:rFonts w:eastAsia="Malgun Gothic" w:hint="eastAsia"/>
                <w:lang w:eastAsia="ko-KR"/>
              </w:rPr>
              <w:t>Option 1</w:t>
            </w:r>
          </w:p>
        </w:tc>
        <w:tc>
          <w:tcPr>
            <w:tcW w:w="6714" w:type="dxa"/>
          </w:tcPr>
          <w:p w14:paraId="40B9D411" w14:textId="77777777" w:rsidR="007B2369" w:rsidRDefault="00830F9C">
            <w:pPr>
              <w:jc w:val="both"/>
              <w:rPr>
                <w:rFonts w:eastAsiaTheme="minorEastAsia"/>
                <w:lang w:eastAsia="zh-CN"/>
              </w:rPr>
            </w:pPr>
            <w:r>
              <w:rPr>
                <w:rFonts w:eastAsia="Malgun Gothic"/>
                <w:lang w:eastAsia="ko-KR"/>
              </w:rPr>
              <w:t>Both could work. But we prefer to option 1. it seems to be awkward that the complete message includes a reject message.</w:t>
            </w:r>
          </w:p>
        </w:tc>
      </w:tr>
      <w:tr w:rsidR="007B2369" w14:paraId="50332238" w14:textId="77777777" w:rsidTr="00CB76CC">
        <w:trPr>
          <w:ins w:id="2089" w:author="Interdigital (Martino)" w:date="2021-10-04T12:38:00Z"/>
        </w:trPr>
        <w:tc>
          <w:tcPr>
            <w:tcW w:w="1547" w:type="dxa"/>
          </w:tcPr>
          <w:p w14:paraId="67071AB4" w14:textId="77777777" w:rsidR="007B2369" w:rsidRDefault="00830F9C">
            <w:pPr>
              <w:jc w:val="both"/>
              <w:rPr>
                <w:ins w:id="2090" w:author="Interdigital (Martino)" w:date="2021-10-04T12:38:00Z"/>
                <w:rFonts w:eastAsia="Malgun Gothic"/>
                <w:lang w:eastAsia="ko-KR"/>
              </w:rPr>
            </w:pPr>
            <w:ins w:id="2091" w:author="Interdigital (Martino)" w:date="2021-10-04T12:38:00Z">
              <w:r>
                <w:rPr>
                  <w:rFonts w:eastAsia="Malgun Gothic"/>
                  <w:lang w:eastAsia="ko-KR"/>
                </w:rPr>
                <w:t>InterDigital</w:t>
              </w:r>
            </w:ins>
          </w:p>
        </w:tc>
        <w:tc>
          <w:tcPr>
            <w:tcW w:w="1259" w:type="dxa"/>
          </w:tcPr>
          <w:p w14:paraId="16984F7F" w14:textId="77777777" w:rsidR="007B2369" w:rsidRDefault="00830F9C">
            <w:pPr>
              <w:jc w:val="both"/>
              <w:rPr>
                <w:ins w:id="2092" w:author="Interdigital (Martino)" w:date="2021-10-04T12:38:00Z"/>
                <w:rFonts w:eastAsia="Malgun Gothic"/>
                <w:lang w:eastAsia="ko-KR"/>
              </w:rPr>
            </w:pPr>
            <w:ins w:id="2093" w:author="Interdigital (Martino)" w:date="2021-10-04T12:38:00Z">
              <w:r>
                <w:rPr>
                  <w:rFonts w:eastAsia="Malgun Gothic"/>
                  <w:lang w:eastAsia="ko-KR"/>
                </w:rPr>
                <w:t>Option 2</w:t>
              </w:r>
            </w:ins>
          </w:p>
        </w:tc>
        <w:tc>
          <w:tcPr>
            <w:tcW w:w="6714" w:type="dxa"/>
          </w:tcPr>
          <w:p w14:paraId="6C2E8863" w14:textId="77777777" w:rsidR="007B2369" w:rsidRDefault="00830F9C">
            <w:pPr>
              <w:jc w:val="both"/>
              <w:rPr>
                <w:ins w:id="2094" w:author="Interdigital (Martino)" w:date="2021-10-04T12:38:00Z"/>
                <w:rFonts w:eastAsia="Malgun Gothic"/>
                <w:lang w:eastAsia="ko-KR"/>
              </w:rPr>
            </w:pPr>
            <w:ins w:id="2095" w:author="Interdigital (Martino)" w:date="2021-10-04T12:38:00Z">
              <w:r>
                <w:rPr>
                  <w:rFonts w:eastAsia="Malgun Gothic"/>
                  <w:lang w:eastAsia="ko-KR"/>
                </w:rPr>
                <w:t>There could be other paramet</w:t>
              </w:r>
            </w:ins>
            <w:ins w:id="2096" w:author="Interdigital (Martino)" w:date="2021-10-04T12:39:00Z">
              <w:r>
                <w:rPr>
                  <w:rFonts w:eastAsia="Malgun Gothic"/>
                  <w:lang w:eastAsia="ko-KR"/>
                </w:rPr>
                <w:t>ers we may want to configured with the same reconfiguration message.</w:t>
              </w:r>
            </w:ins>
          </w:p>
        </w:tc>
      </w:tr>
      <w:tr w:rsidR="007B2369" w14:paraId="794C3092" w14:textId="77777777" w:rsidTr="00CB76CC">
        <w:trPr>
          <w:ins w:id="2097" w:author="Ericsson" w:date="2021-10-04T23:09:00Z"/>
        </w:trPr>
        <w:tc>
          <w:tcPr>
            <w:tcW w:w="1547" w:type="dxa"/>
          </w:tcPr>
          <w:p w14:paraId="54B499AE" w14:textId="77777777" w:rsidR="007B2369" w:rsidRDefault="00830F9C">
            <w:pPr>
              <w:jc w:val="both"/>
              <w:rPr>
                <w:ins w:id="2098" w:author="Ericsson" w:date="2021-10-04T23:09:00Z"/>
                <w:rFonts w:eastAsia="Malgun Gothic"/>
                <w:lang w:eastAsia="ko-KR"/>
              </w:rPr>
            </w:pPr>
            <w:ins w:id="2099" w:author="Ericsson" w:date="2021-10-04T23:09:00Z">
              <w:r>
                <w:rPr>
                  <w:rFonts w:eastAsia="Malgun Gothic"/>
                  <w:lang w:eastAsia="ko-KR"/>
                </w:rPr>
                <w:t>Ericsson</w:t>
              </w:r>
            </w:ins>
          </w:p>
        </w:tc>
        <w:tc>
          <w:tcPr>
            <w:tcW w:w="1259" w:type="dxa"/>
          </w:tcPr>
          <w:p w14:paraId="2F789229" w14:textId="77777777" w:rsidR="007B2369" w:rsidRDefault="00830F9C">
            <w:pPr>
              <w:jc w:val="both"/>
              <w:rPr>
                <w:ins w:id="2100" w:author="Ericsson" w:date="2021-10-04T23:09:00Z"/>
                <w:rFonts w:eastAsia="Malgun Gothic"/>
                <w:lang w:eastAsia="ko-KR"/>
              </w:rPr>
            </w:pPr>
            <w:ins w:id="2101" w:author="Ericsson" w:date="2021-10-04T23:09:00Z">
              <w:r>
                <w:rPr>
                  <w:rFonts w:eastAsia="Malgun Gothic"/>
                  <w:lang w:eastAsia="ko-KR"/>
                </w:rPr>
                <w:t>Option 1</w:t>
              </w:r>
            </w:ins>
          </w:p>
        </w:tc>
        <w:tc>
          <w:tcPr>
            <w:tcW w:w="6714" w:type="dxa"/>
          </w:tcPr>
          <w:p w14:paraId="3F8C0297" w14:textId="77777777" w:rsidR="007B2369" w:rsidRDefault="007B2369">
            <w:pPr>
              <w:jc w:val="both"/>
              <w:rPr>
                <w:ins w:id="2102" w:author="Ericsson" w:date="2021-10-04T23:09:00Z"/>
                <w:rFonts w:eastAsia="Malgun Gothic"/>
                <w:lang w:eastAsia="ko-KR"/>
              </w:rPr>
            </w:pPr>
          </w:p>
        </w:tc>
      </w:tr>
      <w:tr w:rsidR="007B2369" w14:paraId="71B9F68F" w14:textId="77777777" w:rsidTr="00CB76CC">
        <w:trPr>
          <w:ins w:id="2103" w:author="ASUSTeK-Xinra" w:date="2021-10-08T17:23:00Z"/>
        </w:trPr>
        <w:tc>
          <w:tcPr>
            <w:tcW w:w="1547" w:type="dxa"/>
          </w:tcPr>
          <w:p w14:paraId="7AF04972" w14:textId="77777777" w:rsidR="007B2369" w:rsidRDefault="00830F9C">
            <w:pPr>
              <w:jc w:val="both"/>
              <w:rPr>
                <w:ins w:id="2104" w:author="ASUSTeK-Xinra" w:date="2021-10-08T17:23:00Z"/>
                <w:rFonts w:eastAsia="Malgun Gothic"/>
                <w:lang w:eastAsia="ko-KR"/>
              </w:rPr>
            </w:pPr>
            <w:ins w:id="2105" w:author="ASUSTeK-Xinra" w:date="2021-10-08T17:23:00Z">
              <w:r>
                <w:rPr>
                  <w:rFonts w:eastAsia="PMingLiU" w:hint="eastAsia"/>
                  <w:lang w:eastAsia="zh-TW"/>
                </w:rPr>
                <w:t>ASUSTeK</w:t>
              </w:r>
            </w:ins>
          </w:p>
        </w:tc>
        <w:tc>
          <w:tcPr>
            <w:tcW w:w="1259" w:type="dxa"/>
          </w:tcPr>
          <w:p w14:paraId="6F3E96B8" w14:textId="77777777" w:rsidR="007B2369" w:rsidRDefault="007B2369">
            <w:pPr>
              <w:jc w:val="both"/>
              <w:rPr>
                <w:ins w:id="2106" w:author="ASUSTeK-Xinra" w:date="2021-10-08T17:23:00Z"/>
                <w:rFonts w:eastAsia="Malgun Gothic"/>
                <w:lang w:eastAsia="ko-KR"/>
              </w:rPr>
            </w:pPr>
          </w:p>
        </w:tc>
        <w:tc>
          <w:tcPr>
            <w:tcW w:w="6714" w:type="dxa"/>
          </w:tcPr>
          <w:p w14:paraId="4F28F7DF" w14:textId="77777777" w:rsidR="007B2369" w:rsidRDefault="00830F9C">
            <w:pPr>
              <w:jc w:val="both"/>
              <w:rPr>
                <w:ins w:id="2107" w:author="ASUSTeK-Xinra" w:date="2021-10-08T17:23:00Z"/>
                <w:rFonts w:eastAsia="Malgun Gothic"/>
                <w:lang w:eastAsia="ko-KR"/>
              </w:rPr>
            </w:pPr>
            <w:ins w:id="2108" w:author="ASUSTeK-Xinra" w:date="2021-10-08T17:23:00Z">
              <w:r>
                <w:rPr>
                  <w:rFonts w:eastAsia="PMingLiU"/>
                  <w:lang w:eastAsia="zh-TW"/>
                </w:rPr>
                <w:t>B</w:t>
              </w:r>
              <w:r>
                <w:rPr>
                  <w:rFonts w:eastAsia="PMingLiU" w:hint="eastAsia"/>
                  <w:lang w:eastAsia="zh-TW"/>
                </w:rPr>
                <w:t xml:space="preserve">oth </w:t>
              </w:r>
              <w:r>
                <w:rPr>
                  <w:rFonts w:eastAsia="PMingLiU"/>
                  <w:lang w:eastAsia="zh-TW"/>
                </w:rPr>
                <w:t>can work. Can follow majority.</w:t>
              </w:r>
            </w:ins>
          </w:p>
        </w:tc>
      </w:tr>
      <w:tr w:rsidR="007B2369" w14:paraId="4E0367B3" w14:textId="77777777" w:rsidTr="00CB76CC">
        <w:trPr>
          <w:ins w:id="2109" w:author="Jianming Wu" w:date="2021-10-09T17:12:00Z"/>
        </w:trPr>
        <w:tc>
          <w:tcPr>
            <w:tcW w:w="1547" w:type="dxa"/>
          </w:tcPr>
          <w:p w14:paraId="0634AFE8" w14:textId="77777777" w:rsidR="007B2369" w:rsidRDefault="00830F9C">
            <w:pPr>
              <w:jc w:val="both"/>
              <w:rPr>
                <w:ins w:id="2110" w:author="Jianming Wu" w:date="2021-10-09T17:12:00Z"/>
                <w:rFonts w:eastAsia="PMingLiU"/>
                <w:lang w:eastAsia="zh-TW"/>
              </w:rPr>
            </w:pPr>
            <w:ins w:id="2111" w:author="Jianming Wu" w:date="2021-10-09T17:12:00Z">
              <w:r>
                <w:rPr>
                  <w:rFonts w:hint="eastAsia"/>
                  <w:lang w:eastAsia="zh-CN"/>
                </w:rPr>
                <w:lastRenderedPageBreak/>
                <w:t>vivo</w:t>
              </w:r>
            </w:ins>
          </w:p>
        </w:tc>
        <w:tc>
          <w:tcPr>
            <w:tcW w:w="1259" w:type="dxa"/>
          </w:tcPr>
          <w:p w14:paraId="2E4D16BF" w14:textId="77777777" w:rsidR="007B2369" w:rsidRDefault="00830F9C">
            <w:pPr>
              <w:jc w:val="both"/>
              <w:rPr>
                <w:ins w:id="2112" w:author="Jianming Wu" w:date="2021-10-09T17:12:00Z"/>
                <w:rFonts w:eastAsia="Malgun Gothic"/>
                <w:lang w:eastAsia="ko-KR"/>
              </w:rPr>
            </w:pPr>
            <w:ins w:id="2113" w:author="Jianming Wu" w:date="2021-10-09T17:12:00Z">
              <w:r>
                <w:rPr>
                  <w:rFonts w:hint="eastAsia"/>
                  <w:lang w:eastAsia="zh-CN"/>
                </w:rPr>
                <w:t>Option 1</w:t>
              </w:r>
            </w:ins>
          </w:p>
        </w:tc>
        <w:tc>
          <w:tcPr>
            <w:tcW w:w="6714" w:type="dxa"/>
          </w:tcPr>
          <w:p w14:paraId="5E6E7174" w14:textId="77777777" w:rsidR="007B2369" w:rsidRDefault="00830F9C">
            <w:pPr>
              <w:jc w:val="both"/>
              <w:rPr>
                <w:ins w:id="2114" w:author="Jianming Wu" w:date="2021-10-09T17:12:00Z"/>
                <w:rFonts w:eastAsia="PMingLiU"/>
                <w:lang w:eastAsia="zh-TW"/>
              </w:rPr>
            </w:pPr>
            <w:ins w:id="2115" w:author="Jianming Wu" w:date="2021-10-09T17:12:00Z">
              <w:r>
                <w:rPr>
                  <w:rFonts w:hint="eastAsia"/>
                  <w:lang w:eastAsia="zh-CN"/>
                </w:rPr>
                <w:t xml:space="preserve">Currently, </w:t>
              </w:r>
              <w:r>
                <w:rPr>
                  <w:bCs/>
                  <w:i/>
                  <w:lang w:eastAsia="zh-CN"/>
                </w:rPr>
                <w:t>RRCReconfigurationFailureSidelink</w:t>
              </w:r>
              <w:r>
                <w:rPr>
                  <w:rFonts w:eastAsiaTheme="minorEastAsia"/>
                  <w:bCs/>
                  <w:lang w:eastAsia="zh-CN"/>
                </w:rPr>
                <w:t xml:space="preserve"> </w:t>
              </w:r>
              <w:r>
                <w:rPr>
                  <w:rFonts w:eastAsiaTheme="minorEastAsia"/>
                  <w:lang w:eastAsia="zh-CN"/>
                </w:rPr>
                <w:t xml:space="preserve">is </w:t>
              </w:r>
              <w:r>
                <w:rPr>
                  <w:rFonts w:eastAsiaTheme="minorEastAsia" w:hint="eastAsia"/>
                  <w:lang w:eastAsia="zh-CN"/>
                </w:rPr>
                <w:t>used due to</w:t>
              </w:r>
              <w:r>
                <w:rPr>
                  <w:rFonts w:eastAsiaTheme="minorEastAsia"/>
                  <w:lang w:eastAsia="zh-CN"/>
                </w:rPr>
                <w:t xml:space="preserve"> </w:t>
              </w:r>
              <w:r>
                <w:rPr>
                  <w:rFonts w:eastAsiaTheme="minorEastAsia" w:hint="eastAsia"/>
                  <w:lang w:eastAsia="zh-CN"/>
                </w:rPr>
                <w:t>SL</w:t>
              </w:r>
              <w:r>
                <w:rPr>
                  <w:rFonts w:eastAsiaTheme="minorEastAsia"/>
                  <w:lang w:eastAsia="zh-CN"/>
                </w:rPr>
                <w:t xml:space="preserve"> </w:t>
              </w:r>
              <w:r>
                <w:rPr>
                  <w:rFonts w:eastAsiaTheme="minorEastAsia" w:hint="eastAsia"/>
                  <w:lang w:eastAsia="zh-CN"/>
                </w:rPr>
                <w:t xml:space="preserve">radio bearer </w:t>
              </w:r>
              <w:r>
                <w:rPr>
                  <w:rFonts w:eastAsiaTheme="minorEastAsia"/>
                  <w:lang w:eastAsia="zh-CN"/>
                </w:rPr>
                <w:t>configuration failure.</w:t>
              </w:r>
              <w:r>
                <w:rPr>
                  <w:rFonts w:eastAsiaTheme="minorEastAsia" w:hint="eastAsia"/>
                  <w:lang w:eastAsia="zh-CN"/>
                </w:rPr>
                <w:t xml:space="preserve"> W</w:t>
              </w:r>
              <w:r>
                <w:rPr>
                  <w:rFonts w:hint="eastAsia"/>
                  <w:lang w:eastAsia="zh-CN"/>
                </w:rPr>
                <w:t>hen the Rx UE rejects the SL DRX configuration, w</w:t>
              </w:r>
              <w:r>
                <w:rPr>
                  <w:rFonts w:eastAsiaTheme="minorEastAsia" w:hint="eastAsia"/>
                  <w:lang w:eastAsia="zh-CN"/>
                </w:rPr>
                <w:t xml:space="preserve">e think </w:t>
              </w:r>
              <w:r>
                <w:rPr>
                  <w:rFonts w:hint="eastAsia"/>
                  <w:lang w:eastAsia="zh-CN"/>
                </w:rPr>
                <w:t>it means that</w:t>
              </w:r>
              <w:r>
                <w:rPr>
                  <w:rFonts w:hint="eastAsia"/>
                  <w:b/>
                  <w:lang w:eastAsia="zh-CN"/>
                </w:rPr>
                <w:t xml:space="preserve"> </w:t>
              </w:r>
              <w:r>
                <w:rPr>
                  <w:rFonts w:eastAsiaTheme="minorEastAsia" w:hint="eastAsia"/>
                  <w:lang w:eastAsia="zh-CN"/>
                </w:rPr>
                <w:t>SL DRX configuration fails. From this perspective, SL DRX configuration failure is just another failure type and the same RRC message should be used.</w:t>
              </w:r>
            </w:ins>
          </w:p>
        </w:tc>
      </w:tr>
      <w:tr w:rsidR="007B2369" w14:paraId="65DBADD9" w14:textId="77777777" w:rsidTr="00CB76CC">
        <w:trPr>
          <w:ins w:id="2116" w:author="Huawei" w:date="2021-10-11T11:52:00Z"/>
        </w:trPr>
        <w:tc>
          <w:tcPr>
            <w:tcW w:w="1547" w:type="dxa"/>
          </w:tcPr>
          <w:p w14:paraId="73AE21D4" w14:textId="77777777" w:rsidR="007B2369" w:rsidRDefault="00830F9C">
            <w:pPr>
              <w:jc w:val="both"/>
              <w:rPr>
                <w:ins w:id="2117" w:author="Huawei" w:date="2021-10-11T11:52:00Z"/>
                <w:rFonts w:eastAsia="Malgun Gothic"/>
                <w:lang w:eastAsia="ko-KR"/>
              </w:rPr>
            </w:pPr>
            <w:ins w:id="2118" w:author="Huawei" w:date="2021-10-11T11:52:00Z">
              <w:r>
                <w:rPr>
                  <w:rFonts w:eastAsia="Malgun Gothic" w:hint="eastAsia"/>
                  <w:lang w:eastAsia="ko-KR"/>
                </w:rPr>
                <w:t>Huawei, HiSilicon</w:t>
              </w:r>
            </w:ins>
          </w:p>
        </w:tc>
        <w:tc>
          <w:tcPr>
            <w:tcW w:w="1259" w:type="dxa"/>
          </w:tcPr>
          <w:p w14:paraId="7A54C01E" w14:textId="77777777" w:rsidR="007B2369" w:rsidRDefault="00830F9C">
            <w:pPr>
              <w:jc w:val="both"/>
              <w:rPr>
                <w:ins w:id="2119" w:author="Huawei" w:date="2021-10-11T11:52:00Z"/>
                <w:rFonts w:eastAsia="Malgun Gothic"/>
                <w:lang w:eastAsia="ko-KR"/>
              </w:rPr>
            </w:pPr>
            <w:ins w:id="2120" w:author="Huawei" w:date="2021-10-11T11:52:00Z">
              <w:r>
                <w:rPr>
                  <w:rFonts w:eastAsia="Malgun Gothic" w:hint="eastAsia"/>
                  <w:lang w:eastAsia="ko-KR"/>
                </w:rPr>
                <w:t>Option 2</w:t>
              </w:r>
            </w:ins>
          </w:p>
        </w:tc>
        <w:tc>
          <w:tcPr>
            <w:tcW w:w="6714" w:type="dxa"/>
          </w:tcPr>
          <w:p w14:paraId="205B33B7" w14:textId="77777777" w:rsidR="007B2369" w:rsidRDefault="00830F9C">
            <w:pPr>
              <w:rPr>
                <w:ins w:id="2121" w:author="Huawei" w:date="2021-10-11T11:52:00Z"/>
                <w:rFonts w:eastAsia="Malgun Gothic"/>
                <w:lang w:eastAsia="ko-KR"/>
              </w:rPr>
            </w:pPr>
            <w:ins w:id="2122" w:author="Huawei" w:date="2021-10-11T11:52:00Z">
              <w:r>
                <w:rPr>
                  <w:rFonts w:eastAsia="Malgun Gothic"/>
                  <w:lang w:eastAsia="ko-KR"/>
                </w:rPr>
                <w:t>A</w:t>
              </w:r>
              <w:r>
                <w:rPr>
                  <w:rFonts w:eastAsia="Malgun Gothic" w:hint="eastAsia"/>
                  <w:lang w:eastAsia="ko-KR"/>
                </w:rPr>
                <w:t xml:space="preserve">ccording </w:t>
              </w:r>
              <w:r>
                <w:rPr>
                  <w:rFonts w:eastAsia="Malgun Gothic"/>
                  <w:lang w:eastAsia="ko-KR"/>
                </w:rPr>
                <w:t xml:space="preserve">to the existing logic of configuration failure, the </w:t>
              </w:r>
              <w:r>
                <w:rPr>
                  <w:rFonts w:eastAsia="Malgun Gothic"/>
                  <w:i/>
                  <w:lang w:eastAsia="ko-KR"/>
                </w:rPr>
                <w:t>RRCReconfigurationFailureSidelink</w:t>
              </w:r>
              <w:r>
                <w:rPr>
                  <w:rFonts w:eastAsia="Malgun Gothic"/>
                  <w:lang w:eastAsia="ko-KR"/>
                </w:rPr>
                <w:t xml:space="preserve"> message is used only if the UE “is unable to comply with (part of) the configuration ...”. In the case that UE rejects the SL DRX configuration, we think it is different concept from “unable to comply with”. Therefore, we don’t think reconfiguration failure procedure should be used here.</w:t>
              </w:r>
            </w:ins>
          </w:p>
        </w:tc>
      </w:tr>
      <w:tr w:rsidR="007B2369" w14:paraId="5BC195AA" w14:textId="77777777" w:rsidTr="00CB76CC">
        <w:trPr>
          <w:ins w:id="2123" w:author="Sharp (Chongming)" w:date="2021-10-12T11:19:00Z"/>
        </w:trPr>
        <w:tc>
          <w:tcPr>
            <w:tcW w:w="1547" w:type="dxa"/>
          </w:tcPr>
          <w:p w14:paraId="37A94AC7" w14:textId="77777777" w:rsidR="007B2369" w:rsidRDefault="00830F9C">
            <w:pPr>
              <w:jc w:val="both"/>
              <w:rPr>
                <w:ins w:id="2124" w:author="Sharp (Chongming)" w:date="2021-10-12T11:19:00Z"/>
                <w:rFonts w:eastAsia="Malgun Gothic"/>
                <w:lang w:eastAsia="ko-KR"/>
              </w:rPr>
            </w:pPr>
            <w:ins w:id="2125" w:author="Sharp (Chongming)" w:date="2021-10-12T11:19:00Z">
              <w:r>
                <w:rPr>
                  <w:rFonts w:eastAsiaTheme="minorEastAsia" w:hint="eastAsia"/>
                  <w:lang w:eastAsia="zh-CN"/>
                </w:rPr>
                <w:t>S</w:t>
              </w:r>
              <w:r>
                <w:rPr>
                  <w:rFonts w:eastAsiaTheme="minorEastAsia"/>
                  <w:lang w:eastAsia="zh-CN"/>
                </w:rPr>
                <w:t>harp</w:t>
              </w:r>
            </w:ins>
          </w:p>
        </w:tc>
        <w:tc>
          <w:tcPr>
            <w:tcW w:w="1259" w:type="dxa"/>
          </w:tcPr>
          <w:p w14:paraId="74A6922D" w14:textId="77777777" w:rsidR="007B2369" w:rsidRDefault="00830F9C">
            <w:pPr>
              <w:jc w:val="both"/>
              <w:rPr>
                <w:ins w:id="2126" w:author="Sharp (Chongming)" w:date="2021-10-12T11:19:00Z"/>
                <w:rFonts w:eastAsia="Malgun Gothic"/>
                <w:lang w:eastAsia="ko-KR"/>
              </w:rPr>
            </w:pPr>
            <w:ins w:id="2127" w:author="Sharp (Chongming)" w:date="2021-10-12T11:19:00Z">
              <w:r>
                <w:rPr>
                  <w:rFonts w:eastAsiaTheme="minorEastAsia" w:hint="eastAsia"/>
                  <w:lang w:eastAsia="zh-CN"/>
                </w:rPr>
                <w:t>O</w:t>
              </w:r>
              <w:r>
                <w:rPr>
                  <w:rFonts w:eastAsiaTheme="minorEastAsia"/>
                  <w:lang w:eastAsia="zh-CN"/>
                </w:rPr>
                <w:t>ption 2</w:t>
              </w:r>
            </w:ins>
          </w:p>
        </w:tc>
        <w:tc>
          <w:tcPr>
            <w:tcW w:w="6714" w:type="dxa"/>
          </w:tcPr>
          <w:p w14:paraId="3542B90A" w14:textId="77777777" w:rsidR="007B2369" w:rsidRDefault="007B2369">
            <w:pPr>
              <w:rPr>
                <w:ins w:id="2128" w:author="Sharp (Chongming)" w:date="2021-10-12T11:19:00Z"/>
                <w:rFonts w:eastAsia="Malgun Gothic"/>
                <w:lang w:eastAsia="ko-KR"/>
              </w:rPr>
            </w:pPr>
          </w:p>
        </w:tc>
      </w:tr>
      <w:tr w:rsidR="007B2369" w14:paraId="499D11E8" w14:textId="77777777" w:rsidTr="00CB76CC">
        <w:trPr>
          <w:ins w:id="2129" w:author="MediaTek (Guanyu)" w:date="2021-10-12T15:17:00Z"/>
        </w:trPr>
        <w:tc>
          <w:tcPr>
            <w:tcW w:w="1547" w:type="dxa"/>
          </w:tcPr>
          <w:p w14:paraId="2C977D37" w14:textId="77777777" w:rsidR="007B2369" w:rsidRDefault="00830F9C">
            <w:pPr>
              <w:jc w:val="both"/>
              <w:rPr>
                <w:ins w:id="2130" w:author="MediaTek (Guanyu)" w:date="2021-10-12T15:17:00Z"/>
                <w:rFonts w:eastAsiaTheme="minorEastAsia"/>
                <w:lang w:eastAsia="zh-CN"/>
              </w:rPr>
            </w:pPr>
            <w:ins w:id="2131" w:author="MediaTek (Guanyu)" w:date="2021-10-12T15:17:00Z">
              <w:r>
                <w:rPr>
                  <w:rFonts w:eastAsiaTheme="minorEastAsia"/>
                  <w:lang w:eastAsia="zh-CN"/>
                </w:rPr>
                <w:t>MediaTek</w:t>
              </w:r>
            </w:ins>
          </w:p>
        </w:tc>
        <w:tc>
          <w:tcPr>
            <w:tcW w:w="1259" w:type="dxa"/>
          </w:tcPr>
          <w:p w14:paraId="4AAB7462" w14:textId="77777777" w:rsidR="007B2369" w:rsidRDefault="00830F9C">
            <w:pPr>
              <w:jc w:val="both"/>
              <w:rPr>
                <w:ins w:id="2132" w:author="MediaTek (Guanyu)" w:date="2021-10-12T15:17:00Z"/>
                <w:rFonts w:eastAsiaTheme="minorEastAsia"/>
                <w:lang w:eastAsia="zh-CN"/>
              </w:rPr>
            </w:pPr>
            <w:ins w:id="2133" w:author="MediaTek (Guanyu)" w:date="2021-10-12T15:17:00Z">
              <w:r>
                <w:rPr>
                  <w:rFonts w:eastAsiaTheme="minorEastAsia"/>
                  <w:lang w:eastAsia="zh-CN"/>
                </w:rPr>
                <w:t>Option 2</w:t>
              </w:r>
            </w:ins>
          </w:p>
        </w:tc>
        <w:tc>
          <w:tcPr>
            <w:tcW w:w="6714" w:type="dxa"/>
          </w:tcPr>
          <w:p w14:paraId="2E9C9F6E" w14:textId="77777777" w:rsidR="007B2369" w:rsidRDefault="007B2369">
            <w:pPr>
              <w:rPr>
                <w:ins w:id="2134" w:author="MediaTek (Guanyu)" w:date="2021-10-12T15:17:00Z"/>
                <w:rFonts w:eastAsia="Malgun Gothic"/>
                <w:lang w:eastAsia="ko-KR"/>
              </w:rPr>
            </w:pPr>
          </w:p>
        </w:tc>
      </w:tr>
      <w:tr w:rsidR="007B2369" w14:paraId="44E2A31D" w14:textId="77777777" w:rsidTr="00CB76CC">
        <w:trPr>
          <w:ins w:id="2135" w:author="ZTE" w:date="2021-10-12T18:32:00Z"/>
        </w:trPr>
        <w:tc>
          <w:tcPr>
            <w:tcW w:w="1547" w:type="dxa"/>
          </w:tcPr>
          <w:p w14:paraId="29C4CE0B" w14:textId="77777777" w:rsidR="007B2369" w:rsidRDefault="00830F9C">
            <w:pPr>
              <w:jc w:val="both"/>
              <w:rPr>
                <w:ins w:id="2136" w:author="ZTE" w:date="2021-10-12T18:32:00Z"/>
                <w:rFonts w:eastAsiaTheme="minorEastAsia"/>
                <w:lang w:eastAsia="zh-CN"/>
              </w:rPr>
            </w:pPr>
            <w:ins w:id="2137" w:author="ZTE" w:date="2021-10-12T18:32:00Z">
              <w:r>
                <w:rPr>
                  <w:rFonts w:eastAsiaTheme="minorEastAsia" w:hint="eastAsia"/>
                  <w:lang w:eastAsia="zh-CN"/>
                </w:rPr>
                <w:t>ZTE</w:t>
              </w:r>
            </w:ins>
          </w:p>
        </w:tc>
        <w:tc>
          <w:tcPr>
            <w:tcW w:w="1259" w:type="dxa"/>
          </w:tcPr>
          <w:p w14:paraId="7E2150E3" w14:textId="77777777" w:rsidR="007B2369" w:rsidRDefault="00830F9C">
            <w:pPr>
              <w:jc w:val="both"/>
              <w:rPr>
                <w:ins w:id="2138" w:author="ZTE" w:date="2021-10-12T18:32:00Z"/>
                <w:rFonts w:eastAsiaTheme="minorEastAsia"/>
                <w:lang w:eastAsia="zh-CN"/>
              </w:rPr>
            </w:pPr>
            <w:ins w:id="2139" w:author="ZTE" w:date="2021-10-12T18:50:00Z">
              <w:r>
                <w:rPr>
                  <w:rFonts w:eastAsiaTheme="minorEastAsia"/>
                  <w:lang w:eastAsia="zh-CN"/>
                </w:rPr>
                <w:t>Option 2</w:t>
              </w:r>
            </w:ins>
          </w:p>
        </w:tc>
        <w:tc>
          <w:tcPr>
            <w:tcW w:w="6714" w:type="dxa"/>
          </w:tcPr>
          <w:p w14:paraId="5F290CF3" w14:textId="77777777" w:rsidR="007B2369" w:rsidRDefault="007B2369">
            <w:pPr>
              <w:rPr>
                <w:ins w:id="2140" w:author="ZTE" w:date="2021-10-12T18:32:00Z"/>
                <w:rFonts w:eastAsia="Malgun Gothic"/>
                <w:lang w:eastAsia="ko-KR"/>
              </w:rPr>
            </w:pPr>
          </w:p>
        </w:tc>
      </w:tr>
      <w:tr w:rsidR="007D2A5A" w14:paraId="0B9DA7ED" w14:textId="77777777" w:rsidTr="00CB76CC">
        <w:trPr>
          <w:ins w:id="2141" w:author="Intel-AA" w:date="2021-10-12T14:13:00Z"/>
        </w:trPr>
        <w:tc>
          <w:tcPr>
            <w:tcW w:w="1547" w:type="dxa"/>
          </w:tcPr>
          <w:p w14:paraId="5F28AA3A" w14:textId="68FC04C2" w:rsidR="007D2A5A" w:rsidRDefault="007D2A5A">
            <w:pPr>
              <w:jc w:val="both"/>
              <w:rPr>
                <w:ins w:id="2142" w:author="Intel-AA" w:date="2021-10-12T14:13:00Z"/>
                <w:rFonts w:eastAsiaTheme="minorEastAsia"/>
                <w:lang w:eastAsia="zh-CN"/>
              </w:rPr>
            </w:pPr>
            <w:ins w:id="2143" w:author="Intel-AA" w:date="2021-10-12T14:13:00Z">
              <w:r>
                <w:rPr>
                  <w:rFonts w:eastAsiaTheme="minorEastAsia"/>
                  <w:lang w:eastAsia="zh-CN"/>
                </w:rPr>
                <w:t>Intel</w:t>
              </w:r>
            </w:ins>
          </w:p>
        </w:tc>
        <w:tc>
          <w:tcPr>
            <w:tcW w:w="1259" w:type="dxa"/>
          </w:tcPr>
          <w:p w14:paraId="361768EF" w14:textId="77777777" w:rsidR="007D2A5A" w:rsidRDefault="007D2A5A">
            <w:pPr>
              <w:jc w:val="both"/>
              <w:rPr>
                <w:ins w:id="2144" w:author="Intel-AA" w:date="2021-10-12T14:13:00Z"/>
                <w:rFonts w:eastAsiaTheme="minorEastAsia"/>
                <w:lang w:eastAsia="zh-CN"/>
              </w:rPr>
            </w:pPr>
          </w:p>
        </w:tc>
        <w:tc>
          <w:tcPr>
            <w:tcW w:w="6714" w:type="dxa"/>
          </w:tcPr>
          <w:p w14:paraId="3B2167F3" w14:textId="31B774B6" w:rsidR="007D2A5A" w:rsidRDefault="007D2A5A">
            <w:pPr>
              <w:rPr>
                <w:ins w:id="2145" w:author="Intel-AA" w:date="2021-10-12T14:13:00Z"/>
                <w:rFonts w:eastAsia="Malgun Gothic"/>
                <w:lang w:eastAsia="ko-KR"/>
              </w:rPr>
            </w:pPr>
            <w:ins w:id="2146" w:author="Intel-AA" w:date="2021-10-12T14:14:00Z">
              <w:r>
                <w:rPr>
                  <w:rFonts w:eastAsia="Malgun Gothic"/>
                  <w:lang w:eastAsia="ko-KR"/>
                </w:rPr>
                <w:t>Either option can work since it ultimately depends on the contents of the message</w:t>
              </w:r>
            </w:ins>
          </w:p>
        </w:tc>
      </w:tr>
      <w:tr w:rsidR="00E114D9" w14:paraId="76838FC5" w14:textId="77777777" w:rsidTr="00CB76CC">
        <w:trPr>
          <w:ins w:id="2147" w:author="NEC" w:date="2021-10-13T20:30:00Z"/>
        </w:trPr>
        <w:tc>
          <w:tcPr>
            <w:tcW w:w="1547" w:type="dxa"/>
          </w:tcPr>
          <w:p w14:paraId="45A84C06" w14:textId="4C2F8A32" w:rsidR="00E114D9" w:rsidRDefault="00E114D9" w:rsidP="00E114D9">
            <w:pPr>
              <w:jc w:val="both"/>
              <w:rPr>
                <w:ins w:id="2148" w:author="NEC" w:date="2021-10-13T20:30:00Z"/>
                <w:rFonts w:eastAsiaTheme="minorEastAsia"/>
                <w:lang w:eastAsia="zh-CN"/>
              </w:rPr>
            </w:pPr>
            <w:ins w:id="2149" w:author="NEC" w:date="2021-10-13T20:30:00Z">
              <w:r>
                <w:rPr>
                  <w:rFonts w:hint="eastAsia"/>
                </w:rPr>
                <w:t>N</w:t>
              </w:r>
              <w:r>
                <w:t>EC</w:t>
              </w:r>
            </w:ins>
          </w:p>
        </w:tc>
        <w:tc>
          <w:tcPr>
            <w:tcW w:w="1259" w:type="dxa"/>
          </w:tcPr>
          <w:p w14:paraId="64796E00" w14:textId="56D57BCD" w:rsidR="00E114D9" w:rsidRDefault="00E114D9" w:rsidP="00E114D9">
            <w:pPr>
              <w:jc w:val="both"/>
              <w:rPr>
                <w:ins w:id="2150" w:author="NEC" w:date="2021-10-13T20:30:00Z"/>
                <w:rFonts w:eastAsiaTheme="minorEastAsia"/>
                <w:lang w:eastAsia="zh-CN"/>
              </w:rPr>
            </w:pPr>
            <w:ins w:id="2151" w:author="NEC" w:date="2021-10-13T20:30:00Z">
              <w:r>
                <w:rPr>
                  <w:rFonts w:hint="eastAsia"/>
                </w:rPr>
                <w:t>Option 2</w:t>
              </w:r>
            </w:ins>
          </w:p>
        </w:tc>
        <w:tc>
          <w:tcPr>
            <w:tcW w:w="6714" w:type="dxa"/>
          </w:tcPr>
          <w:p w14:paraId="217DE9EB" w14:textId="56FB46EE" w:rsidR="00E114D9" w:rsidRDefault="00E114D9" w:rsidP="00E114D9">
            <w:pPr>
              <w:rPr>
                <w:ins w:id="2152" w:author="NEC" w:date="2021-10-13T20:30:00Z"/>
                <w:rFonts w:eastAsia="Malgun Gothic"/>
                <w:lang w:eastAsia="ko-KR"/>
              </w:rPr>
            </w:pPr>
            <w:ins w:id="2153" w:author="NEC" w:date="2021-10-13T20:30:00Z">
              <w:r>
                <w:rPr>
                  <w:rFonts w:hint="eastAsia"/>
                </w:rPr>
                <w:t>T</w:t>
              </w:r>
              <w:r>
                <w:t xml:space="preserve">he SL DRX may not be mandatory. We agree with Xiaomi that it is necessary to distingusih faliure case and DRX rejection case.  </w:t>
              </w:r>
            </w:ins>
          </w:p>
        </w:tc>
      </w:tr>
      <w:tr w:rsidR="00362B9E" w14:paraId="4CFFCE6D" w14:textId="77777777" w:rsidTr="00CB76CC">
        <w:trPr>
          <w:ins w:id="2154" w:author="Shubhangi Bhadauria" w:date="2021-10-13T14:16:00Z"/>
        </w:trPr>
        <w:tc>
          <w:tcPr>
            <w:tcW w:w="1547" w:type="dxa"/>
          </w:tcPr>
          <w:p w14:paraId="6D4088D3" w14:textId="16C41F0E" w:rsidR="00362B9E" w:rsidRDefault="00362B9E" w:rsidP="00362B9E">
            <w:pPr>
              <w:jc w:val="both"/>
              <w:rPr>
                <w:ins w:id="2155" w:author="Shubhangi Bhadauria" w:date="2021-10-13T14:16:00Z"/>
              </w:rPr>
            </w:pPr>
            <w:ins w:id="2156" w:author="Shubhangi Bhadauria" w:date="2021-10-13T14:17:00Z">
              <w:r>
                <w:rPr>
                  <w:rFonts w:eastAsia="Malgun Gothic"/>
                  <w:lang w:eastAsia="ko-KR"/>
                </w:rPr>
                <w:t>Fraunhofer</w:t>
              </w:r>
            </w:ins>
          </w:p>
        </w:tc>
        <w:tc>
          <w:tcPr>
            <w:tcW w:w="1259" w:type="dxa"/>
          </w:tcPr>
          <w:p w14:paraId="5FCE0A60" w14:textId="7CE81999" w:rsidR="00362B9E" w:rsidRDefault="00362B9E" w:rsidP="00362B9E">
            <w:pPr>
              <w:jc w:val="both"/>
              <w:rPr>
                <w:ins w:id="2157" w:author="Shubhangi Bhadauria" w:date="2021-10-13T14:16:00Z"/>
              </w:rPr>
            </w:pPr>
            <w:ins w:id="2158" w:author="Shubhangi Bhadauria" w:date="2021-10-13T14:17:00Z">
              <w:r>
                <w:rPr>
                  <w:rFonts w:eastAsia="Malgun Gothic"/>
                  <w:lang w:eastAsia="ko-KR"/>
                </w:rPr>
                <w:t>Option 2</w:t>
              </w:r>
            </w:ins>
          </w:p>
        </w:tc>
        <w:tc>
          <w:tcPr>
            <w:tcW w:w="6714" w:type="dxa"/>
          </w:tcPr>
          <w:p w14:paraId="7E70EB4C" w14:textId="77777777" w:rsidR="00362B9E" w:rsidRDefault="00362B9E" w:rsidP="00362B9E">
            <w:pPr>
              <w:rPr>
                <w:ins w:id="2159" w:author="Shubhangi Bhadauria" w:date="2021-10-13T14:16:00Z"/>
              </w:rPr>
            </w:pPr>
          </w:p>
        </w:tc>
      </w:tr>
      <w:tr w:rsidR="00925838" w14:paraId="29132EB1" w14:textId="77777777" w:rsidTr="00CB76CC">
        <w:trPr>
          <w:ins w:id="2160" w:author="Panzner, Berthold (Nokia - DE/Munich)" w:date="2021-10-13T16:17:00Z"/>
        </w:trPr>
        <w:tc>
          <w:tcPr>
            <w:tcW w:w="1547" w:type="dxa"/>
          </w:tcPr>
          <w:p w14:paraId="1586CEE1" w14:textId="0A169A99" w:rsidR="00925838" w:rsidRDefault="00925838" w:rsidP="00362B9E">
            <w:pPr>
              <w:jc w:val="both"/>
              <w:rPr>
                <w:ins w:id="2161" w:author="Panzner, Berthold (Nokia - DE/Munich)" w:date="2021-10-13T16:17:00Z"/>
                <w:rFonts w:eastAsia="Malgun Gothic"/>
                <w:lang w:eastAsia="ko-KR"/>
              </w:rPr>
            </w:pPr>
            <w:ins w:id="2162" w:author="Panzner, Berthold (Nokia - DE/Munich)" w:date="2021-10-13T16:17:00Z">
              <w:r>
                <w:rPr>
                  <w:rFonts w:eastAsia="Malgun Gothic"/>
                  <w:lang w:eastAsia="ko-KR"/>
                </w:rPr>
                <w:t>Nokia</w:t>
              </w:r>
            </w:ins>
          </w:p>
        </w:tc>
        <w:tc>
          <w:tcPr>
            <w:tcW w:w="1259" w:type="dxa"/>
          </w:tcPr>
          <w:p w14:paraId="6FBB5405" w14:textId="1E5B3740" w:rsidR="00925838" w:rsidRDefault="00925838" w:rsidP="00362B9E">
            <w:pPr>
              <w:jc w:val="both"/>
              <w:rPr>
                <w:ins w:id="2163" w:author="Panzner, Berthold (Nokia - DE/Munich)" w:date="2021-10-13T16:17:00Z"/>
                <w:rFonts w:eastAsia="Malgun Gothic"/>
                <w:lang w:eastAsia="ko-KR"/>
              </w:rPr>
            </w:pPr>
            <w:ins w:id="2164" w:author="Panzner, Berthold (Nokia - DE/Munich)" w:date="2021-10-13T16:17:00Z">
              <w:r>
                <w:rPr>
                  <w:rFonts w:eastAsia="Malgun Gothic"/>
                  <w:lang w:eastAsia="ko-KR"/>
                </w:rPr>
                <w:t>Option 1</w:t>
              </w:r>
            </w:ins>
          </w:p>
        </w:tc>
        <w:tc>
          <w:tcPr>
            <w:tcW w:w="6714" w:type="dxa"/>
          </w:tcPr>
          <w:p w14:paraId="00932C32" w14:textId="77777777" w:rsidR="00925838" w:rsidRDefault="00925838" w:rsidP="00362B9E">
            <w:pPr>
              <w:rPr>
                <w:ins w:id="2165" w:author="Panzner, Berthold (Nokia - DE/Munich)" w:date="2021-10-13T16:17:00Z"/>
              </w:rPr>
            </w:pPr>
          </w:p>
        </w:tc>
      </w:tr>
      <w:tr w:rsidR="00EB37FC" w14:paraId="0148F142" w14:textId="77777777" w:rsidTr="00CB76CC">
        <w:trPr>
          <w:ins w:id="2166" w:author="Qualcomm" w:date="2021-10-13T12:20:00Z"/>
        </w:trPr>
        <w:tc>
          <w:tcPr>
            <w:tcW w:w="1547" w:type="dxa"/>
          </w:tcPr>
          <w:p w14:paraId="3CE93309" w14:textId="4B979428" w:rsidR="00EB37FC" w:rsidRDefault="00EB37FC" w:rsidP="00EB37FC">
            <w:pPr>
              <w:jc w:val="both"/>
              <w:rPr>
                <w:ins w:id="2167" w:author="Qualcomm" w:date="2021-10-13T12:20:00Z"/>
                <w:rFonts w:eastAsia="Malgun Gothic"/>
                <w:lang w:eastAsia="ko-KR"/>
              </w:rPr>
            </w:pPr>
            <w:ins w:id="2168" w:author="Qualcomm" w:date="2021-10-13T12:20:00Z">
              <w:r>
                <w:rPr>
                  <w:rFonts w:eastAsia="Malgun Gothic"/>
                  <w:lang w:eastAsia="ko-KR"/>
                </w:rPr>
                <w:t>Qualcomm</w:t>
              </w:r>
            </w:ins>
          </w:p>
        </w:tc>
        <w:tc>
          <w:tcPr>
            <w:tcW w:w="1259" w:type="dxa"/>
          </w:tcPr>
          <w:p w14:paraId="5957C62C" w14:textId="111BAC68" w:rsidR="00EB37FC" w:rsidRDefault="00EB37FC" w:rsidP="00EB37FC">
            <w:pPr>
              <w:jc w:val="both"/>
              <w:rPr>
                <w:ins w:id="2169" w:author="Qualcomm" w:date="2021-10-13T12:20:00Z"/>
                <w:rFonts w:eastAsia="Malgun Gothic"/>
                <w:lang w:eastAsia="ko-KR"/>
              </w:rPr>
            </w:pPr>
            <w:ins w:id="2170" w:author="Qualcomm" w:date="2021-10-13T12:20:00Z">
              <w:r>
                <w:rPr>
                  <w:rFonts w:eastAsia="Malgun Gothic"/>
                  <w:lang w:eastAsia="ko-KR"/>
                </w:rPr>
                <w:t>Option 1</w:t>
              </w:r>
            </w:ins>
          </w:p>
        </w:tc>
        <w:tc>
          <w:tcPr>
            <w:tcW w:w="6714" w:type="dxa"/>
          </w:tcPr>
          <w:p w14:paraId="175A6106" w14:textId="6DB1DE81" w:rsidR="00EB37FC" w:rsidRDefault="00EB37FC" w:rsidP="00EB37FC">
            <w:pPr>
              <w:rPr>
                <w:ins w:id="2171" w:author="Qualcomm" w:date="2021-10-13T12:20:00Z"/>
              </w:rPr>
            </w:pPr>
            <w:ins w:id="2172" w:author="Qualcomm" w:date="2021-10-13T12:20:00Z">
              <w:r>
                <w:t>Rejecting is a cause of failed to configurate.</w:t>
              </w:r>
            </w:ins>
          </w:p>
        </w:tc>
      </w:tr>
      <w:tr w:rsidR="0004279F" w14:paraId="21406B75" w14:textId="77777777" w:rsidTr="00CB76CC">
        <w:trPr>
          <w:ins w:id="2173" w:author="Apple - Zhibin Wu" w:date="2021-10-13T10:46:00Z"/>
        </w:trPr>
        <w:tc>
          <w:tcPr>
            <w:tcW w:w="1547" w:type="dxa"/>
          </w:tcPr>
          <w:p w14:paraId="28323198" w14:textId="6D5B8828" w:rsidR="0004279F" w:rsidRDefault="0004279F" w:rsidP="0004279F">
            <w:pPr>
              <w:jc w:val="center"/>
              <w:rPr>
                <w:ins w:id="2174" w:author="Apple - Zhibin Wu" w:date="2021-10-13T10:46:00Z"/>
                <w:rFonts w:eastAsia="Malgun Gothic"/>
                <w:lang w:eastAsia="ko-KR"/>
              </w:rPr>
            </w:pPr>
            <w:ins w:id="2175" w:author="Apple - Zhibin Wu" w:date="2021-10-13T10:46:00Z">
              <w:r>
                <w:rPr>
                  <w:rFonts w:eastAsiaTheme="minorEastAsia"/>
                  <w:lang w:eastAsia="zh-CN"/>
                </w:rPr>
                <w:t>Apple</w:t>
              </w:r>
            </w:ins>
          </w:p>
        </w:tc>
        <w:tc>
          <w:tcPr>
            <w:tcW w:w="1259" w:type="dxa"/>
          </w:tcPr>
          <w:p w14:paraId="28A55C60" w14:textId="55687585" w:rsidR="0004279F" w:rsidRDefault="0004279F" w:rsidP="0004279F">
            <w:pPr>
              <w:jc w:val="both"/>
              <w:rPr>
                <w:ins w:id="2176" w:author="Apple - Zhibin Wu" w:date="2021-10-13T10:46:00Z"/>
                <w:rFonts w:eastAsia="Malgun Gothic"/>
                <w:lang w:eastAsia="ko-KR"/>
              </w:rPr>
            </w:pPr>
            <w:ins w:id="2177" w:author="Apple - Zhibin Wu" w:date="2021-10-13T10:46:00Z">
              <w:r>
                <w:rPr>
                  <w:rFonts w:eastAsiaTheme="minorEastAsia"/>
                  <w:lang w:eastAsia="zh-CN"/>
                </w:rPr>
                <w:t>Option 1</w:t>
              </w:r>
            </w:ins>
          </w:p>
        </w:tc>
        <w:tc>
          <w:tcPr>
            <w:tcW w:w="6714" w:type="dxa"/>
          </w:tcPr>
          <w:p w14:paraId="6AD5A5A4" w14:textId="237159F1" w:rsidR="0004279F" w:rsidRDefault="0004279F" w:rsidP="0004279F">
            <w:pPr>
              <w:rPr>
                <w:ins w:id="2178" w:author="Apple - Zhibin Wu" w:date="2021-10-13T10:46:00Z"/>
              </w:rPr>
            </w:pPr>
            <w:ins w:id="2179" w:author="Apple - Zhibin Wu" w:date="2021-10-13T10:46:00Z">
              <w:r>
                <w:rPr>
                  <w:rFonts w:eastAsia="Malgun Gothic"/>
                  <w:lang w:eastAsia="ko-KR"/>
                </w:rPr>
                <w:t>It is bette for UE to incldue some addtional information to help TX UE to propose a new configuration whichis more suitable,</w:t>
              </w:r>
            </w:ins>
          </w:p>
        </w:tc>
      </w:tr>
      <w:tr w:rsidR="00CB76CC" w14:paraId="7742940B" w14:textId="77777777" w:rsidTr="00CB76CC">
        <w:trPr>
          <w:ins w:id="2180" w:author="Lenovo (Jing)" w:date="2021-10-14T07:21:00Z"/>
        </w:trPr>
        <w:tc>
          <w:tcPr>
            <w:tcW w:w="1547" w:type="dxa"/>
          </w:tcPr>
          <w:p w14:paraId="414102DB" w14:textId="77777777" w:rsidR="00CB76CC" w:rsidRDefault="00CB76CC" w:rsidP="00FA246F">
            <w:pPr>
              <w:jc w:val="both"/>
              <w:rPr>
                <w:ins w:id="2181" w:author="Lenovo (Jing)" w:date="2021-10-14T07:21:00Z"/>
                <w:rFonts w:eastAsiaTheme="minorEastAsia"/>
                <w:lang w:eastAsia="zh-CN"/>
              </w:rPr>
            </w:pPr>
            <w:ins w:id="2182" w:author="Lenovo (Jing)" w:date="2021-10-14T07:21:00Z">
              <w:r>
                <w:rPr>
                  <w:rFonts w:eastAsiaTheme="minorEastAsia" w:hint="eastAsia"/>
                  <w:lang w:eastAsia="zh-CN"/>
                </w:rPr>
                <w:t>L</w:t>
              </w:r>
              <w:r>
                <w:rPr>
                  <w:rFonts w:eastAsiaTheme="minorEastAsia"/>
                  <w:lang w:eastAsia="zh-CN"/>
                </w:rPr>
                <w:t>enovo</w:t>
              </w:r>
            </w:ins>
          </w:p>
        </w:tc>
        <w:tc>
          <w:tcPr>
            <w:tcW w:w="1259" w:type="dxa"/>
          </w:tcPr>
          <w:p w14:paraId="761762B2" w14:textId="77777777" w:rsidR="00CB76CC" w:rsidRDefault="00CB76CC" w:rsidP="00FA246F">
            <w:pPr>
              <w:jc w:val="both"/>
              <w:rPr>
                <w:ins w:id="2183" w:author="Lenovo (Jing)" w:date="2021-10-14T07:21:00Z"/>
                <w:rFonts w:eastAsiaTheme="minorEastAsia"/>
                <w:lang w:eastAsia="zh-CN"/>
              </w:rPr>
            </w:pPr>
            <w:ins w:id="2184" w:author="Lenovo (Jing)" w:date="2021-10-14T07:21:00Z">
              <w:r>
                <w:rPr>
                  <w:rFonts w:eastAsiaTheme="minorEastAsia" w:hint="eastAsia"/>
                  <w:lang w:eastAsia="zh-CN"/>
                </w:rPr>
                <w:t>O</w:t>
              </w:r>
              <w:r>
                <w:rPr>
                  <w:rFonts w:eastAsiaTheme="minorEastAsia"/>
                  <w:lang w:eastAsia="zh-CN"/>
                </w:rPr>
                <w:t>ption 1</w:t>
              </w:r>
            </w:ins>
          </w:p>
        </w:tc>
        <w:tc>
          <w:tcPr>
            <w:tcW w:w="6714" w:type="dxa"/>
          </w:tcPr>
          <w:p w14:paraId="7A325061" w14:textId="77777777" w:rsidR="00CB76CC" w:rsidRPr="00FA246F" w:rsidRDefault="00CB76CC" w:rsidP="00FA246F">
            <w:pPr>
              <w:rPr>
                <w:ins w:id="2185" w:author="Lenovo (Jing)" w:date="2021-10-14T07:21:00Z"/>
                <w:rFonts w:eastAsiaTheme="minorEastAsia"/>
                <w:lang w:eastAsia="zh-CN"/>
              </w:rPr>
            </w:pPr>
            <w:ins w:id="2186" w:author="Lenovo (Jing)" w:date="2021-10-14T07:21:00Z">
              <w:r>
                <w:rPr>
                  <w:rFonts w:eastAsiaTheme="minorEastAsia"/>
                  <w:lang w:eastAsia="zh-CN"/>
                </w:rPr>
                <w:t>We agree both options can work, but it’s a little wired that to reject a configuration with complete message, consider SL DRX configuration is also a kind of AS configuration. And what if the reconfiguration message only contains SL DRX configuration? In this case, use complete message to reject is even abnormal</w:t>
              </w:r>
            </w:ins>
          </w:p>
        </w:tc>
      </w:tr>
      <w:tr w:rsidR="00EF07D1" w14:paraId="0D67C5A3" w14:textId="77777777" w:rsidTr="00CB76CC">
        <w:trPr>
          <w:ins w:id="2187" w:author="Spreadtrum Communications" w:date="2021-10-14T08:05:00Z"/>
        </w:trPr>
        <w:tc>
          <w:tcPr>
            <w:tcW w:w="1547" w:type="dxa"/>
          </w:tcPr>
          <w:p w14:paraId="706ACF95" w14:textId="5A1B214C" w:rsidR="00EF07D1" w:rsidRDefault="00EF07D1" w:rsidP="00EF07D1">
            <w:pPr>
              <w:jc w:val="both"/>
              <w:rPr>
                <w:ins w:id="2188" w:author="Spreadtrum Communications" w:date="2021-10-14T08:05:00Z"/>
                <w:rFonts w:eastAsiaTheme="minorEastAsia" w:hint="eastAsia"/>
                <w:lang w:eastAsia="zh-CN"/>
              </w:rPr>
            </w:pPr>
            <w:ins w:id="2189" w:author="Spreadtrum Communications" w:date="2021-10-14T08:05:00Z">
              <w:r>
                <w:rPr>
                  <w:rFonts w:eastAsiaTheme="minorEastAsia"/>
                  <w:lang w:eastAsia="zh-CN"/>
                </w:rPr>
                <w:t>Spreadtrum</w:t>
              </w:r>
            </w:ins>
          </w:p>
        </w:tc>
        <w:tc>
          <w:tcPr>
            <w:tcW w:w="1259" w:type="dxa"/>
          </w:tcPr>
          <w:p w14:paraId="4CAA7AE5" w14:textId="5DD9435D" w:rsidR="00EF07D1" w:rsidRDefault="00EF07D1" w:rsidP="00EF07D1">
            <w:pPr>
              <w:jc w:val="both"/>
              <w:rPr>
                <w:ins w:id="2190" w:author="Spreadtrum Communications" w:date="2021-10-14T08:05:00Z"/>
                <w:rFonts w:eastAsiaTheme="minorEastAsia" w:hint="eastAsia"/>
                <w:lang w:eastAsia="zh-CN"/>
              </w:rPr>
            </w:pPr>
            <w:ins w:id="2191" w:author="Spreadtrum Communications" w:date="2021-10-14T08:05:00Z">
              <w:r>
                <w:rPr>
                  <w:rFonts w:eastAsiaTheme="minorEastAsia"/>
                  <w:lang w:eastAsia="zh-CN"/>
                </w:rPr>
                <w:t>Option 1</w:t>
              </w:r>
            </w:ins>
          </w:p>
        </w:tc>
        <w:tc>
          <w:tcPr>
            <w:tcW w:w="6714" w:type="dxa"/>
          </w:tcPr>
          <w:p w14:paraId="43396F18" w14:textId="77777777" w:rsidR="00EF07D1" w:rsidRDefault="00EF07D1" w:rsidP="00EF07D1">
            <w:pPr>
              <w:rPr>
                <w:ins w:id="2192" w:author="Spreadtrum Communications" w:date="2021-10-14T08:05:00Z"/>
                <w:rFonts w:eastAsiaTheme="minorEastAsia"/>
                <w:lang w:eastAsia="zh-CN"/>
              </w:rPr>
            </w:pPr>
          </w:p>
        </w:tc>
      </w:tr>
    </w:tbl>
    <w:p w14:paraId="45986B66" w14:textId="77777777" w:rsidR="007B2369" w:rsidRPr="00CB76CC" w:rsidRDefault="007B2369">
      <w:pPr>
        <w:spacing w:beforeLines="50" w:before="120" w:afterLines="50" w:after="120"/>
        <w:jc w:val="both"/>
        <w:rPr>
          <w:lang w:eastAsia="zh-CN"/>
        </w:rPr>
      </w:pPr>
    </w:p>
    <w:p w14:paraId="035CF60F" w14:textId="77777777" w:rsidR="007B2369" w:rsidRDefault="007B2369">
      <w:pPr>
        <w:spacing w:beforeLines="50" w:before="120" w:afterLines="50" w:after="120"/>
        <w:jc w:val="both"/>
        <w:rPr>
          <w:lang w:eastAsia="zh-CN"/>
        </w:rPr>
      </w:pPr>
    </w:p>
    <w:p w14:paraId="2058544D" w14:textId="26F93A06" w:rsidR="007B2369" w:rsidRDefault="00830F9C">
      <w:pPr>
        <w:spacing w:beforeLines="50" w:before="120" w:afterLines="50" w:after="120"/>
        <w:jc w:val="both"/>
        <w:rPr>
          <w:lang w:eastAsia="zh-CN"/>
        </w:rPr>
      </w:pPr>
      <w:r>
        <w:rPr>
          <w:rFonts w:hint="eastAsia"/>
          <w:lang w:eastAsia="zh-CN"/>
        </w:rPr>
        <w:t xml:space="preserve">If Option 1 is selected for Question </w:t>
      </w:r>
      <w:r>
        <w:rPr>
          <w:lang w:eastAsia="zh-CN"/>
        </w:rPr>
        <w:fldChar w:fldCharType="begin"/>
      </w:r>
      <w:r>
        <w:rPr>
          <w:lang w:eastAsia="zh-CN"/>
        </w:rPr>
        <w:instrText xml:space="preserve"> REF _Ref82091126 \r \h  \* MERGEFORMAT </w:instrText>
      </w:r>
      <w:r>
        <w:rPr>
          <w:lang w:eastAsia="zh-CN"/>
        </w:rPr>
      </w:r>
      <w:r>
        <w:rPr>
          <w:lang w:eastAsia="zh-CN"/>
        </w:rPr>
        <w:fldChar w:fldCharType="separate"/>
      </w:r>
      <w:r w:rsidR="000C74B2">
        <w:rPr>
          <w:lang w:eastAsia="zh-CN"/>
        </w:rPr>
        <w:t>5.5</w:t>
      </w:r>
      <w:r>
        <w:rPr>
          <w:lang w:eastAsia="zh-CN"/>
        </w:rPr>
        <w:fldChar w:fldCharType="end"/>
      </w:r>
      <w:r>
        <w:rPr>
          <w:rFonts w:hint="eastAsia"/>
          <w:lang w:eastAsia="zh-CN"/>
        </w:rPr>
        <w:t xml:space="preserve">-1, according to TS38.331, the contents of </w:t>
      </w:r>
      <w:r>
        <w:rPr>
          <w:rFonts w:hint="eastAsia"/>
          <w:i/>
          <w:lang w:eastAsia="zh-CN"/>
        </w:rPr>
        <w:t>RRCReconfigurationFailureSidelink</w:t>
      </w:r>
      <w:r>
        <w:rPr>
          <w:rFonts w:hint="eastAsia"/>
          <w:lang w:eastAsia="zh-CN"/>
        </w:rPr>
        <w:t xml:space="preserve"> are as below:</w:t>
      </w:r>
    </w:p>
    <w:tbl>
      <w:tblPr>
        <w:tblStyle w:val="af8"/>
        <w:tblW w:w="0" w:type="auto"/>
        <w:tblLook w:val="04A0" w:firstRow="1" w:lastRow="0" w:firstColumn="1" w:lastColumn="0" w:noHBand="0" w:noVBand="1"/>
      </w:tblPr>
      <w:tblGrid>
        <w:gridCol w:w="9628"/>
      </w:tblGrid>
      <w:tr w:rsidR="007B2369" w14:paraId="669A8AE4" w14:textId="77777777">
        <w:tc>
          <w:tcPr>
            <w:tcW w:w="9854" w:type="dxa"/>
          </w:tcPr>
          <w:p w14:paraId="77A6BFF2" w14:textId="77777777" w:rsidR="007B2369" w:rsidRDefault="00830F9C">
            <w:pPr>
              <w:keepNext/>
              <w:keepLines/>
              <w:spacing w:before="120"/>
              <w:textAlignment w:val="baseline"/>
              <w:outlineLvl w:val="3"/>
              <w:rPr>
                <w:rFonts w:ascii="Arial" w:eastAsia="Times New Roman" w:hAnsi="Arial"/>
                <w:i/>
                <w:iCs/>
                <w:color w:val="auto"/>
                <w:sz w:val="24"/>
                <w:lang w:val="en-GB"/>
              </w:rPr>
            </w:pPr>
            <w:bookmarkStart w:id="2193" w:name="_Toc60777571"/>
            <w:bookmarkStart w:id="2194" w:name="_Toc76423859"/>
            <w:r>
              <w:rPr>
                <w:rFonts w:ascii="Arial" w:eastAsia="Times New Roman" w:hAnsi="Arial"/>
                <w:color w:val="auto"/>
                <w:sz w:val="24"/>
                <w:lang w:val="en-GB"/>
              </w:rPr>
              <w:lastRenderedPageBreak/>
              <w:t>–</w:t>
            </w:r>
            <w:r>
              <w:rPr>
                <w:rFonts w:ascii="Arial" w:eastAsia="Times New Roman" w:hAnsi="Arial"/>
                <w:color w:val="auto"/>
                <w:sz w:val="24"/>
                <w:lang w:val="en-GB"/>
              </w:rPr>
              <w:tab/>
            </w:r>
            <w:r>
              <w:rPr>
                <w:rFonts w:ascii="Arial" w:eastAsia="Times New Roman" w:hAnsi="Arial"/>
                <w:i/>
                <w:iCs/>
                <w:color w:val="auto"/>
                <w:sz w:val="24"/>
                <w:lang w:val="en-GB"/>
              </w:rPr>
              <w:t>RRCReconfigurationFailureSidelink</w:t>
            </w:r>
            <w:bookmarkEnd w:id="2193"/>
            <w:bookmarkEnd w:id="2194"/>
          </w:p>
          <w:p w14:paraId="531EAD09" w14:textId="77777777" w:rsidR="007B2369" w:rsidRDefault="00830F9C">
            <w:pPr>
              <w:textAlignment w:val="baseline"/>
              <w:rPr>
                <w:rFonts w:eastAsia="Times New Roman"/>
                <w:color w:val="auto"/>
                <w:lang w:val="en-GB"/>
              </w:rPr>
            </w:pPr>
            <w:r>
              <w:rPr>
                <w:rFonts w:eastAsia="Times New Roman"/>
                <w:color w:val="auto"/>
                <w:lang w:val="en-GB"/>
              </w:rPr>
              <w:t xml:space="preserve">The </w:t>
            </w:r>
            <w:r>
              <w:rPr>
                <w:rFonts w:eastAsia="Times New Roman"/>
                <w:i/>
                <w:color w:val="auto"/>
                <w:lang w:val="en-GB"/>
              </w:rPr>
              <w:t>RRCReconfiguration</w:t>
            </w:r>
            <w:r>
              <w:rPr>
                <w:rFonts w:eastAsia="Times New Roman"/>
                <w:i/>
                <w:iCs/>
                <w:color w:val="auto"/>
                <w:lang w:val="en-GB"/>
              </w:rPr>
              <w:t>Failure</w:t>
            </w:r>
            <w:r>
              <w:rPr>
                <w:rFonts w:eastAsia="Times New Roman"/>
                <w:i/>
                <w:color w:val="auto"/>
                <w:lang w:val="en-GB"/>
              </w:rPr>
              <w:t>Sidelink</w:t>
            </w:r>
            <w:r>
              <w:rPr>
                <w:rFonts w:eastAsia="Times New Roman"/>
                <w:color w:val="auto"/>
                <w:lang w:val="en-GB"/>
              </w:rPr>
              <w:t xml:space="preserve"> message is used to indicate the failure of a PC5 RRC AS reconfiguration.</w:t>
            </w:r>
            <w:r>
              <w:rPr>
                <w:rFonts w:eastAsia="Yu Mincho"/>
                <w:color w:val="auto"/>
                <w:lang w:val="en-GB" w:eastAsia="zh-CN"/>
              </w:rPr>
              <w:t xml:space="preserve"> It is only applied to unicast of NR sidelink communication.</w:t>
            </w:r>
          </w:p>
          <w:p w14:paraId="5AE11181" w14:textId="77777777" w:rsidR="007B2369" w:rsidRDefault="00830F9C">
            <w:pPr>
              <w:ind w:left="568" w:hanging="284"/>
              <w:textAlignment w:val="baseline"/>
              <w:rPr>
                <w:rFonts w:eastAsia="Times New Roman"/>
                <w:color w:val="auto"/>
                <w:lang w:val="en-GB"/>
              </w:rPr>
            </w:pPr>
            <w:r>
              <w:rPr>
                <w:rFonts w:eastAsia="Times New Roman"/>
                <w:color w:val="auto"/>
                <w:lang w:val="en-GB"/>
              </w:rPr>
              <w:t xml:space="preserve">Signalling radio bearer: </w:t>
            </w:r>
            <w:r>
              <w:rPr>
                <w:rFonts w:eastAsia="等线"/>
                <w:color w:val="auto"/>
                <w:lang w:val="en-GB" w:eastAsia="zh-CN"/>
              </w:rPr>
              <w:t>SL-SRB3</w:t>
            </w:r>
          </w:p>
          <w:p w14:paraId="07695689" w14:textId="77777777" w:rsidR="007B2369" w:rsidRDefault="00830F9C">
            <w:pPr>
              <w:ind w:left="568" w:hanging="284"/>
              <w:textAlignment w:val="baseline"/>
              <w:rPr>
                <w:rFonts w:eastAsia="Times New Roman"/>
                <w:color w:val="auto"/>
                <w:lang w:val="en-GB"/>
              </w:rPr>
            </w:pPr>
            <w:r>
              <w:rPr>
                <w:rFonts w:eastAsia="Times New Roman"/>
                <w:color w:val="auto"/>
                <w:lang w:val="en-GB"/>
              </w:rPr>
              <w:t>RLC-SAP: AM</w:t>
            </w:r>
          </w:p>
          <w:p w14:paraId="6F2982FC" w14:textId="77777777" w:rsidR="007B2369" w:rsidRDefault="00830F9C">
            <w:pPr>
              <w:ind w:left="568" w:hanging="284"/>
              <w:textAlignment w:val="baseline"/>
              <w:rPr>
                <w:rFonts w:eastAsia="Times New Roman"/>
                <w:color w:val="auto"/>
                <w:lang w:val="en-GB"/>
              </w:rPr>
            </w:pPr>
            <w:r>
              <w:rPr>
                <w:rFonts w:eastAsia="Times New Roman"/>
                <w:color w:val="auto"/>
                <w:lang w:val="en-GB"/>
              </w:rPr>
              <w:t>Logical channel: SCCH</w:t>
            </w:r>
          </w:p>
          <w:p w14:paraId="2692E6C0" w14:textId="77777777" w:rsidR="007B2369" w:rsidRDefault="00830F9C">
            <w:pPr>
              <w:ind w:left="568" w:hanging="284"/>
              <w:textAlignment w:val="baseline"/>
              <w:rPr>
                <w:rFonts w:eastAsia="Times New Roman"/>
                <w:i/>
                <w:iCs/>
                <w:color w:val="auto"/>
                <w:lang w:val="en-GB"/>
              </w:rPr>
            </w:pPr>
            <w:r>
              <w:rPr>
                <w:rFonts w:eastAsia="Times New Roman"/>
                <w:color w:val="auto"/>
                <w:lang w:val="en-GB"/>
              </w:rPr>
              <w:t xml:space="preserve">Direction: UE to </w:t>
            </w:r>
            <w:r>
              <w:rPr>
                <w:rFonts w:eastAsia="Times New Roman"/>
                <w:color w:val="auto"/>
                <w:lang w:val="en-GB" w:eastAsia="zh-CN"/>
              </w:rPr>
              <w:t>UE</w:t>
            </w:r>
          </w:p>
          <w:p w14:paraId="6CAB081F" w14:textId="77777777" w:rsidR="007B2369" w:rsidRDefault="00830F9C">
            <w:pPr>
              <w:keepNext/>
              <w:keepLines/>
              <w:spacing w:before="60"/>
              <w:jc w:val="center"/>
              <w:textAlignment w:val="baseline"/>
              <w:rPr>
                <w:rFonts w:ascii="Arial" w:eastAsia="Times New Roman" w:hAnsi="Arial"/>
                <w:color w:val="auto"/>
                <w:lang w:val="en-GB"/>
              </w:rPr>
            </w:pPr>
            <w:r>
              <w:rPr>
                <w:rFonts w:ascii="Arial" w:eastAsia="Times New Roman" w:hAnsi="Arial"/>
                <w:b/>
                <w:i/>
                <w:iCs/>
                <w:color w:val="auto"/>
                <w:lang w:val="en-GB"/>
              </w:rPr>
              <w:t>RRCReconfigurationFailureSidelink</w:t>
            </w:r>
            <w:r>
              <w:rPr>
                <w:rFonts w:ascii="Arial" w:eastAsia="Times New Roman" w:hAnsi="Arial"/>
                <w:b/>
                <w:color w:val="auto"/>
                <w:lang w:val="en-GB"/>
              </w:rPr>
              <w:t xml:space="preserve"> message</w:t>
            </w:r>
          </w:p>
          <w:p w14:paraId="78638C30"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808080"/>
                <w:sz w:val="16"/>
                <w:lang w:val="en-GB" w:eastAsia="en-GB"/>
              </w:rPr>
            </w:pPr>
            <w:r>
              <w:rPr>
                <w:rFonts w:ascii="Courier New" w:eastAsia="Times New Roman" w:hAnsi="Courier New"/>
                <w:color w:val="808080"/>
                <w:sz w:val="16"/>
                <w:lang w:val="en-GB" w:eastAsia="en-GB"/>
              </w:rPr>
              <w:t>-- ASN1START</w:t>
            </w:r>
          </w:p>
          <w:p w14:paraId="1E060241"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808080"/>
                <w:sz w:val="16"/>
                <w:lang w:val="en-GB" w:eastAsia="en-GB"/>
              </w:rPr>
            </w:pPr>
            <w:r>
              <w:rPr>
                <w:rFonts w:ascii="Courier New" w:eastAsia="Times New Roman" w:hAnsi="Courier New"/>
                <w:color w:val="808080"/>
                <w:sz w:val="16"/>
                <w:lang w:val="en-GB" w:eastAsia="en-GB"/>
              </w:rPr>
              <w:t>-- TAG-RRCRECONFIGURATIONFAILURESIDELINK-START</w:t>
            </w:r>
          </w:p>
          <w:p w14:paraId="679131FB" w14:textId="77777777" w:rsidR="007B2369" w:rsidRDefault="007B23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p>
          <w:p w14:paraId="48375721"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r>
              <w:rPr>
                <w:rFonts w:ascii="Courier New" w:eastAsia="Times New Roman" w:hAnsi="Courier New"/>
                <w:color w:val="auto"/>
                <w:sz w:val="16"/>
                <w:lang w:val="en-GB" w:eastAsia="en-GB"/>
              </w:rPr>
              <w:t xml:space="preserve">RRCReconfigurationFailureSidelink ::=         </w:t>
            </w:r>
            <w:r>
              <w:rPr>
                <w:rFonts w:ascii="Courier New" w:eastAsia="Times New Roman" w:hAnsi="Courier New"/>
                <w:color w:val="993366"/>
                <w:sz w:val="16"/>
                <w:lang w:val="en-GB" w:eastAsia="en-GB"/>
              </w:rPr>
              <w:t>SEQUENCE</w:t>
            </w:r>
            <w:r>
              <w:rPr>
                <w:rFonts w:ascii="Courier New" w:eastAsia="Times New Roman" w:hAnsi="Courier New"/>
                <w:color w:val="auto"/>
                <w:sz w:val="16"/>
                <w:lang w:val="en-GB" w:eastAsia="en-GB"/>
              </w:rPr>
              <w:t xml:space="preserve"> {</w:t>
            </w:r>
          </w:p>
          <w:p w14:paraId="0E166AE0"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r>
              <w:rPr>
                <w:rFonts w:ascii="Courier New" w:eastAsia="Times New Roman" w:hAnsi="Courier New"/>
                <w:color w:val="auto"/>
                <w:sz w:val="16"/>
                <w:lang w:val="en-GB" w:eastAsia="en-GB"/>
              </w:rPr>
              <w:t xml:space="preserve">    rrc-TransactionIdentifier-r16                 RRC-TransactionIdentifier,</w:t>
            </w:r>
          </w:p>
          <w:p w14:paraId="0D0EDDB5"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r>
              <w:rPr>
                <w:rFonts w:ascii="Courier New" w:eastAsia="Times New Roman" w:hAnsi="Courier New"/>
                <w:color w:val="auto"/>
                <w:sz w:val="16"/>
                <w:lang w:val="en-GB" w:eastAsia="en-GB"/>
              </w:rPr>
              <w:t xml:space="preserve">    criticalExtensions                            </w:t>
            </w:r>
            <w:r>
              <w:rPr>
                <w:rFonts w:ascii="Courier New" w:eastAsia="Times New Roman" w:hAnsi="Courier New"/>
                <w:color w:val="993366"/>
                <w:sz w:val="16"/>
                <w:lang w:val="en-GB" w:eastAsia="en-GB"/>
              </w:rPr>
              <w:t>CHOICE</w:t>
            </w:r>
            <w:r>
              <w:rPr>
                <w:rFonts w:ascii="Courier New" w:eastAsia="Times New Roman" w:hAnsi="Courier New"/>
                <w:color w:val="auto"/>
                <w:sz w:val="16"/>
                <w:lang w:val="en-GB" w:eastAsia="en-GB"/>
              </w:rPr>
              <w:t xml:space="preserve"> {</w:t>
            </w:r>
          </w:p>
          <w:p w14:paraId="0E5C236D"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r>
              <w:rPr>
                <w:rFonts w:ascii="Courier New" w:eastAsia="Times New Roman" w:hAnsi="Courier New"/>
                <w:color w:val="auto"/>
                <w:sz w:val="16"/>
                <w:lang w:val="en-GB" w:eastAsia="en-GB"/>
              </w:rPr>
              <w:t xml:space="preserve">        rrcReconfigurationFailureSidelink-r16         RRCReconfigurationFailureSidelink-IEs-r16,</w:t>
            </w:r>
          </w:p>
          <w:p w14:paraId="7FC7C8B0"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r>
              <w:rPr>
                <w:rFonts w:ascii="Courier New" w:eastAsia="Times New Roman" w:hAnsi="Courier New"/>
                <w:color w:val="auto"/>
                <w:sz w:val="16"/>
                <w:lang w:val="en-GB" w:eastAsia="en-GB"/>
              </w:rPr>
              <w:t xml:space="preserve">        criticalExtensionsFuture                      </w:t>
            </w:r>
            <w:r>
              <w:rPr>
                <w:rFonts w:ascii="Courier New" w:eastAsia="Times New Roman" w:hAnsi="Courier New"/>
                <w:color w:val="993366"/>
                <w:sz w:val="16"/>
                <w:lang w:val="en-GB" w:eastAsia="en-GB"/>
              </w:rPr>
              <w:t>SEQUENCE</w:t>
            </w:r>
            <w:r>
              <w:rPr>
                <w:rFonts w:ascii="Courier New" w:eastAsia="Times New Roman" w:hAnsi="Courier New"/>
                <w:color w:val="auto"/>
                <w:sz w:val="16"/>
                <w:lang w:val="en-GB" w:eastAsia="en-GB"/>
              </w:rPr>
              <w:t xml:space="preserve"> {}</w:t>
            </w:r>
          </w:p>
          <w:p w14:paraId="2E6AFBB4"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r>
              <w:rPr>
                <w:rFonts w:ascii="Courier New" w:eastAsia="Times New Roman" w:hAnsi="Courier New"/>
                <w:color w:val="auto"/>
                <w:sz w:val="16"/>
                <w:lang w:val="en-GB" w:eastAsia="en-GB"/>
              </w:rPr>
              <w:t xml:space="preserve">    }</w:t>
            </w:r>
          </w:p>
          <w:p w14:paraId="5946F44B"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r>
              <w:rPr>
                <w:rFonts w:ascii="Courier New" w:eastAsia="Times New Roman" w:hAnsi="Courier New"/>
                <w:color w:val="auto"/>
                <w:sz w:val="16"/>
                <w:lang w:val="en-GB" w:eastAsia="en-GB"/>
              </w:rPr>
              <w:t>}</w:t>
            </w:r>
          </w:p>
          <w:p w14:paraId="1216BB2A" w14:textId="77777777" w:rsidR="007B2369" w:rsidRDefault="007B23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p>
          <w:p w14:paraId="0D16EC8A"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r>
              <w:rPr>
                <w:rFonts w:ascii="Courier New" w:eastAsia="Times New Roman" w:hAnsi="Courier New"/>
                <w:color w:val="auto"/>
                <w:sz w:val="16"/>
                <w:lang w:val="en-GB" w:eastAsia="en-GB"/>
              </w:rPr>
              <w:t xml:space="preserve">RRCReconfigurationFailureSidelink-IEs-r16 ::= </w:t>
            </w:r>
            <w:r>
              <w:rPr>
                <w:rFonts w:ascii="Courier New" w:eastAsia="Times New Roman" w:hAnsi="Courier New"/>
                <w:color w:val="993366"/>
                <w:sz w:val="16"/>
                <w:lang w:val="en-GB" w:eastAsia="en-GB"/>
              </w:rPr>
              <w:t>SEQUENCE</w:t>
            </w:r>
            <w:r>
              <w:rPr>
                <w:rFonts w:ascii="Courier New" w:eastAsia="Times New Roman" w:hAnsi="Courier New"/>
                <w:color w:val="auto"/>
                <w:sz w:val="16"/>
                <w:lang w:val="en-GB" w:eastAsia="en-GB"/>
              </w:rPr>
              <w:t xml:space="preserve"> {</w:t>
            </w:r>
          </w:p>
          <w:p w14:paraId="437D190A"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r>
              <w:rPr>
                <w:rFonts w:ascii="Courier New" w:eastAsia="Times New Roman" w:hAnsi="Courier New"/>
                <w:color w:val="auto"/>
                <w:sz w:val="16"/>
                <w:lang w:val="en-GB" w:eastAsia="en-GB"/>
              </w:rPr>
              <w:t xml:space="preserve">    lateNonCriticalExtension                      </w:t>
            </w:r>
            <w:r>
              <w:rPr>
                <w:rFonts w:ascii="Courier New" w:eastAsia="Times New Roman" w:hAnsi="Courier New"/>
                <w:color w:val="993366"/>
                <w:sz w:val="16"/>
                <w:lang w:val="en-GB" w:eastAsia="en-GB"/>
              </w:rPr>
              <w:t>OCTET</w:t>
            </w:r>
            <w:r>
              <w:rPr>
                <w:rFonts w:ascii="Courier New" w:eastAsia="Times New Roman" w:hAnsi="Courier New"/>
                <w:color w:val="auto"/>
                <w:sz w:val="16"/>
                <w:lang w:val="en-GB" w:eastAsia="en-GB"/>
              </w:rPr>
              <w:t xml:space="preserve"> </w:t>
            </w:r>
            <w:r>
              <w:rPr>
                <w:rFonts w:ascii="Courier New" w:eastAsia="Times New Roman" w:hAnsi="Courier New"/>
                <w:color w:val="993366"/>
                <w:sz w:val="16"/>
                <w:lang w:val="en-GB" w:eastAsia="en-GB"/>
              </w:rPr>
              <w:t>STRING</w:t>
            </w:r>
            <w:r>
              <w:rPr>
                <w:rFonts w:ascii="Courier New" w:eastAsia="Times New Roman" w:hAnsi="Courier New"/>
                <w:color w:val="auto"/>
                <w:sz w:val="16"/>
                <w:lang w:val="en-GB" w:eastAsia="en-GB"/>
              </w:rPr>
              <w:t xml:space="preserve">                                                         </w:t>
            </w:r>
            <w:r>
              <w:rPr>
                <w:rFonts w:ascii="Courier New" w:eastAsia="Times New Roman" w:hAnsi="Courier New"/>
                <w:color w:val="993366"/>
                <w:sz w:val="16"/>
                <w:lang w:val="en-GB" w:eastAsia="en-GB"/>
              </w:rPr>
              <w:t>OPTIONAL</w:t>
            </w:r>
            <w:r>
              <w:rPr>
                <w:rFonts w:ascii="Courier New" w:eastAsia="Times New Roman" w:hAnsi="Courier New"/>
                <w:color w:val="auto"/>
                <w:sz w:val="16"/>
                <w:lang w:val="en-GB" w:eastAsia="en-GB"/>
              </w:rPr>
              <w:t>,</w:t>
            </w:r>
          </w:p>
          <w:p w14:paraId="3136633C"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r>
              <w:rPr>
                <w:rFonts w:ascii="Courier New" w:eastAsia="Times New Roman" w:hAnsi="Courier New"/>
                <w:color w:val="auto"/>
                <w:sz w:val="16"/>
                <w:lang w:val="en-GB" w:eastAsia="en-GB"/>
              </w:rPr>
              <w:t xml:space="preserve">    nonCriticalExtension                          </w:t>
            </w:r>
            <w:r>
              <w:rPr>
                <w:rFonts w:ascii="Courier New" w:eastAsia="Times New Roman" w:hAnsi="Courier New"/>
                <w:color w:val="993366"/>
                <w:sz w:val="16"/>
                <w:lang w:val="en-GB" w:eastAsia="en-GB"/>
              </w:rPr>
              <w:t>SEQUENCE</w:t>
            </w:r>
            <w:r>
              <w:rPr>
                <w:rFonts w:ascii="Courier New" w:eastAsia="Times New Roman" w:hAnsi="Courier New"/>
                <w:color w:val="auto"/>
                <w:sz w:val="16"/>
                <w:lang w:val="en-GB" w:eastAsia="en-GB"/>
              </w:rPr>
              <w:t xml:space="preserve"> {}                                                          </w:t>
            </w:r>
            <w:r>
              <w:rPr>
                <w:rFonts w:ascii="Courier New" w:eastAsia="Times New Roman" w:hAnsi="Courier New"/>
                <w:color w:val="993366"/>
                <w:sz w:val="16"/>
                <w:lang w:val="en-GB" w:eastAsia="en-GB"/>
              </w:rPr>
              <w:t>OPTIONAL</w:t>
            </w:r>
          </w:p>
          <w:p w14:paraId="0E89BD08"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r>
              <w:rPr>
                <w:rFonts w:ascii="Courier New" w:eastAsia="Times New Roman" w:hAnsi="Courier New"/>
                <w:color w:val="auto"/>
                <w:sz w:val="16"/>
                <w:lang w:val="en-GB" w:eastAsia="en-GB"/>
              </w:rPr>
              <w:t>}</w:t>
            </w:r>
          </w:p>
          <w:p w14:paraId="55259347" w14:textId="77777777" w:rsidR="007B2369" w:rsidRDefault="007B23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p>
          <w:p w14:paraId="1D8FED8D"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808080"/>
                <w:sz w:val="16"/>
                <w:lang w:val="en-GB" w:eastAsia="en-GB"/>
              </w:rPr>
            </w:pPr>
            <w:r>
              <w:rPr>
                <w:rFonts w:ascii="Courier New" w:eastAsia="Times New Roman" w:hAnsi="Courier New"/>
                <w:color w:val="808080"/>
                <w:sz w:val="16"/>
                <w:lang w:val="en-GB" w:eastAsia="en-GB"/>
              </w:rPr>
              <w:t>-- TAG-RRCRECONFIGURATIONFAILURESIDELINK-STOP</w:t>
            </w:r>
          </w:p>
          <w:p w14:paraId="3598FD22"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808080"/>
                <w:sz w:val="16"/>
                <w:lang w:val="en-GB" w:eastAsia="en-GB"/>
              </w:rPr>
            </w:pPr>
            <w:r>
              <w:rPr>
                <w:rFonts w:ascii="Courier New" w:eastAsia="Times New Roman" w:hAnsi="Courier New"/>
                <w:color w:val="808080"/>
                <w:sz w:val="16"/>
                <w:lang w:val="en-GB" w:eastAsia="en-GB"/>
              </w:rPr>
              <w:t>-- ASN1STOP</w:t>
            </w:r>
          </w:p>
          <w:p w14:paraId="4933E30F" w14:textId="77777777" w:rsidR="007B2369" w:rsidRDefault="007B2369">
            <w:pPr>
              <w:spacing w:beforeLines="50" w:before="120" w:afterLines="50" w:after="120"/>
              <w:jc w:val="both"/>
              <w:rPr>
                <w:lang w:eastAsia="zh-CN"/>
              </w:rPr>
            </w:pPr>
          </w:p>
        </w:tc>
      </w:tr>
    </w:tbl>
    <w:p w14:paraId="51CF41DE" w14:textId="77777777" w:rsidR="007B2369" w:rsidRDefault="00830F9C">
      <w:pPr>
        <w:spacing w:beforeLines="50" w:before="120" w:afterLines="50" w:after="120"/>
        <w:jc w:val="both"/>
        <w:rPr>
          <w:lang w:eastAsia="zh-CN"/>
        </w:rPr>
      </w:pPr>
      <w:r>
        <w:rPr>
          <w:rFonts w:hint="eastAsia"/>
          <w:lang w:eastAsia="zh-CN"/>
        </w:rPr>
        <w:t xml:space="preserve">According to the above message, there is no failure cause indication in the </w:t>
      </w:r>
      <w:r>
        <w:rPr>
          <w:rFonts w:hint="eastAsia"/>
          <w:i/>
          <w:lang w:eastAsia="zh-CN"/>
        </w:rPr>
        <w:t>RRCReconfigurationFailureSidelink</w:t>
      </w:r>
      <w:r>
        <w:rPr>
          <w:rFonts w:hint="eastAsia"/>
          <w:lang w:eastAsia="zh-CN"/>
        </w:rPr>
        <w:t>. If Rx UE rejects the SL DRX configuration, whether new rejection cause should be introduced in</w:t>
      </w:r>
      <w:r>
        <w:rPr>
          <w:rFonts w:hint="eastAsia"/>
          <w:i/>
          <w:lang w:eastAsia="zh-CN"/>
        </w:rPr>
        <w:t xml:space="preserve"> </w:t>
      </w:r>
      <w:r>
        <w:rPr>
          <w:rFonts w:hint="eastAsia"/>
          <w:lang w:eastAsia="zh-CN"/>
        </w:rPr>
        <w:t>the</w:t>
      </w:r>
      <w:r>
        <w:rPr>
          <w:rFonts w:hint="eastAsia"/>
          <w:i/>
          <w:lang w:eastAsia="zh-CN"/>
        </w:rPr>
        <w:t xml:space="preserve"> RRCReconfigurationFailureSidelink</w:t>
      </w:r>
      <w:r>
        <w:rPr>
          <w:rFonts w:hint="eastAsia"/>
          <w:lang w:eastAsia="zh-CN"/>
        </w:rPr>
        <w:t xml:space="preserve"> can be further </w:t>
      </w:r>
      <w:r>
        <w:rPr>
          <w:lang w:eastAsia="zh-CN"/>
        </w:rPr>
        <w:t>discussed</w:t>
      </w:r>
      <w:r>
        <w:rPr>
          <w:rFonts w:hint="eastAsia"/>
          <w:lang w:eastAsia="zh-CN"/>
        </w:rPr>
        <w:t>.</w:t>
      </w:r>
    </w:p>
    <w:p w14:paraId="171EB0DA" w14:textId="2A342155"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91126 \r \h  \* MERGEFORMAT </w:instrText>
      </w:r>
      <w:r>
        <w:rPr>
          <w:b/>
          <w:lang w:eastAsia="zh-CN"/>
        </w:rPr>
      </w:r>
      <w:r>
        <w:rPr>
          <w:b/>
          <w:lang w:eastAsia="zh-CN"/>
        </w:rPr>
        <w:fldChar w:fldCharType="separate"/>
      </w:r>
      <w:r w:rsidR="000C74B2">
        <w:rPr>
          <w:b/>
          <w:lang w:eastAsia="zh-CN"/>
        </w:rPr>
        <w:t>5.5</w:t>
      </w:r>
      <w:r>
        <w:rPr>
          <w:b/>
          <w:lang w:eastAsia="zh-CN"/>
        </w:rPr>
        <w:fldChar w:fldCharType="end"/>
      </w:r>
      <w:r>
        <w:rPr>
          <w:rFonts w:hint="eastAsia"/>
          <w:b/>
          <w:lang w:eastAsia="zh-CN"/>
        </w:rPr>
        <w:t>-2:</w:t>
      </w:r>
      <w:r>
        <w:rPr>
          <w:b/>
          <w:lang w:eastAsia="zh-CN"/>
        </w:rPr>
        <w:t xml:space="preserve"> </w:t>
      </w:r>
      <w:r>
        <w:rPr>
          <w:rFonts w:hint="eastAsia"/>
          <w:b/>
          <w:lang w:eastAsia="zh-CN"/>
        </w:rPr>
        <w:t xml:space="preserve">If Option 1 is selected for Question </w:t>
      </w:r>
      <w:r>
        <w:rPr>
          <w:b/>
          <w:lang w:eastAsia="zh-CN"/>
        </w:rPr>
        <w:fldChar w:fldCharType="begin"/>
      </w:r>
      <w:r>
        <w:rPr>
          <w:b/>
          <w:lang w:eastAsia="zh-CN"/>
        </w:rPr>
        <w:instrText xml:space="preserve"> REF _Ref82091126 \r \h  \* MERGEFORMAT </w:instrText>
      </w:r>
      <w:r>
        <w:rPr>
          <w:b/>
          <w:lang w:eastAsia="zh-CN"/>
        </w:rPr>
      </w:r>
      <w:r>
        <w:rPr>
          <w:b/>
          <w:lang w:eastAsia="zh-CN"/>
        </w:rPr>
        <w:fldChar w:fldCharType="separate"/>
      </w:r>
      <w:r w:rsidR="000C74B2">
        <w:rPr>
          <w:b/>
          <w:lang w:eastAsia="zh-CN"/>
        </w:rPr>
        <w:t>5.5</w:t>
      </w:r>
      <w:r>
        <w:rPr>
          <w:b/>
          <w:lang w:eastAsia="zh-CN"/>
        </w:rPr>
        <w:fldChar w:fldCharType="end"/>
      </w:r>
      <w:r>
        <w:rPr>
          <w:rFonts w:hint="eastAsia"/>
          <w:b/>
          <w:lang w:eastAsia="zh-CN"/>
        </w:rPr>
        <w:t xml:space="preserve">-1, when the Rx UE rejects the SL DRX configuration included in the </w:t>
      </w:r>
      <w:r>
        <w:rPr>
          <w:rFonts w:hint="eastAsia"/>
          <w:b/>
          <w:i/>
          <w:lang w:eastAsia="zh-CN"/>
        </w:rPr>
        <w:t>RRCReconfigurationSidelink</w:t>
      </w:r>
      <w:r>
        <w:rPr>
          <w:rFonts w:hint="eastAsia"/>
          <w:b/>
          <w:lang w:eastAsia="zh-CN"/>
        </w:rPr>
        <w:t xml:space="preserve">, whether new </w:t>
      </w:r>
      <w:r>
        <w:rPr>
          <w:b/>
          <w:lang w:eastAsia="zh-CN"/>
        </w:rPr>
        <w:t>rejection cause for SL DRX</w:t>
      </w:r>
      <w:r>
        <w:rPr>
          <w:rFonts w:hint="eastAsia"/>
          <w:b/>
          <w:lang w:eastAsia="zh-CN"/>
        </w:rPr>
        <w:t xml:space="preserve"> should be introduced in the </w:t>
      </w:r>
      <w:r>
        <w:rPr>
          <w:rFonts w:hint="eastAsia"/>
          <w:b/>
          <w:i/>
          <w:lang w:eastAsia="zh-CN"/>
        </w:rPr>
        <w:t>RRCReconfigurationFailureSidelink</w:t>
      </w:r>
      <w:r>
        <w:rPr>
          <w:rFonts w:hint="eastAsia"/>
          <w:b/>
          <w:lang w:eastAsia="zh-CN"/>
        </w:rPr>
        <w:t xml:space="preserve"> message? Please give your comments.</w:t>
      </w:r>
    </w:p>
    <w:tbl>
      <w:tblPr>
        <w:tblStyle w:val="af8"/>
        <w:tblW w:w="0" w:type="auto"/>
        <w:tblInd w:w="108" w:type="dxa"/>
        <w:tblLook w:val="04A0" w:firstRow="1" w:lastRow="0" w:firstColumn="1" w:lastColumn="0" w:noHBand="0" w:noVBand="1"/>
      </w:tblPr>
      <w:tblGrid>
        <w:gridCol w:w="1546"/>
        <w:gridCol w:w="1260"/>
        <w:gridCol w:w="6714"/>
      </w:tblGrid>
      <w:tr w:rsidR="007B2369" w14:paraId="16C3345B" w14:textId="77777777" w:rsidTr="00BA7BB5">
        <w:trPr>
          <w:trHeight w:val="347"/>
        </w:trPr>
        <w:tc>
          <w:tcPr>
            <w:tcW w:w="1546" w:type="dxa"/>
          </w:tcPr>
          <w:p w14:paraId="0F734E73"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55954E8B"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5BF3103F"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347DAEBF" w14:textId="77777777" w:rsidTr="00BA7BB5">
        <w:tc>
          <w:tcPr>
            <w:tcW w:w="1546" w:type="dxa"/>
          </w:tcPr>
          <w:p w14:paraId="59BC3703" w14:textId="77777777" w:rsidR="007B2369" w:rsidRDefault="00830F9C">
            <w:pPr>
              <w:jc w:val="both"/>
              <w:rPr>
                <w:rFonts w:eastAsiaTheme="minorEastAsia"/>
                <w:lang w:eastAsia="zh-CN"/>
              </w:rPr>
            </w:pPr>
            <w:ins w:id="2195" w:author="Ericsson" w:date="2021-10-04T23:09:00Z">
              <w:r>
                <w:rPr>
                  <w:rFonts w:eastAsiaTheme="minorEastAsia"/>
                  <w:lang w:eastAsia="zh-CN"/>
                </w:rPr>
                <w:t>Ericsson</w:t>
              </w:r>
            </w:ins>
          </w:p>
        </w:tc>
        <w:tc>
          <w:tcPr>
            <w:tcW w:w="1260" w:type="dxa"/>
          </w:tcPr>
          <w:p w14:paraId="24975186" w14:textId="77777777" w:rsidR="007B2369" w:rsidRDefault="00830F9C">
            <w:pPr>
              <w:jc w:val="both"/>
              <w:rPr>
                <w:rFonts w:eastAsiaTheme="minorEastAsia"/>
                <w:lang w:eastAsia="zh-CN"/>
              </w:rPr>
            </w:pPr>
            <w:ins w:id="2196" w:author="Ericsson" w:date="2021-10-04T23:09:00Z">
              <w:r>
                <w:rPr>
                  <w:rFonts w:eastAsiaTheme="minorEastAsia"/>
                  <w:lang w:eastAsia="zh-CN"/>
                </w:rPr>
                <w:t>Yes</w:t>
              </w:r>
            </w:ins>
          </w:p>
        </w:tc>
        <w:tc>
          <w:tcPr>
            <w:tcW w:w="6714" w:type="dxa"/>
          </w:tcPr>
          <w:p w14:paraId="5C1F3694" w14:textId="77777777" w:rsidR="007B2369" w:rsidRDefault="00830F9C">
            <w:pPr>
              <w:jc w:val="both"/>
              <w:rPr>
                <w:rFonts w:eastAsiaTheme="minorEastAsia"/>
                <w:lang w:eastAsia="zh-CN"/>
              </w:rPr>
            </w:pPr>
            <w:ins w:id="2197" w:author="Ericsson" w:date="2021-10-04T23:09:00Z">
              <w:r>
                <w:rPr>
                  <w:rFonts w:eastAsiaTheme="minorEastAsia"/>
                  <w:lang w:eastAsia="zh-CN"/>
                </w:rPr>
                <w:t>A new reason would help the TX UE to understand why the rejection was triggered.</w:t>
              </w:r>
            </w:ins>
          </w:p>
        </w:tc>
      </w:tr>
      <w:tr w:rsidR="007B2369" w14:paraId="3A108269" w14:textId="77777777" w:rsidTr="00BA7BB5">
        <w:tc>
          <w:tcPr>
            <w:tcW w:w="1546" w:type="dxa"/>
          </w:tcPr>
          <w:p w14:paraId="54A5AD34" w14:textId="77777777" w:rsidR="007B2369" w:rsidRDefault="00830F9C">
            <w:pPr>
              <w:jc w:val="both"/>
              <w:rPr>
                <w:rFonts w:eastAsiaTheme="minorEastAsia"/>
                <w:lang w:eastAsia="zh-CN"/>
              </w:rPr>
            </w:pPr>
            <w:ins w:id="2198" w:author="Jianming Wu" w:date="2021-10-09T17:12:00Z">
              <w:r>
                <w:rPr>
                  <w:rFonts w:eastAsiaTheme="minorEastAsia" w:hint="eastAsia"/>
                  <w:lang w:eastAsia="zh-CN"/>
                </w:rPr>
                <w:t>vivo</w:t>
              </w:r>
            </w:ins>
          </w:p>
        </w:tc>
        <w:tc>
          <w:tcPr>
            <w:tcW w:w="1260" w:type="dxa"/>
          </w:tcPr>
          <w:p w14:paraId="72F2793B" w14:textId="77777777" w:rsidR="007B2369" w:rsidRDefault="00830F9C">
            <w:pPr>
              <w:jc w:val="both"/>
              <w:rPr>
                <w:rFonts w:eastAsiaTheme="minorEastAsia"/>
                <w:lang w:eastAsia="zh-CN"/>
              </w:rPr>
            </w:pPr>
            <w:ins w:id="2199" w:author="Jianming Wu" w:date="2021-10-09T17:12:00Z">
              <w:r>
                <w:rPr>
                  <w:rFonts w:eastAsiaTheme="minorEastAsia" w:hint="eastAsia"/>
                  <w:lang w:eastAsia="zh-CN"/>
                </w:rPr>
                <w:t>Yes</w:t>
              </w:r>
            </w:ins>
          </w:p>
        </w:tc>
        <w:tc>
          <w:tcPr>
            <w:tcW w:w="6714" w:type="dxa"/>
          </w:tcPr>
          <w:p w14:paraId="5B21C85D" w14:textId="77777777" w:rsidR="007B2369" w:rsidRDefault="00830F9C">
            <w:pPr>
              <w:jc w:val="both"/>
              <w:rPr>
                <w:rFonts w:eastAsiaTheme="minorEastAsia"/>
                <w:lang w:eastAsia="zh-CN"/>
              </w:rPr>
            </w:pPr>
            <w:ins w:id="2200" w:author="Jianming Wu" w:date="2021-10-09T17:12:00Z">
              <w:r>
                <w:rPr>
                  <w:rFonts w:eastAsiaTheme="minorEastAsia" w:hint="eastAsia"/>
                  <w:lang w:eastAsia="zh-CN"/>
                </w:rPr>
                <w:t xml:space="preserve">Agree with Ericsson. And the </w:t>
              </w:r>
              <w:r>
                <w:rPr>
                  <w:rFonts w:hint="eastAsia"/>
                  <w:lang w:eastAsia="zh-CN"/>
                </w:rPr>
                <w:t xml:space="preserve">new </w:t>
              </w:r>
              <w:r>
                <w:rPr>
                  <w:lang w:eastAsia="zh-CN"/>
                </w:rPr>
                <w:t>rejection cause</w:t>
              </w:r>
              <w:r>
                <w:rPr>
                  <w:rFonts w:hint="eastAsia"/>
                  <w:lang w:eastAsia="zh-CN"/>
                </w:rPr>
                <w:t xml:space="preserve"> is not mandatory. When the new rejection cause is not included in the </w:t>
              </w:r>
              <w:r>
                <w:rPr>
                  <w:rFonts w:hint="eastAsia"/>
                  <w:i/>
                  <w:iCs/>
                  <w:lang w:eastAsia="zh-CN"/>
                </w:rPr>
                <w:t>RRCReconfigurationFailureSidelink</w:t>
              </w:r>
              <w:r>
                <w:rPr>
                  <w:rFonts w:hint="eastAsia"/>
                  <w:lang w:eastAsia="zh-CN"/>
                </w:rPr>
                <w:t xml:space="preserve"> message, it can be interpreted as the legacy SL radio bearer configuration failure.</w:t>
              </w:r>
            </w:ins>
          </w:p>
        </w:tc>
      </w:tr>
      <w:tr w:rsidR="007B2369" w14:paraId="7634E4FA" w14:textId="77777777" w:rsidTr="00BA7BB5">
        <w:tc>
          <w:tcPr>
            <w:tcW w:w="1546" w:type="dxa"/>
          </w:tcPr>
          <w:p w14:paraId="2667BBD4" w14:textId="0D52686D" w:rsidR="007B2369" w:rsidRDefault="00DE7429">
            <w:pPr>
              <w:jc w:val="both"/>
              <w:rPr>
                <w:rFonts w:eastAsiaTheme="minorEastAsia"/>
                <w:lang w:eastAsia="zh-CN"/>
              </w:rPr>
            </w:pPr>
            <w:ins w:id="2201" w:author="Panzner, Berthold (Nokia - DE/Munich)" w:date="2021-10-13T16:17:00Z">
              <w:r>
                <w:rPr>
                  <w:rFonts w:eastAsiaTheme="minorEastAsia"/>
                  <w:lang w:eastAsia="zh-CN"/>
                </w:rPr>
                <w:t>Nokia</w:t>
              </w:r>
            </w:ins>
          </w:p>
        </w:tc>
        <w:tc>
          <w:tcPr>
            <w:tcW w:w="1260" w:type="dxa"/>
          </w:tcPr>
          <w:p w14:paraId="749D8B01" w14:textId="6BAB555B" w:rsidR="007B2369" w:rsidRDefault="00DE7429">
            <w:pPr>
              <w:jc w:val="both"/>
              <w:rPr>
                <w:rFonts w:eastAsiaTheme="minorEastAsia"/>
                <w:lang w:eastAsia="zh-CN"/>
              </w:rPr>
            </w:pPr>
            <w:ins w:id="2202" w:author="Panzner, Berthold (Nokia - DE/Munich)" w:date="2021-10-13T16:17:00Z">
              <w:r>
                <w:rPr>
                  <w:rFonts w:eastAsiaTheme="minorEastAsia"/>
                  <w:lang w:eastAsia="zh-CN"/>
                </w:rPr>
                <w:t>Yes</w:t>
              </w:r>
            </w:ins>
          </w:p>
        </w:tc>
        <w:tc>
          <w:tcPr>
            <w:tcW w:w="6714" w:type="dxa"/>
          </w:tcPr>
          <w:p w14:paraId="5AEAA125" w14:textId="77777777" w:rsidR="007B2369" w:rsidRDefault="007B2369">
            <w:pPr>
              <w:jc w:val="both"/>
              <w:rPr>
                <w:rFonts w:eastAsiaTheme="minorEastAsia"/>
                <w:lang w:eastAsia="zh-CN"/>
              </w:rPr>
            </w:pPr>
          </w:p>
        </w:tc>
      </w:tr>
      <w:tr w:rsidR="00EB37FC" w14:paraId="01A645B5" w14:textId="77777777" w:rsidTr="00BA7BB5">
        <w:trPr>
          <w:ins w:id="2203" w:author="Qualcomm" w:date="2021-10-13T12:21:00Z"/>
        </w:trPr>
        <w:tc>
          <w:tcPr>
            <w:tcW w:w="1546" w:type="dxa"/>
          </w:tcPr>
          <w:p w14:paraId="67CE6EC7" w14:textId="2E210B19" w:rsidR="00EB37FC" w:rsidRDefault="00EB37FC" w:rsidP="00EB37FC">
            <w:pPr>
              <w:jc w:val="both"/>
              <w:rPr>
                <w:ins w:id="2204" w:author="Qualcomm" w:date="2021-10-13T12:21:00Z"/>
                <w:rFonts w:eastAsiaTheme="minorEastAsia"/>
                <w:lang w:eastAsia="zh-CN"/>
              </w:rPr>
            </w:pPr>
            <w:ins w:id="2205" w:author="Qualcomm" w:date="2021-10-13T12:21:00Z">
              <w:r>
                <w:rPr>
                  <w:rFonts w:eastAsiaTheme="minorEastAsia"/>
                  <w:lang w:eastAsia="zh-CN"/>
                </w:rPr>
                <w:t>Qualcomm</w:t>
              </w:r>
            </w:ins>
          </w:p>
        </w:tc>
        <w:tc>
          <w:tcPr>
            <w:tcW w:w="1260" w:type="dxa"/>
          </w:tcPr>
          <w:p w14:paraId="757CC90E" w14:textId="44B38544" w:rsidR="00EB37FC" w:rsidRDefault="00EB37FC" w:rsidP="00EB37FC">
            <w:pPr>
              <w:jc w:val="both"/>
              <w:rPr>
                <w:ins w:id="2206" w:author="Qualcomm" w:date="2021-10-13T12:21:00Z"/>
                <w:rFonts w:eastAsiaTheme="minorEastAsia"/>
                <w:lang w:eastAsia="zh-CN"/>
              </w:rPr>
            </w:pPr>
            <w:ins w:id="2207" w:author="Qualcomm" w:date="2021-10-13T12:21:00Z">
              <w:r>
                <w:rPr>
                  <w:rFonts w:eastAsiaTheme="minorEastAsia"/>
                  <w:lang w:eastAsia="zh-CN"/>
                </w:rPr>
                <w:t>Yes</w:t>
              </w:r>
            </w:ins>
          </w:p>
        </w:tc>
        <w:tc>
          <w:tcPr>
            <w:tcW w:w="6714" w:type="dxa"/>
          </w:tcPr>
          <w:p w14:paraId="4F3A10E0" w14:textId="360C4A9C" w:rsidR="00EB37FC" w:rsidRDefault="00EB37FC" w:rsidP="00EB37FC">
            <w:pPr>
              <w:jc w:val="both"/>
              <w:rPr>
                <w:ins w:id="2208" w:author="Qualcomm" w:date="2021-10-13T12:21:00Z"/>
                <w:rFonts w:eastAsiaTheme="minorEastAsia"/>
                <w:lang w:eastAsia="zh-CN"/>
              </w:rPr>
            </w:pPr>
            <w:ins w:id="2209" w:author="Qualcomm" w:date="2021-10-13T12:21:00Z">
              <w:r>
                <w:rPr>
                  <w:rFonts w:eastAsiaTheme="minorEastAsia"/>
                  <w:lang w:eastAsia="zh-CN"/>
                </w:rPr>
                <w:t>A new reason code</w:t>
              </w:r>
            </w:ins>
          </w:p>
        </w:tc>
      </w:tr>
      <w:tr w:rsidR="0004279F" w14:paraId="0AAF2049" w14:textId="77777777" w:rsidTr="00BA7BB5">
        <w:trPr>
          <w:ins w:id="2210" w:author="Apple - Zhibin Wu" w:date="2021-10-13T10:47:00Z"/>
        </w:trPr>
        <w:tc>
          <w:tcPr>
            <w:tcW w:w="1546" w:type="dxa"/>
          </w:tcPr>
          <w:p w14:paraId="29E82F61" w14:textId="7F1E883F" w:rsidR="0004279F" w:rsidRDefault="0004279F" w:rsidP="0004279F">
            <w:pPr>
              <w:jc w:val="both"/>
              <w:rPr>
                <w:ins w:id="2211" w:author="Apple - Zhibin Wu" w:date="2021-10-13T10:47:00Z"/>
                <w:rFonts w:eastAsiaTheme="minorEastAsia"/>
                <w:lang w:eastAsia="zh-CN"/>
              </w:rPr>
            </w:pPr>
            <w:ins w:id="2212" w:author="Apple - Zhibin Wu" w:date="2021-10-13T10:47:00Z">
              <w:r>
                <w:rPr>
                  <w:rFonts w:eastAsiaTheme="minorEastAsia"/>
                  <w:lang w:eastAsia="zh-CN"/>
                </w:rPr>
                <w:t>Apple</w:t>
              </w:r>
            </w:ins>
          </w:p>
        </w:tc>
        <w:tc>
          <w:tcPr>
            <w:tcW w:w="1260" w:type="dxa"/>
          </w:tcPr>
          <w:p w14:paraId="4B6E56C2" w14:textId="3FFA0E95" w:rsidR="0004279F" w:rsidRDefault="0004279F" w:rsidP="0004279F">
            <w:pPr>
              <w:jc w:val="both"/>
              <w:rPr>
                <w:ins w:id="2213" w:author="Apple - Zhibin Wu" w:date="2021-10-13T10:47:00Z"/>
                <w:rFonts w:eastAsiaTheme="minorEastAsia"/>
                <w:lang w:eastAsia="zh-CN"/>
              </w:rPr>
            </w:pPr>
            <w:ins w:id="2214" w:author="Apple - Zhibin Wu" w:date="2021-10-13T10:47:00Z">
              <w:r>
                <w:rPr>
                  <w:rFonts w:eastAsiaTheme="minorEastAsia"/>
                  <w:lang w:eastAsia="zh-CN"/>
                </w:rPr>
                <w:t>Yes</w:t>
              </w:r>
            </w:ins>
          </w:p>
        </w:tc>
        <w:tc>
          <w:tcPr>
            <w:tcW w:w="6714" w:type="dxa"/>
          </w:tcPr>
          <w:p w14:paraId="630324FE" w14:textId="77777777" w:rsidR="0004279F" w:rsidRDefault="0004279F" w:rsidP="0004279F">
            <w:pPr>
              <w:jc w:val="both"/>
              <w:rPr>
                <w:ins w:id="2215" w:author="Apple - Zhibin Wu" w:date="2021-10-13T10:47:00Z"/>
                <w:rFonts w:eastAsiaTheme="minorEastAsia"/>
                <w:lang w:eastAsia="zh-CN"/>
              </w:rPr>
            </w:pPr>
          </w:p>
        </w:tc>
      </w:tr>
      <w:tr w:rsidR="00BA7BB5" w14:paraId="6700BF5C" w14:textId="77777777" w:rsidTr="00BA7BB5">
        <w:trPr>
          <w:ins w:id="2216" w:author="Lenovo (Jing)" w:date="2021-10-14T07:21:00Z"/>
        </w:trPr>
        <w:tc>
          <w:tcPr>
            <w:tcW w:w="1546" w:type="dxa"/>
          </w:tcPr>
          <w:p w14:paraId="262F8FE0" w14:textId="77777777" w:rsidR="00BA7BB5" w:rsidRDefault="00BA7BB5" w:rsidP="00FA246F">
            <w:pPr>
              <w:jc w:val="both"/>
              <w:rPr>
                <w:ins w:id="2217" w:author="Lenovo (Jing)" w:date="2021-10-14T07:21:00Z"/>
                <w:rFonts w:eastAsiaTheme="minorEastAsia"/>
                <w:lang w:eastAsia="zh-CN"/>
              </w:rPr>
            </w:pPr>
            <w:ins w:id="2218" w:author="Lenovo (Jing)" w:date="2021-10-14T07:21:00Z">
              <w:r>
                <w:rPr>
                  <w:rFonts w:eastAsiaTheme="minorEastAsia" w:hint="eastAsia"/>
                  <w:lang w:eastAsia="zh-CN"/>
                </w:rPr>
                <w:t>L</w:t>
              </w:r>
              <w:r>
                <w:rPr>
                  <w:rFonts w:eastAsiaTheme="minorEastAsia"/>
                  <w:lang w:eastAsia="zh-CN"/>
                </w:rPr>
                <w:t>enovo</w:t>
              </w:r>
            </w:ins>
          </w:p>
        </w:tc>
        <w:tc>
          <w:tcPr>
            <w:tcW w:w="1260" w:type="dxa"/>
          </w:tcPr>
          <w:p w14:paraId="09AF4EEF" w14:textId="77777777" w:rsidR="00BA7BB5" w:rsidRDefault="00BA7BB5" w:rsidP="00FA246F">
            <w:pPr>
              <w:jc w:val="both"/>
              <w:rPr>
                <w:ins w:id="2219" w:author="Lenovo (Jing)" w:date="2021-10-14T07:21:00Z"/>
                <w:rFonts w:eastAsiaTheme="minorEastAsia"/>
                <w:lang w:eastAsia="zh-CN"/>
              </w:rPr>
            </w:pPr>
            <w:ins w:id="2220" w:author="Lenovo (Jing)" w:date="2021-10-14T07:21:00Z">
              <w:r>
                <w:rPr>
                  <w:rFonts w:eastAsiaTheme="minorEastAsia" w:hint="eastAsia"/>
                  <w:lang w:eastAsia="zh-CN"/>
                </w:rPr>
                <w:t>Y</w:t>
              </w:r>
              <w:r>
                <w:rPr>
                  <w:rFonts w:eastAsiaTheme="minorEastAsia"/>
                  <w:lang w:eastAsia="zh-CN"/>
                </w:rPr>
                <w:t>es</w:t>
              </w:r>
            </w:ins>
          </w:p>
        </w:tc>
        <w:tc>
          <w:tcPr>
            <w:tcW w:w="6714" w:type="dxa"/>
          </w:tcPr>
          <w:p w14:paraId="2573D009" w14:textId="77777777" w:rsidR="00BA7BB5" w:rsidRDefault="00BA7BB5" w:rsidP="00FA246F">
            <w:pPr>
              <w:jc w:val="both"/>
              <w:rPr>
                <w:ins w:id="2221" w:author="Lenovo (Jing)" w:date="2021-10-14T07:21:00Z"/>
                <w:rFonts w:eastAsiaTheme="minorEastAsia"/>
                <w:lang w:eastAsia="zh-CN"/>
              </w:rPr>
            </w:pPr>
            <w:ins w:id="2222" w:author="Lenovo (Jing)" w:date="2021-10-14T07:21:00Z">
              <w:r>
                <w:rPr>
                  <w:rFonts w:eastAsiaTheme="minorEastAsia" w:hint="eastAsia"/>
                  <w:lang w:eastAsia="zh-CN"/>
                </w:rPr>
                <w:t>A</w:t>
              </w:r>
              <w:r>
                <w:rPr>
                  <w:rFonts w:eastAsiaTheme="minorEastAsia"/>
                  <w:lang w:eastAsia="zh-CN"/>
                </w:rPr>
                <w:t>gree with Ericsson</w:t>
              </w:r>
            </w:ins>
          </w:p>
        </w:tc>
      </w:tr>
      <w:tr w:rsidR="00EF07D1" w14:paraId="517B5B4C" w14:textId="77777777" w:rsidTr="00BA7BB5">
        <w:trPr>
          <w:ins w:id="2223" w:author="Spreadtrum Communications" w:date="2021-10-14T08:05:00Z"/>
        </w:trPr>
        <w:tc>
          <w:tcPr>
            <w:tcW w:w="1546" w:type="dxa"/>
          </w:tcPr>
          <w:p w14:paraId="46F3DF24" w14:textId="713F989D" w:rsidR="00EF07D1" w:rsidRDefault="00EF07D1" w:rsidP="00EF07D1">
            <w:pPr>
              <w:jc w:val="both"/>
              <w:rPr>
                <w:ins w:id="2224" w:author="Spreadtrum Communications" w:date="2021-10-14T08:05:00Z"/>
                <w:rFonts w:eastAsiaTheme="minorEastAsia" w:hint="eastAsia"/>
                <w:lang w:eastAsia="zh-CN"/>
              </w:rPr>
            </w:pPr>
            <w:ins w:id="2225" w:author="Spreadtrum Communications" w:date="2021-10-14T08:05:00Z">
              <w:r>
                <w:rPr>
                  <w:rFonts w:eastAsiaTheme="minorEastAsia"/>
                  <w:lang w:eastAsia="zh-CN"/>
                </w:rPr>
                <w:t>Spreadtrum</w:t>
              </w:r>
            </w:ins>
          </w:p>
        </w:tc>
        <w:tc>
          <w:tcPr>
            <w:tcW w:w="1260" w:type="dxa"/>
          </w:tcPr>
          <w:p w14:paraId="14C4510E" w14:textId="2FCEA098" w:rsidR="00EF07D1" w:rsidRDefault="00EF07D1" w:rsidP="00EF07D1">
            <w:pPr>
              <w:jc w:val="both"/>
              <w:rPr>
                <w:ins w:id="2226" w:author="Spreadtrum Communications" w:date="2021-10-14T08:05:00Z"/>
                <w:rFonts w:eastAsiaTheme="minorEastAsia" w:hint="eastAsia"/>
                <w:lang w:eastAsia="zh-CN"/>
              </w:rPr>
            </w:pPr>
            <w:ins w:id="2227" w:author="Spreadtrum Communications" w:date="2021-10-14T08:05:00Z">
              <w:r>
                <w:rPr>
                  <w:rFonts w:eastAsiaTheme="minorEastAsia"/>
                  <w:lang w:eastAsia="zh-CN"/>
                </w:rPr>
                <w:t>Yes</w:t>
              </w:r>
            </w:ins>
          </w:p>
        </w:tc>
        <w:tc>
          <w:tcPr>
            <w:tcW w:w="6714" w:type="dxa"/>
          </w:tcPr>
          <w:p w14:paraId="4A664BEB" w14:textId="77777777" w:rsidR="00EF07D1" w:rsidRDefault="00EF07D1" w:rsidP="00EF07D1">
            <w:pPr>
              <w:jc w:val="both"/>
              <w:rPr>
                <w:ins w:id="2228" w:author="Spreadtrum Communications" w:date="2021-10-14T08:05:00Z"/>
                <w:rFonts w:eastAsiaTheme="minorEastAsia" w:hint="eastAsia"/>
                <w:lang w:eastAsia="zh-CN"/>
              </w:rPr>
            </w:pPr>
          </w:p>
        </w:tc>
      </w:tr>
    </w:tbl>
    <w:p w14:paraId="6641312C" w14:textId="77777777" w:rsidR="007B2369" w:rsidRDefault="007B2369">
      <w:pPr>
        <w:spacing w:beforeLines="50" w:before="120" w:afterLines="50" w:after="120"/>
        <w:jc w:val="both"/>
        <w:rPr>
          <w:b/>
          <w:lang w:eastAsia="zh-CN"/>
        </w:rPr>
      </w:pPr>
    </w:p>
    <w:p w14:paraId="6E08439E" w14:textId="77777777" w:rsidR="007B2369" w:rsidRDefault="007B2369">
      <w:pPr>
        <w:spacing w:beforeLines="50" w:before="120" w:afterLines="50" w:after="120"/>
        <w:jc w:val="both"/>
        <w:rPr>
          <w:b/>
          <w:lang w:eastAsia="zh-CN"/>
        </w:rPr>
      </w:pPr>
    </w:p>
    <w:p w14:paraId="4E16EE0C" w14:textId="32C3BE82" w:rsidR="007B2369" w:rsidRDefault="00830F9C">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sidR="000C74B2">
        <w:rPr>
          <w:b/>
          <w:lang w:eastAsia="zh-CN"/>
        </w:rPr>
        <w:t>5.5</w:t>
      </w:r>
      <w:r>
        <w:rPr>
          <w:b/>
          <w:lang w:eastAsia="zh-CN"/>
        </w:rPr>
        <w:fldChar w:fldCharType="end"/>
      </w:r>
      <w:r>
        <w:rPr>
          <w:rFonts w:hint="eastAsia"/>
          <w:b/>
          <w:lang w:eastAsia="zh-CN"/>
        </w:rPr>
        <w:t>-3</w:t>
      </w:r>
      <w:r>
        <w:rPr>
          <w:b/>
          <w:lang w:eastAsia="zh-CN"/>
        </w:rPr>
        <w:t xml:space="preserve">: </w:t>
      </w:r>
      <w:r>
        <w:rPr>
          <w:rFonts w:hint="eastAsia"/>
          <w:b/>
          <w:lang w:eastAsia="zh-CN"/>
        </w:rPr>
        <w:t xml:space="preserve">If Option 1 is selected for Q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sidR="000C74B2">
        <w:rPr>
          <w:b/>
          <w:lang w:eastAsia="zh-CN"/>
        </w:rPr>
        <w:t>5.5</w:t>
      </w:r>
      <w:r>
        <w:rPr>
          <w:b/>
          <w:lang w:eastAsia="zh-CN"/>
        </w:rPr>
        <w:fldChar w:fldCharType="end"/>
      </w:r>
      <w:r>
        <w:rPr>
          <w:rFonts w:hint="eastAsia"/>
          <w:b/>
          <w:lang w:eastAsia="zh-CN"/>
        </w:rPr>
        <w:t xml:space="preserve">-1, when the Rx UE rejects the SL DRX configuration included in the </w:t>
      </w:r>
      <w:r>
        <w:rPr>
          <w:rFonts w:hint="eastAsia"/>
          <w:b/>
          <w:i/>
          <w:lang w:eastAsia="zh-CN"/>
        </w:rPr>
        <w:t>RRCReconfigurationSidelink</w:t>
      </w:r>
      <w:r>
        <w:rPr>
          <w:rFonts w:hint="eastAsia"/>
          <w:b/>
          <w:lang w:eastAsia="zh-CN"/>
        </w:rPr>
        <w:t xml:space="preserve">, besides the new rejection cause for SL DRX, </w:t>
      </w:r>
      <w:r>
        <w:rPr>
          <w:b/>
          <w:lang w:eastAsia="zh-CN"/>
        </w:rPr>
        <w:t xml:space="preserve">whether other information can be </w:t>
      </w:r>
      <w:r>
        <w:rPr>
          <w:rFonts w:hint="eastAsia"/>
          <w:b/>
          <w:lang w:eastAsia="zh-CN"/>
        </w:rPr>
        <w:t xml:space="preserve">included in the </w:t>
      </w:r>
      <w:r>
        <w:rPr>
          <w:rFonts w:hint="eastAsia"/>
          <w:b/>
          <w:i/>
          <w:lang w:eastAsia="zh-CN"/>
        </w:rPr>
        <w:t>RRCReconfigurationFailureSidelink</w:t>
      </w:r>
      <w:r>
        <w:rPr>
          <w:rFonts w:hint="eastAsia"/>
          <w:b/>
          <w:lang w:eastAsia="zh-CN"/>
        </w:rPr>
        <w:t xml:space="preserve"> message</w:t>
      </w:r>
      <w:r>
        <w:rPr>
          <w:b/>
          <w:lang w:eastAsia="zh-CN"/>
        </w:rPr>
        <w:t>?</w:t>
      </w:r>
    </w:p>
    <w:tbl>
      <w:tblPr>
        <w:tblStyle w:val="af8"/>
        <w:tblW w:w="0" w:type="auto"/>
        <w:tblInd w:w="108" w:type="dxa"/>
        <w:tblLook w:val="04A0" w:firstRow="1" w:lastRow="0" w:firstColumn="1" w:lastColumn="0" w:noHBand="0" w:noVBand="1"/>
      </w:tblPr>
      <w:tblGrid>
        <w:gridCol w:w="1546"/>
        <w:gridCol w:w="1260"/>
        <w:gridCol w:w="6714"/>
      </w:tblGrid>
      <w:tr w:rsidR="007B2369" w14:paraId="2FB46CD7" w14:textId="77777777" w:rsidTr="008644E5">
        <w:trPr>
          <w:trHeight w:val="347"/>
        </w:trPr>
        <w:tc>
          <w:tcPr>
            <w:tcW w:w="1546" w:type="dxa"/>
          </w:tcPr>
          <w:p w14:paraId="60B720B1"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6C6E1A70"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56F9295B"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2D769959" w14:textId="77777777" w:rsidTr="008644E5">
        <w:tc>
          <w:tcPr>
            <w:tcW w:w="1546" w:type="dxa"/>
          </w:tcPr>
          <w:p w14:paraId="37C03359" w14:textId="77777777" w:rsidR="007B2369" w:rsidRDefault="00830F9C">
            <w:pPr>
              <w:jc w:val="both"/>
              <w:rPr>
                <w:rFonts w:eastAsiaTheme="minorEastAsia"/>
                <w:lang w:eastAsia="zh-CN"/>
              </w:rPr>
            </w:pPr>
            <w:ins w:id="2229" w:author="Ericsson" w:date="2021-10-04T23:09:00Z">
              <w:r>
                <w:rPr>
                  <w:rFonts w:eastAsiaTheme="minorEastAsia"/>
                  <w:lang w:eastAsia="zh-CN"/>
                </w:rPr>
                <w:t>Ericsson</w:t>
              </w:r>
            </w:ins>
          </w:p>
        </w:tc>
        <w:tc>
          <w:tcPr>
            <w:tcW w:w="1260" w:type="dxa"/>
          </w:tcPr>
          <w:p w14:paraId="637E9C7F" w14:textId="77777777" w:rsidR="007B2369" w:rsidRDefault="00830F9C">
            <w:pPr>
              <w:jc w:val="both"/>
              <w:rPr>
                <w:rFonts w:eastAsiaTheme="minorEastAsia"/>
                <w:lang w:eastAsia="zh-CN"/>
              </w:rPr>
            </w:pPr>
            <w:ins w:id="2230" w:author="Ericsson" w:date="2021-10-04T23:09:00Z">
              <w:r>
                <w:rPr>
                  <w:rFonts w:eastAsiaTheme="minorEastAsia"/>
                  <w:lang w:eastAsia="zh-CN"/>
                </w:rPr>
                <w:t>No</w:t>
              </w:r>
            </w:ins>
          </w:p>
        </w:tc>
        <w:tc>
          <w:tcPr>
            <w:tcW w:w="6714" w:type="dxa"/>
          </w:tcPr>
          <w:p w14:paraId="0B4692B3" w14:textId="77777777" w:rsidR="007B2369" w:rsidRDefault="00830F9C">
            <w:pPr>
              <w:jc w:val="both"/>
              <w:rPr>
                <w:rFonts w:eastAsiaTheme="minorEastAsia"/>
                <w:lang w:eastAsia="zh-CN"/>
              </w:rPr>
            </w:pPr>
            <w:ins w:id="2231" w:author="Ericsson" w:date="2021-10-04T23:09:00Z">
              <w:r>
                <w:rPr>
                  <w:rFonts w:eastAsiaTheme="minorEastAsia"/>
                  <w:lang w:eastAsia="zh-CN"/>
                </w:rPr>
                <w:t>It is sufficient to only indicate rejection reason in this release. Any additional information would increase design complexity, since RAN2 needs to define UE behaviors for each indicated new information element.</w:t>
              </w:r>
            </w:ins>
          </w:p>
        </w:tc>
      </w:tr>
      <w:tr w:rsidR="007B2369" w14:paraId="6907748E" w14:textId="77777777" w:rsidTr="008644E5">
        <w:tc>
          <w:tcPr>
            <w:tcW w:w="1546" w:type="dxa"/>
          </w:tcPr>
          <w:p w14:paraId="39E5A746" w14:textId="77777777" w:rsidR="007B2369" w:rsidRDefault="00830F9C">
            <w:pPr>
              <w:jc w:val="both"/>
              <w:rPr>
                <w:rFonts w:eastAsiaTheme="minorEastAsia"/>
                <w:lang w:eastAsia="zh-CN"/>
              </w:rPr>
            </w:pPr>
            <w:ins w:id="2232" w:author="Jianming Wu" w:date="2021-10-09T17:13:00Z">
              <w:r>
                <w:rPr>
                  <w:rFonts w:eastAsiaTheme="minorEastAsia" w:hint="eastAsia"/>
                  <w:lang w:eastAsia="zh-CN"/>
                </w:rPr>
                <w:t>vivo</w:t>
              </w:r>
            </w:ins>
          </w:p>
        </w:tc>
        <w:tc>
          <w:tcPr>
            <w:tcW w:w="1260" w:type="dxa"/>
          </w:tcPr>
          <w:p w14:paraId="3A4F0E42" w14:textId="77777777" w:rsidR="007B2369" w:rsidRDefault="00830F9C">
            <w:pPr>
              <w:jc w:val="both"/>
              <w:rPr>
                <w:rFonts w:eastAsiaTheme="minorEastAsia"/>
                <w:lang w:eastAsia="zh-CN"/>
              </w:rPr>
            </w:pPr>
            <w:ins w:id="2233" w:author="Jianming Wu" w:date="2021-10-09T17:13:00Z">
              <w:r>
                <w:rPr>
                  <w:rFonts w:eastAsiaTheme="minorEastAsia" w:hint="eastAsia"/>
                  <w:lang w:eastAsia="zh-CN"/>
                </w:rPr>
                <w:t>No</w:t>
              </w:r>
            </w:ins>
          </w:p>
        </w:tc>
        <w:tc>
          <w:tcPr>
            <w:tcW w:w="6714" w:type="dxa"/>
          </w:tcPr>
          <w:p w14:paraId="05E2CE0D" w14:textId="77777777" w:rsidR="007B2369" w:rsidRDefault="00830F9C">
            <w:pPr>
              <w:jc w:val="both"/>
              <w:rPr>
                <w:rFonts w:eastAsiaTheme="minorEastAsia"/>
                <w:lang w:eastAsia="zh-CN"/>
              </w:rPr>
            </w:pPr>
            <w:ins w:id="2234" w:author="Jianming Wu" w:date="2021-10-09T17:13:00Z">
              <w:r>
                <w:rPr>
                  <w:rFonts w:eastAsiaTheme="minorEastAsia" w:hint="eastAsia"/>
                  <w:lang w:eastAsia="zh-CN"/>
                </w:rPr>
                <w:t>A</w:t>
              </w:r>
              <w:r>
                <w:rPr>
                  <w:rFonts w:eastAsiaTheme="minorEastAsia"/>
                  <w:lang w:eastAsia="zh-CN"/>
                </w:rPr>
                <w:t xml:space="preserve">dditional information </w:t>
              </w:r>
              <w:r>
                <w:rPr>
                  <w:rFonts w:eastAsiaTheme="minorEastAsia" w:hint="eastAsia"/>
                  <w:lang w:eastAsia="zh-CN"/>
                </w:rPr>
                <w:t>can be delivered by the SL DRX assistance information message. It is redundant to introduce the same content in two different RRC messages.</w:t>
              </w:r>
            </w:ins>
          </w:p>
        </w:tc>
      </w:tr>
      <w:tr w:rsidR="007B2369" w14:paraId="263369B3" w14:textId="77777777" w:rsidTr="008644E5">
        <w:tc>
          <w:tcPr>
            <w:tcW w:w="1546" w:type="dxa"/>
          </w:tcPr>
          <w:p w14:paraId="5E0F4F64" w14:textId="62475AD0" w:rsidR="007B2369" w:rsidRDefault="00DE7429">
            <w:pPr>
              <w:jc w:val="both"/>
              <w:rPr>
                <w:rFonts w:eastAsiaTheme="minorEastAsia"/>
                <w:lang w:eastAsia="zh-CN"/>
              </w:rPr>
            </w:pPr>
            <w:ins w:id="2235" w:author="Panzner, Berthold (Nokia - DE/Munich)" w:date="2021-10-13T16:18:00Z">
              <w:r>
                <w:rPr>
                  <w:rFonts w:eastAsiaTheme="minorEastAsia"/>
                  <w:lang w:eastAsia="zh-CN"/>
                </w:rPr>
                <w:t>Nokia</w:t>
              </w:r>
            </w:ins>
          </w:p>
        </w:tc>
        <w:tc>
          <w:tcPr>
            <w:tcW w:w="1260" w:type="dxa"/>
          </w:tcPr>
          <w:p w14:paraId="0C658713" w14:textId="029A21B6" w:rsidR="007B2369" w:rsidRDefault="00DE7429">
            <w:pPr>
              <w:jc w:val="both"/>
              <w:rPr>
                <w:rFonts w:eastAsiaTheme="minorEastAsia"/>
                <w:lang w:eastAsia="zh-CN"/>
              </w:rPr>
            </w:pPr>
            <w:ins w:id="2236" w:author="Panzner, Berthold (Nokia - DE/Munich)" w:date="2021-10-13T16:18:00Z">
              <w:r>
                <w:rPr>
                  <w:rFonts w:eastAsiaTheme="minorEastAsia"/>
                  <w:lang w:eastAsia="zh-CN"/>
                </w:rPr>
                <w:t>No</w:t>
              </w:r>
            </w:ins>
          </w:p>
        </w:tc>
        <w:tc>
          <w:tcPr>
            <w:tcW w:w="6714" w:type="dxa"/>
          </w:tcPr>
          <w:p w14:paraId="2DFB8BEA" w14:textId="77777777" w:rsidR="007B2369" w:rsidRDefault="007B2369">
            <w:pPr>
              <w:jc w:val="both"/>
              <w:rPr>
                <w:rFonts w:eastAsiaTheme="minorEastAsia"/>
                <w:lang w:eastAsia="zh-CN"/>
              </w:rPr>
            </w:pPr>
          </w:p>
        </w:tc>
      </w:tr>
      <w:tr w:rsidR="00EB37FC" w14:paraId="5DDCEC2F" w14:textId="77777777" w:rsidTr="008644E5">
        <w:trPr>
          <w:ins w:id="2237" w:author="Qualcomm" w:date="2021-10-13T12:21:00Z"/>
        </w:trPr>
        <w:tc>
          <w:tcPr>
            <w:tcW w:w="1546" w:type="dxa"/>
          </w:tcPr>
          <w:p w14:paraId="1E21D6CA" w14:textId="3EDDD695" w:rsidR="00EB37FC" w:rsidRDefault="00EB37FC" w:rsidP="00EB37FC">
            <w:pPr>
              <w:jc w:val="both"/>
              <w:rPr>
                <w:ins w:id="2238" w:author="Qualcomm" w:date="2021-10-13T12:21:00Z"/>
                <w:rFonts w:eastAsiaTheme="minorEastAsia"/>
                <w:lang w:eastAsia="zh-CN"/>
              </w:rPr>
            </w:pPr>
            <w:ins w:id="2239" w:author="Qualcomm" w:date="2021-10-13T12:21:00Z">
              <w:r>
                <w:rPr>
                  <w:rFonts w:eastAsiaTheme="minorEastAsia"/>
                  <w:lang w:eastAsia="zh-CN"/>
                </w:rPr>
                <w:t>Qualcomm</w:t>
              </w:r>
            </w:ins>
          </w:p>
        </w:tc>
        <w:tc>
          <w:tcPr>
            <w:tcW w:w="1260" w:type="dxa"/>
          </w:tcPr>
          <w:p w14:paraId="1339B7D6" w14:textId="5F7DD8DC" w:rsidR="00EB37FC" w:rsidRDefault="00EB37FC" w:rsidP="00EB37FC">
            <w:pPr>
              <w:jc w:val="both"/>
              <w:rPr>
                <w:ins w:id="2240" w:author="Qualcomm" w:date="2021-10-13T12:21:00Z"/>
                <w:rFonts w:eastAsiaTheme="minorEastAsia"/>
                <w:lang w:eastAsia="zh-CN"/>
              </w:rPr>
            </w:pPr>
            <w:ins w:id="2241" w:author="Qualcomm" w:date="2021-10-13T12:21:00Z">
              <w:r>
                <w:rPr>
                  <w:rFonts w:eastAsiaTheme="minorEastAsia"/>
                  <w:lang w:eastAsia="zh-CN"/>
                </w:rPr>
                <w:t>No</w:t>
              </w:r>
            </w:ins>
          </w:p>
        </w:tc>
        <w:tc>
          <w:tcPr>
            <w:tcW w:w="6714" w:type="dxa"/>
          </w:tcPr>
          <w:p w14:paraId="284E45EA" w14:textId="79F55BBE" w:rsidR="00EB37FC" w:rsidRDefault="00EB37FC" w:rsidP="00EB37FC">
            <w:pPr>
              <w:jc w:val="both"/>
              <w:rPr>
                <w:ins w:id="2242" w:author="Qualcomm" w:date="2021-10-13T12:21:00Z"/>
                <w:rFonts w:eastAsiaTheme="minorEastAsia"/>
                <w:lang w:eastAsia="zh-CN"/>
              </w:rPr>
            </w:pPr>
            <w:ins w:id="2243" w:author="Qualcomm" w:date="2021-10-13T12:21:00Z">
              <w:r>
                <w:rPr>
                  <w:rFonts w:eastAsiaTheme="minorEastAsia"/>
                  <w:lang w:eastAsia="zh-CN"/>
                </w:rPr>
                <w:t>Keep it simple.</w:t>
              </w:r>
            </w:ins>
          </w:p>
        </w:tc>
      </w:tr>
      <w:tr w:rsidR="0004279F" w14:paraId="2623A5B9" w14:textId="77777777" w:rsidTr="008644E5">
        <w:trPr>
          <w:ins w:id="2244" w:author="Apple - Zhibin Wu" w:date="2021-10-13T10:47:00Z"/>
        </w:trPr>
        <w:tc>
          <w:tcPr>
            <w:tcW w:w="1546" w:type="dxa"/>
          </w:tcPr>
          <w:p w14:paraId="3B5A854D" w14:textId="108F87E2" w:rsidR="0004279F" w:rsidRDefault="0004279F" w:rsidP="0004279F">
            <w:pPr>
              <w:jc w:val="both"/>
              <w:rPr>
                <w:ins w:id="2245" w:author="Apple - Zhibin Wu" w:date="2021-10-13T10:47:00Z"/>
                <w:rFonts w:eastAsiaTheme="minorEastAsia"/>
                <w:lang w:eastAsia="zh-CN"/>
              </w:rPr>
            </w:pPr>
            <w:ins w:id="2246" w:author="Apple - Zhibin Wu" w:date="2021-10-13T10:47:00Z">
              <w:r>
                <w:rPr>
                  <w:rFonts w:eastAsiaTheme="minorEastAsia"/>
                  <w:lang w:eastAsia="zh-CN"/>
                </w:rPr>
                <w:t>Apple</w:t>
              </w:r>
            </w:ins>
          </w:p>
        </w:tc>
        <w:tc>
          <w:tcPr>
            <w:tcW w:w="1260" w:type="dxa"/>
          </w:tcPr>
          <w:p w14:paraId="1AB89C76" w14:textId="3F6590DE" w:rsidR="0004279F" w:rsidRDefault="0004279F" w:rsidP="0004279F">
            <w:pPr>
              <w:jc w:val="both"/>
              <w:rPr>
                <w:ins w:id="2247" w:author="Apple - Zhibin Wu" w:date="2021-10-13T10:47:00Z"/>
                <w:rFonts w:eastAsiaTheme="minorEastAsia"/>
                <w:lang w:eastAsia="zh-CN"/>
              </w:rPr>
            </w:pPr>
            <w:ins w:id="2248" w:author="Apple - Zhibin Wu" w:date="2021-10-13T10:47:00Z">
              <w:r>
                <w:rPr>
                  <w:rFonts w:eastAsiaTheme="minorEastAsia"/>
                  <w:lang w:eastAsia="zh-CN"/>
                </w:rPr>
                <w:t>Yes</w:t>
              </w:r>
            </w:ins>
          </w:p>
        </w:tc>
        <w:tc>
          <w:tcPr>
            <w:tcW w:w="6714" w:type="dxa"/>
          </w:tcPr>
          <w:p w14:paraId="37572B44" w14:textId="36737B60" w:rsidR="0004279F" w:rsidRDefault="0004279F" w:rsidP="0004279F">
            <w:pPr>
              <w:jc w:val="both"/>
              <w:rPr>
                <w:ins w:id="2249" w:author="Apple - Zhibin Wu" w:date="2021-10-13T10:47:00Z"/>
                <w:rFonts w:eastAsiaTheme="minorEastAsia"/>
                <w:lang w:eastAsia="zh-CN"/>
              </w:rPr>
            </w:pPr>
            <w:ins w:id="2250" w:author="Apple - Zhibin Wu" w:date="2021-10-13T10:47:00Z">
              <w:r>
                <w:rPr>
                  <w:rFonts w:eastAsiaTheme="minorEastAsia"/>
                  <w:lang w:eastAsia="zh-CN"/>
                </w:rPr>
                <w:t>If UE can give addtiaonl information, the nit can save the overhead to send another assistance information message.</w:t>
              </w:r>
            </w:ins>
          </w:p>
        </w:tc>
      </w:tr>
      <w:tr w:rsidR="008644E5" w14:paraId="1EF76702" w14:textId="77777777" w:rsidTr="008644E5">
        <w:trPr>
          <w:ins w:id="2251" w:author="Lenovo (Jing)" w:date="2021-10-14T07:21:00Z"/>
        </w:trPr>
        <w:tc>
          <w:tcPr>
            <w:tcW w:w="1546" w:type="dxa"/>
          </w:tcPr>
          <w:p w14:paraId="3BC0617D" w14:textId="77777777" w:rsidR="008644E5" w:rsidRDefault="008644E5" w:rsidP="00FA246F">
            <w:pPr>
              <w:jc w:val="both"/>
              <w:rPr>
                <w:ins w:id="2252" w:author="Lenovo (Jing)" w:date="2021-10-14T07:21:00Z"/>
                <w:rFonts w:eastAsiaTheme="minorEastAsia"/>
                <w:lang w:eastAsia="zh-CN"/>
              </w:rPr>
            </w:pPr>
            <w:ins w:id="2253" w:author="Lenovo (Jing)" w:date="2021-10-14T07:21:00Z">
              <w:r>
                <w:rPr>
                  <w:rFonts w:eastAsiaTheme="minorEastAsia" w:hint="eastAsia"/>
                  <w:lang w:eastAsia="zh-CN"/>
                </w:rPr>
                <w:t>L</w:t>
              </w:r>
              <w:r>
                <w:rPr>
                  <w:rFonts w:eastAsiaTheme="minorEastAsia"/>
                  <w:lang w:eastAsia="zh-CN"/>
                </w:rPr>
                <w:t>enovo</w:t>
              </w:r>
            </w:ins>
          </w:p>
        </w:tc>
        <w:tc>
          <w:tcPr>
            <w:tcW w:w="1260" w:type="dxa"/>
          </w:tcPr>
          <w:p w14:paraId="5E68BF24" w14:textId="77777777" w:rsidR="008644E5" w:rsidRDefault="008644E5" w:rsidP="00FA246F">
            <w:pPr>
              <w:jc w:val="both"/>
              <w:rPr>
                <w:ins w:id="2254" w:author="Lenovo (Jing)" w:date="2021-10-14T07:21:00Z"/>
                <w:rFonts w:eastAsiaTheme="minorEastAsia"/>
                <w:lang w:eastAsia="zh-CN"/>
              </w:rPr>
            </w:pPr>
            <w:ins w:id="2255" w:author="Lenovo (Jing)" w:date="2021-10-14T07:21:00Z">
              <w:r>
                <w:rPr>
                  <w:rFonts w:eastAsiaTheme="minorEastAsia" w:hint="eastAsia"/>
                  <w:lang w:eastAsia="zh-CN"/>
                </w:rPr>
                <w:t>N</w:t>
              </w:r>
              <w:r>
                <w:rPr>
                  <w:rFonts w:eastAsiaTheme="minorEastAsia"/>
                  <w:lang w:eastAsia="zh-CN"/>
                </w:rPr>
                <w:t>o</w:t>
              </w:r>
            </w:ins>
          </w:p>
        </w:tc>
        <w:tc>
          <w:tcPr>
            <w:tcW w:w="6714" w:type="dxa"/>
          </w:tcPr>
          <w:p w14:paraId="7379B3E6" w14:textId="77777777" w:rsidR="008644E5" w:rsidRDefault="008644E5" w:rsidP="00FA246F">
            <w:pPr>
              <w:jc w:val="both"/>
              <w:rPr>
                <w:ins w:id="2256" w:author="Lenovo (Jing)" w:date="2021-10-14T07:21:00Z"/>
                <w:rFonts w:eastAsiaTheme="minorEastAsia"/>
                <w:lang w:eastAsia="zh-CN"/>
              </w:rPr>
            </w:pPr>
          </w:p>
        </w:tc>
      </w:tr>
      <w:tr w:rsidR="00EF07D1" w14:paraId="0087EB2C" w14:textId="77777777" w:rsidTr="008644E5">
        <w:trPr>
          <w:ins w:id="2257" w:author="Spreadtrum Communications" w:date="2021-10-14T08:06:00Z"/>
        </w:trPr>
        <w:tc>
          <w:tcPr>
            <w:tcW w:w="1546" w:type="dxa"/>
          </w:tcPr>
          <w:p w14:paraId="04D084FD" w14:textId="3276F12D" w:rsidR="00EF07D1" w:rsidRDefault="00EF07D1" w:rsidP="00EF07D1">
            <w:pPr>
              <w:jc w:val="both"/>
              <w:rPr>
                <w:ins w:id="2258" w:author="Spreadtrum Communications" w:date="2021-10-14T08:06:00Z"/>
                <w:rFonts w:eastAsiaTheme="minorEastAsia" w:hint="eastAsia"/>
                <w:lang w:eastAsia="zh-CN"/>
              </w:rPr>
            </w:pPr>
            <w:ins w:id="2259" w:author="Spreadtrum Communications" w:date="2021-10-14T08:06:00Z">
              <w:r>
                <w:rPr>
                  <w:rFonts w:eastAsiaTheme="minorEastAsia"/>
                  <w:lang w:eastAsia="zh-CN"/>
                </w:rPr>
                <w:t>Spreadtrum</w:t>
              </w:r>
            </w:ins>
          </w:p>
        </w:tc>
        <w:tc>
          <w:tcPr>
            <w:tcW w:w="1260" w:type="dxa"/>
          </w:tcPr>
          <w:p w14:paraId="4E8A967B" w14:textId="180F1767" w:rsidR="00EF07D1" w:rsidRDefault="00EF07D1" w:rsidP="00EF07D1">
            <w:pPr>
              <w:jc w:val="both"/>
              <w:rPr>
                <w:ins w:id="2260" w:author="Spreadtrum Communications" w:date="2021-10-14T08:06:00Z"/>
                <w:rFonts w:eastAsiaTheme="minorEastAsia" w:hint="eastAsia"/>
                <w:lang w:eastAsia="zh-CN"/>
              </w:rPr>
            </w:pPr>
            <w:ins w:id="2261" w:author="Spreadtrum Communications" w:date="2021-10-14T08:06:00Z">
              <w:r>
                <w:rPr>
                  <w:rFonts w:eastAsiaTheme="minorEastAsia"/>
                  <w:lang w:eastAsia="zh-CN"/>
                </w:rPr>
                <w:t>No</w:t>
              </w:r>
            </w:ins>
          </w:p>
        </w:tc>
        <w:tc>
          <w:tcPr>
            <w:tcW w:w="6714" w:type="dxa"/>
          </w:tcPr>
          <w:p w14:paraId="35BBCBD8" w14:textId="77777777" w:rsidR="00EF07D1" w:rsidRDefault="00EF07D1" w:rsidP="00EF07D1">
            <w:pPr>
              <w:jc w:val="both"/>
              <w:rPr>
                <w:ins w:id="2262" w:author="Spreadtrum Communications" w:date="2021-10-14T08:06:00Z"/>
                <w:rFonts w:eastAsiaTheme="minorEastAsia"/>
                <w:lang w:eastAsia="zh-CN"/>
              </w:rPr>
            </w:pPr>
          </w:p>
        </w:tc>
      </w:tr>
    </w:tbl>
    <w:p w14:paraId="1D6ABBC4" w14:textId="77777777" w:rsidR="007B2369" w:rsidRDefault="007B2369">
      <w:pPr>
        <w:spacing w:beforeLines="50" w:before="120" w:afterLines="50" w:after="120"/>
        <w:jc w:val="both"/>
        <w:rPr>
          <w:b/>
          <w:lang w:eastAsia="zh-CN"/>
        </w:rPr>
      </w:pPr>
    </w:p>
    <w:p w14:paraId="22B20979" w14:textId="77777777" w:rsidR="007B2369" w:rsidRDefault="007B2369">
      <w:pPr>
        <w:spacing w:beforeLines="50" w:before="120" w:afterLines="50" w:after="120"/>
        <w:jc w:val="both"/>
        <w:rPr>
          <w:b/>
          <w:lang w:eastAsia="zh-CN"/>
        </w:rPr>
      </w:pPr>
    </w:p>
    <w:p w14:paraId="2322346F" w14:textId="61B6371E" w:rsidR="007B2369" w:rsidRDefault="00830F9C">
      <w:pPr>
        <w:jc w:val="both"/>
        <w:rPr>
          <w:lang w:eastAsia="zh-CN"/>
        </w:rPr>
      </w:pPr>
      <w:r>
        <w:rPr>
          <w:rFonts w:hint="eastAsia"/>
          <w:lang w:eastAsia="zh-CN"/>
        </w:rPr>
        <w:t xml:space="preserve">If Option 1 is selected for Question </w:t>
      </w:r>
      <w:r>
        <w:rPr>
          <w:lang w:eastAsia="zh-CN"/>
        </w:rPr>
        <w:fldChar w:fldCharType="begin"/>
      </w:r>
      <w:r>
        <w:rPr>
          <w:lang w:eastAsia="zh-CN"/>
        </w:rPr>
        <w:instrText xml:space="preserve"> </w:instrText>
      </w:r>
      <w:r>
        <w:rPr>
          <w:rFonts w:hint="eastAsia"/>
          <w:lang w:eastAsia="zh-CN"/>
        </w:rPr>
        <w:instrText>REF _Ref82091126 \r \h</w:instrText>
      </w:r>
      <w:r>
        <w:rPr>
          <w:lang w:eastAsia="zh-CN"/>
        </w:rPr>
        <w:instrText xml:space="preserve"> </w:instrText>
      </w:r>
      <w:r>
        <w:rPr>
          <w:lang w:eastAsia="zh-CN"/>
        </w:rPr>
      </w:r>
      <w:r>
        <w:rPr>
          <w:lang w:eastAsia="zh-CN"/>
        </w:rPr>
        <w:fldChar w:fldCharType="separate"/>
      </w:r>
      <w:r w:rsidR="000C74B2">
        <w:rPr>
          <w:lang w:eastAsia="zh-CN"/>
        </w:rPr>
        <w:t>5.5</w:t>
      </w:r>
      <w:r>
        <w:rPr>
          <w:lang w:eastAsia="zh-CN"/>
        </w:rPr>
        <w:fldChar w:fldCharType="end"/>
      </w:r>
      <w:r>
        <w:rPr>
          <w:rFonts w:hint="eastAsia"/>
          <w:lang w:eastAsia="zh-CN"/>
        </w:rPr>
        <w:t xml:space="preserve">-1, it should further discuss </w:t>
      </w:r>
      <w:r>
        <w:rPr>
          <w:lang w:eastAsia="zh-CN"/>
        </w:rPr>
        <w:t>what</w:t>
      </w:r>
      <w:r>
        <w:rPr>
          <w:rFonts w:hint="eastAsia"/>
          <w:lang w:eastAsia="zh-CN"/>
        </w:rPr>
        <w:t xml:space="preserve"> are the Tx UE behaviors upon receiving the </w:t>
      </w:r>
      <w:r>
        <w:rPr>
          <w:rFonts w:hint="eastAsia"/>
          <w:i/>
          <w:lang w:eastAsia="zh-CN"/>
        </w:rPr>
        <w:t>RRCReconfigurationFailureSidelink</w:t>
      </w:r>
      <w:r>
        <w:rPr>
          <w:rFonts w:hint="eastAsia"/>
          <w:lang w:eastAsia="zh-CN"/>
        </w:rPr>
        <w:t>. According to the description in TS38.331, in Rel-16 V2X, the corresponding UE behaviors are as below:</w:t>
      </w:r>
    </w:p>
    <w:tbl>
      <w:tblPr>
        <w:tblStyle w:val="af8"/>
        <w:tblW w:w="0" w:type="auto"/>
        <w:tblInd w:w="108" w:type="dxa"/>
        <w:tblLook w:val="04A0" w:firstRow="1" w:lastRow="0" w:firstColumn="1" w:lastColumn="0" w:noHBand="0" w:noVBand="1"/>
      </w:tblPr>
      <w:tblGrid>
        <w:gridCol w:w="9520"/>
      </w:tblGrid>
      <w:tr w:rsidR="007B2369" w14:paraId="01F60DC7" w14:textId="77777777">
        <w:tc>
          <w:tcPr>
            <w:tcW w:w="9746" w:type="dxa"/>
          </w:tcPr>
          <w:p w14:paraId="7242591E" w14:textId="77777777" w:rsidR="007B2369" w:rsidRDefault="00830F9C">
            <w:pPr>
              <w:keepNext/>
              <w:keepLines/>
              <w:spacing w:before="120"/>
              <w:textAlignment w:val="baseline"/>
              <w:outlineLvl w:val="4"/>
              <w:rPr>
                <w:rFonts w:ascii="Arial" w:hAnsi="Arial"/>
                <w:color w:val="auto"/>
                <w:sz w:val="22"/>
                <w:lang w:val="en-GB"/>
              </w:rPr>
            </w:pPr>
            <w:bookmarkStart w:id="2263" w:name="_Toc60777033"/>
            <w:bookmarkStart w:id="2264" w:name="_Toc76423319"/>
            <w:r>
              <w:rPr>
                <w:rFonts w:ascii="Arial" w:hAnsi="Arial"/>
                <w:color w:val="auto"/>
                <w:sz w:val="22"/>
                <w:lang w:val="en-GB"/>
              </w:rPr>
              <w:t>5.8.9.1.8</w:t>
            </w:r>
            <w:r>
              <w:rPr>
                <w:rFonts w:ascii="Arial" w:hAnsi="Arial"/>
                <w:color w:val="auto"/>
                <w:sz w:val="22"/>
                <w:lang w:val="en-GB"/>
              </w:rPr>
              <w:tab/>
              <w:t xml:space="preserve">Reception of an </w:t>
            </w:r>
            <w:r>
              <w:rPr>
                <w:rFonts w:ascii="Arial" w:hAnsi="Arial"/>
                <w:i/>
                <w:color w:val="auto"/>
                <w:sz w:val="22"/>
                <w:lang w:val="en-GB"/>
              </w:rPr>
              <w:t>RRCReconfigurationFailureSidelink</w:t>
            </w:r>
            <w:r>
              <w:rPr>
                <w:rFonts w:ascii="Arial" w:hAnsi="Arial"/>
                <w:color w:val="auto"/>
                <w:sz w:val="22"/>
                <w:lang w:val="en-GB"/>
              </w:rPr>
              <w:t xml:space="preserve"> by the UE</w:t>
            </w:r>
            <w:bookmarkEnd w:id="2263"/>
            <w:bookmarkEnd w:id="2264"/>
          </w:p>
          <w:p w14:paraId="7661C915" w14:textId="77777777" w:rsidR="007B2369" w:rsidRDefault="00830F9C">
            <w:pPr>
              <w:textAlignment w:val="baseline"/>
              <w:rPr>
                <w:rFonts w:eastAsia="Times New Roman"/>
                <w:color w:val="auto"/>
                <w:lang w:val="en-GB"/>
              </w:rPr>
            </w:pPr>
            <w:r>
              <w:rPr>
                <w:rFonts w:eastAsia="Times New Roman"/>
                <w:color w:val="auto"/>
                <w:lang w:val="en-GB"/>
              </w:rPr>
              <w:t xml:space="preserve">The UE shall perform the following actions upon reception of the </w:t>
            </w:r>
            <w:r>
              <w:rPr>
                <w:rFonts w:eastAsia="Times New Roman"/>
                <w:i/>
                <w:color w:val="auto"/>
                <w:lang w:val="en-GB" w:eastAsia="ko-KR"/>
              </w:rPr>
              <w:t>RRCReconfigurationFailureSidelink</w:t>
            </w:r>
            <w:r>
              <w:rPr>
                <w:rFonts w:eastAsia="Times New Roman"/>
                <w:color w:val="auto"/>
                <w:lang w:val="en-GB"/>
              </w:rPr>
              <w:t>:</w:t>
            </w:r>
          </w:p>
          <w:p w14:paraId="206C2E21" w14:textId="77777777" w:rsidR="007B2369" w:rsidRDefault="00830F9C">
            <w:pPr>
              <w:ind w:left="568" w:hanging="284"/>
              <w:textAlignment w:val="baseline"/>
              <w:rPr>
                <w:rFonts w:eastAsia="Times New Roman"/>
                <w:color w:val="auto"/>
                <w:lang w:val="en-GB"/>
              </w:rPr>
            </w:pPr>
            <w:r>
              <w:rPr>
                <w:rFonts w:eastAsia="Times New Roman"/>
                <w:color w:val="auto"/>
                <w:lang w:val="en-GB"/>
              </w:rPr>
              <w:t>1&gt;</w:t>
            </w:r>
            <w:r>
              <w:rPr>
                <w:rFonts w:eastAsia="Times New Roman"/>
                <w:color w:val="auto"/>
                <w:lang w:val="en-GB"/>
              </w:rPr>
              <w:tab/>
              <w:t>stop timer T400 for the destination, if running;</w:t>
            </w:r>
          </w:p>
          <w:p w14:paraId="7132796F" w14:textId="77777777" w:rsidR="007B2369" w:rsidRDefault="00830F9C">
            <w:pPr>
              <w:ind w:left="568" w:hanging="284"/>
              <w:textAlignment w:val="baseline"/>
              <w:rPr>
                <w:rFonts w:eastAsia="Times New Roman"/>
                <w:color w:val="auto"/>
                <w:lang w:val="en-GB"/>
              </w:rPr>
            </w:pPr>
            <w:r>
              <w:rPr>
                <w:rFonts w:eastAsia="Times New Roman"/>
                <w:color w:val="auto"/>
                <w:lang w:val="en-GB"/>
              </w:rPr>
              <w:t>1&gt;</w:t>
            </w:r>
            <w:r>
              <w:rPr>
                <w:rFonts w:eastAsia="Times New Roman"/>
                <w:color w:val="auto"/>
                <w:lang w:val="en-GB"/>
              </w:rPr>
              <w:tab/>
              <w:t xml:space="preserve">continue using the configuration used prior to corresponding </w:t>
            </w:r>
            <w:r>
              <w:rPr>
                <w:rFonts w:eastAsia="Times New Roman"/>
                <w:i/>
                <w:color w:val="auto"/>
                <w:lang w:val="en-GB" w:eastAsia="ko-KR"/>
              </w:rPr>
              <w:t>RRCReconfigurationSidelink</w:t>
            </w:r>
            <w:r>
              <w:rPr>
                <w:rFonts w:eastAsia="Times New Roman"/>
                <w:color w:val="auto"/>
                <w:lang w:val="en-GB"/>
              </w:rPr>
              <w:t xml:space="preserve"> message;</w:t>
            </w:r>
          </w:p>
          <w:p w14:paraId="3869822C" w14:textId="77777777" w:rsidR="007B2369" w:rsidRDefault="00830F9C">
            <w:pPr>
              <w:ind w:left="568" w:hanging="284"/>
              <w:textAlignment w:val="baseline"/>
              <w:rPr>
                <w:rFonts w:eastAsia="Times New Roman"/>
                <w:color w:val="auto"/>
                <w:lang w:val="en-GB"/>
              </w:rPr>
            </w:pPr>
            <w:r>
              <w:rPr>
                <w:rFonts w:eastAsia="Times New Roman"/>
                <w:color w:val="auto"/>
                <w:lang w:val="en-GB"/>
              </w:rPr>
              <w:t>1&gt;</w:t>
            </w:r>
            <w:r>
              <w:rPr>
                <w:rFonts w:eastAsia="Times New Roman"/>
                <w:color w:val="auto"/>
                <w:lang w:val="en-GB"/>
              </w:rPr>
              <w:tab/>
              <w:t>if UE is in RRC_CONNECTED:</w:t>
            </w:r>
          </w:p>
          <w:p w14:paraId="42B3ACB9" w14:textId="77777777" w:rsidR="007B2369" w:rsidRDefault="00830F9C">
            <w:pPr>
              <w:ind w:left="851" w:hanging="284"/>
              <w:textAlignment w:val="baseline"/>
              <w:rPr>
                <w:lang w:val="en-GB" w:eastAsia="zh-CN"/>
              </w:rPr>
            </w:pPr>
            <w:r>
              <w:rPr>
                <w:rFonts w:eastAsia="Times New Roman"/>
                <w:color w:val="auto"/>
                <w:lang w:val="en-GB"/>
              </w:rPr>
              <w:t>2&gt;</w:t>
            </w:r>
            <w:r>
              <w:rPr>
                <w:rFonts w:eastAsia="Times New Roman"/>
                <w:color w:val="auto"/>
                <w:lang w:val="en-GB"/>
              </w:rPr>
              <w:tab/>
              <w:t>perform the sidelink UE information for NR sidelink communication procedure, as specified in 5.8.3.3 or sub-clause 5.10.15 in TS 36.331 [10];</w:t>
            </w:r>
          </w:p>
        </w:tc>
      </w:tr>
    </w:tbl>
    <w:p w14:paraId="577B333B" w14:textId="77777777" w:rsidR="007B2369" w:rsidRDefault="007B2369">
      <w:pPr>
        <w:rPr>
          <w:lang w:val="en-GB" w:eastAsia="zh-CN"/>
        </w:rPr>
      </w:pPr>
    </w:p>
    <w:p w14:paraId="2C693129" w14:textId="602C14F7" w:rsidR="007B2369" w:rsidRDefault="00830F9C">
      <w:pPr>
        <w:spacing w:beforeLines="50" w:before="120" w:afterLines="50" w:after="120"/>
        <w:jc w:val="both"/>
        <w:rPr>
          <w:b/>
          <w:lang w:eastAsia="zh-CN"/>
        </w:rPr>
      </w:pPr>
      <w:r>
        <w:rPr>
          <w:rFonts w:hint="eastAsia"/>
          <w:b/>
          <w:lang w:eastAsia="zh-CN"/>
        </w:rPr>
        <w:t>Q</w:t>
      </w:r>
      <w:r>
        <w:rPr>
          <w:b/>
          <w:lang w:eastAsia="zh-CN"/>
        </w:rPr>
        <w:t>uestion</w:t>
      </w:r>
      <w:r>
        <w:rPr>
          <w:rFonts w:hint="eastAsia"/>
          <w:b/>
          <w:lang w:eastAsia="zh-CN"/>
        </w:rPr>
        <w:t xml:space="preserve">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sidR="000C74B2">
        <w:rPr>
          <w:b/>
          <w:lang w:eastAsia="zh-CN"/>
        </w:rPr>
        <w:t>5.5</w:t>
      </w:r>
      <w:r>
        <w:rPr>
          <w:b/>
          <w:lang w:eastAsia="zh-CN"/>
        </w:rPr>
        <w:fldChar w:fldCharType="end"/>
      </w:r>
      <w:r>
        <w:rPr>
          <w:rFonts w:hint="eastAsia"/>
          <w:b/>
          <w:lang w:eastAsia="zh-CN"/>
        </w:rPr>
        <w:t>-4:</w:t>
      </w:r>
      <w:r>
        <w:rPr>
          <w:b/>
          <w:lang w:eastAsia="zh-CN"/>
        </w:rPr>
        <w:t xml:space="preserve"> </w:t>
      </w:r>
      <w:r>
        <w:rPr>
          <w:rFonts w:hint="eastAsia"/>
          <w:b/>
          <w:lang w:eastAsia="zh-CN"/>
        </w:rPr>
        <w:t xml:space="preserve">If Option 1 is selected for Q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sidR="000C74B2">
        <w:rPr>
          <w:b/>
          <w:lang w:eastAsia="zh-CN"/>
        </w:rPr>
        <w:t>5.5</w:t>
      </w:r>
      <w:r>
        <w:rPr>
          <w:b/>
          <w:lang w:eastAsia="zh-CN"/>
        </w:rPr>
        <w:fldChar w:fldCharType="end"/>
      </w:r>
      <w:r>
        <w:rPr>
          <w:rFonts w:hint="eastAsia"/>
          <w:b/>
          <w:lang w:eastAsia="zh-CN"/>
        </w:rPr>
        <w:t xml:space="preserve">-1, once the Tx UE received the </w:t>
      </w:r>
      <w:r>
        <w:rPr>
          <w:b/>
          <w:i/>
          <w:lang w:eastAsia="zh-CN"/>
        </w:rPr>
        <w:t>RRCReconfigurationFailureSidelink</w:t>
      </w:r>
      <w:r>
        <w:rPr>
          <w:rFonts w:hint="eastAsia"/>
          <w:b/>
          <w:lang w:eastAsia="zh-CN"/>
        </w:rPr>
        <w:t>，</w:t>
      </w:r>
      <w:r>
        <w:rPr>
          <w:rFonts w:hint="eastAsia"/>
          <w:b/>
          <w:lang w:eastAsia="zh-CN"/>
        </w:rPr>
        <w:t>what is the Tx UE behavior? Which option do you prefer? Please give your comments.</w:t>
      </w:r>
    </w:p>
    <w:p w14:paraId="5A8FAA64" w14:textId="77777777" w:rsidR="007B2369" w:rsidRDefault="00830F9C">
      <w:pPr>
        <w:pStyle w:val="afd"/>
        <w:numPr>
          <w:ilvl w:val="0"/>
          <w:numId w:val="13"/>
        </w:numPr>
        <w:spacing w:beforeLines="50" w:before="120" w:afterLines="50" w:after="120"/>
        <w:ind w:firstLineChars="0"/>
        <w:jc w:val="both"/>
        <w:rPr>
          <w:rFonts w:eastAsia="宋体"/>
          <w:b/>
          <w:lang w:eastAsia="zh-CN"/>
        </w:rPr>
        <w:pPrChange w:id="2265" w:author="Huawei" w:date="2021-10-11T12:04:00Z">
          <w:pPr>
            <w:pStyle w:val="afd"/>
            <w:numPr>
              <w:numId w:val="12"/>
            </w:numPr>
            <w:tabs>
              <w:tab w:val="left" w:pos="360"/>
              <w:tab w:val="left" w:pos="720"/>
            </w:tabs>
            <w:spacing w:beforeLines="50" w:before="120" w:afterLines="50" w:after="120"/>
            <w:ind w:left="720" w:firstLineChars="0" w:hanging="720"/>
            <w:jc w:val="both"/>
          </w:pPr>
        </w:pPrChange>
      </w:pPr>
      <w:r>
        <w:rPr>
          <w:rFonts w:eastAsia="宋体" w:hint="eastAsia"/>
          <w:b/>
          <w:lang w:eastAsia="zh-CN"/>
        </w:rPr>
        <w:t>Option 1:</w:t>
      </w:r>
      <w:r>
        <w:rPr>
          <w:rFonts w:eastAsia="宋体"/>
          <w:b/>
          <w:lang w:eastAsia="zh-CN"/>
        </w:rPr>
        <w:t xml:space="preserve"> </w:t>
      </w:r>
      <w:r>
        <w:rPr>
          <w:rFonts w:eastAsia="宋体" w:hint="eastAsia"/>
          <w:b/>
          <w:lang w:eastAsia="zh-CN"/>
        </w:rPr>
        <w:t>Fully r</w:t>
      </w:r>
      <w:r>
        <w:rPr>
          <w:rFonts w:eastAsia="宋体"/>
          <w:b/>
          <w:lang w:eastAsia="zh-CN"/>
        </w:rPr>
        <w:t>euse the legacy</w:t>
      </w:r>
      <w:r>
        <w:rPr>
          <w:rFonts w:eastAsia="宋体" w:hint="eastAsia"/>
          <w:b/>
          <w:lang w:eastAsia="zh-CN"/>
        </w:rPr>
        <w:t xml:space="preserve"> Tx UE behaviors.</w:t>
      </w:r>
    </w:p>
    <w:p w14:paraId="54889685" w14:textId="77777777" w:rsidR="007B2369" w:rsidRDefault="00830F9C">
      <w:pPr>
        <w:pStyle w:val="afd"/>
        <w:numPr>
          <w:ilvl w:val="0"/>
          <w:numId w:val="13"/>
        </w:numPr>
        <w:spacing w:beforeLines="50" w:before="120" w:afterLines="50" w:after="120"/>
        <w:ind w:firstLineChars="0"/>
        <w:jc w:val="both"/>
        <w:rPr>
          <w:rFonts w:eastAsia="宋体"/>
          <w:b/>
          <w:lang w:eastAsia="zh-CN"/>
        </w:rPr>
        <w:pPrChange w:id="2266" w:author="Huawei" w:date="2021-10-11T12:04:00Z">
          <w:pPr>
            <w:pStyle w:val="afd"/>
            <w:numPr>
              <w:numId w:val="12"/>
            </w:numPr>
            <w:tabs>
              <w:tab w:val="left" w:pos="360"/>
              <w:tab w:val="left" w:pos="720"/>
            </w:tabs>
            <w:spacing w:beforeLines="50" w:before="120" w:afterLines="50" w:after="120"/>
            <w:ind w:left="720" w:firstLineChars="0" w:hanging="720"/>
            <w:jc w:val="both"/>
          </w:pPr>
        </w:pPrChange>
      </w:pPr>
      <w:r>
        <w:rPr>
          <w:rFonts w:eastAsia="宋体" w:hint="eastAsia"/>
          <w:b/>
          <w:lang w:eastAsia="zh-CN"/>
        </w:rPr>
        <w:t>Option 2:</w:t>
      </w:r>
      <w:r>
        <w:rPr>
          <w:rFonts w:eastAsia="宋体"/>
          <w:b/>
          <w:lang w:eastAsia="zh-CN"/>
        </w:rPr>
        <w:t xml:space="preserve"> </w:t>
      </w:r>
      <w:r>
        <w:rPr>
          <w:rFonts w:eastAsia="宋体" w:hint="eastAsia"/>
          <w:b/>
          <w:lang w:eastAsia="zh-CN"/>
        </w:rPr>
        <w:t xml:space="preserve">Tx UE applies the the parameters other than SL DRX </w:t>
      </w:r>
      <w:r>
        <w:rPr>
          <w:rFonts w:eastAsia="宋体"/>
          <w:b/>
          <w:lang w:eastAsia="zh-CN"/>
        </w:rPr>
        <w:t>which</w:t>
      </w:r>
      <w:r>
        <w:rPr>
          <w:rFonts w:eastAsia="宋体" w:hint="eastAsia"/>
          <w:b/>
          <w:lang w:eastAsia="zh-CN"/>
        </w:rPr>
        <w:t xml:space="preserve"> is included in the RRCReconfigurationSidelink, but continue using the SL DRX configuration used prior to corresponding RRCReconfigurationSidelink </w:t>
      </w:r>
      <w:r>
        <w:rPr>
          <w:rFonts w:eastAsia="宋体"/>
          <w:b/>
          <w:lang w:eastAsia="zh-CN"/>
        </w:rPr>
        <w:t>message</w:t>
      </w:r>
      <w:r>
        <w:rPr>
          <w:rFonts w:eastAsia="宋体" w:hint="eastAsia"/>
          <w:b/>
          <w:lang w:eastAsia="zh-CN"/>
        </w:rPr>
        <w:t xml:space="preserve"> if present.</w:t>
      </w:r>
    </w:p>
    <w:p w14:paraId="17033E24" w14:textId="77777777" w:rsidR="007B2369" w:rsidRDefault="00830F9C">
      <w:pPr>
        <w:pStyle w:val="afd"/>
        <w:numPr>
          <w:ilvl w:val="0"/>
          <w:numId w:val="13"/>
        </w:numPr>
        <w:spacing w:beforeLines="50" w:before="120" w:afterLines="50" w:after="120"/>
        <w:ind w:firstLineChars="0"/>
        <w:jc w:val="both"/>
        <w:rPr>
          <w:rFonts w:eastAsia="宋体"/>
          <w:b/>
          <w:lang w:eastAsia="zh-CN"/>
        </w:rPr>
        <w:pPrChange w:id="2267" w:author="Huawei" w:date="2021-10-11T12:04:00Z">
          <w:pPr>
            <w:pStyle w:val="afd"/>
            <w:numPr>
              <w:numId w:val="12"/>
            </w:numPr>
            <w:tabs>
              <w:tab w:val="left" w:pos="360"/>
              <w:tab w:val="left" w:pos="720"/>
            </w:tabs>
            <w:spacing w:beforeLines="50" w:before="120" w:afterLines="50" w:after="120"/>
            <w:ind w:left="720" w:firstLineChars="0" w:hanging="720"/>
            <w:jc w:val="both"/>
          </w:pPr>
        </w:pPrChange>
      </w:pPr>
      <w:r>
        <w:rPr>
          <w:rFonts w:eastAsia="宋体" w:hint="eastAsia"/>
          <w:b/>
          <w:lang w:eastAsia="zh-CN"/>
        </w:rPr>
        <w:t>Option 3:</w:t>
      </w:r>
      <w:r>
        <w:rPr>
          <w:rFonts w:eastAsia="宋体"/>
          <w:b/>
          <w:lang w:eastAsia="zh-CN"/>
        </w:rPr>
        <w:t xml:space="preserve"> </w:t>
      </w:r>
      <w:r>
        <w:rPr>
          <w:rFonts w:eastAsia="宋体" w:hint="eastAsia"/>
          <w:b/>
          <w:lang w:eastAsia="zh-CN"/>
        </w:rPr>
        <w:t xml:space="preserve">Tx UE restarts the T400 and </w:t>
      </w:r>
      <w:r>
        <w:rPr>
          <w:rFonts w:eastAsia="宋体"/>
          <w:b/>
          <w:lang w:eastAsia="zh-CN"/>
        </w:rPr>
        <w:t>resends the RRC reconfiguration including a new DRX configuration</w:t>
      </w:r>
      <w:r>
        <w:rPr>
          <w:rFonts w:eastAsia="宋体" w:hint="eastAsia"/>
          <w:b/>
          <w:lang w:eastAsia="zh-CN"/>
        </w:rPr>
        <w:t>.</w:t>
      </w:r>
    </w:p>
    <w:tbl>
      <w:tblPr>
        <w:tblStyle w:val="af8"/>
        <w:tblW w:w="0" w:type="auto"/>
        <w:tblInd w:w="108" w:type="dxa"/>
        <w:tblLook w:val="04A0" w:firstRow="1" w:lastRow="0" w:firstColumn="1" w:lastColumn="0" w:noHBand="0" w:noVBand="1"/>
      </w:tblPr>
      <w:tblGrid>
        <w:gridCol w:w="1547"/>
        <w:gridCol w:w="1259"/>
        <w:gridCol w:w="6714"/>
      </w:tblGrid>
      <w:tr w:rsidR="007B2369" w14:paraId="0F06689E" w14:textId="77777777" w:rsidTr="00A67718">
        <w:trPr>
          <w:trHeight w:val="347"/>
        </w:trPr>
        <w:tc>
          <w:tcPr>
            <w:tcW w:w="1547" w:type="dxa"/>
          </w:tcPr>
          <w:p w14:paraId="7273AC0A" w14:textId="77777777" w:rsidR="007B2369" w:rsidRDefault="00830F9C">
            <w:pPr>
              <w:jc w:val="both"/>
              <w:rPr>
                <w:rFonts w:eastAsiaTheme="minorEastAsia"/>
                <w:lang w:eastAsia="zh-CN"/>
              </w:rPr>
            </w:pPr>
            <w:r>
              <w:rPr>
                <w:rFonts w:cs="Arial" w:hint="eastAsia"/>
                <w:b/>
              </w:rPr>
              <w:lastRenderedPageBreak/>
              <w:t>C</w:t>
            </w:r>
            <w:r>
              <w:rPr>
                <w:rFonts w:cs="Arial"/>
                <w:b/>
              </w:rPr>
              <w:t>ompanies</w:t>
            </w:r>
          </w:p>
        </w:tc>
        <w:tc>
          <w:tcPr>
            <w:tcW w:w="1259" w:type="dxa"/>
          </w:tcPr>
          <w:p w14:paraId="5A9BE7FA"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4" w:type="dxa"/>
          </w:tcPr>
          <w:p w14:paraId="2A1F54D6"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482C1D1A" w14:textId="77777777" w:rsidTr="00A67718">
        <w:tc>
          <w:tcPr>
            <w:tcW w:w="1547" w:type="dxa"/>
          </w:tcPr>
          <w:p w14:paraId="03E824D5" w14:textId="77777777" w:rsidR="007B2369" w:rsidRDefault="00830F9C">
            <w:pPr>
              <w:jc w:val="both"/>
              <w:rPr>
                <w:rFonts w:eastAsiaTheme="minorEastAsia"/>
                <w:lang w:eastAsia="zh-CN"/>
              </w:rPr>
            </w:pPr>
            <w:r>
              <w:rPr>
                <w:rFonts w:eastAsia="Malgun Gothic" w:hint="eastAsia"/>
                <w:lang w:eastAsia="ko-KR"/>
              </w:rPr>
              <w:t>LG</w:t>
            </w:r>
          </w:p>
        </w:tc>
        <w:tc>
          <w:tcPr>
            <w:tcW w:w="1259" w:type="dxa"/>
          </w:tcPr>
          <w:p w14:paraId="7BD9B207" w14:textId="77777777" w:rsidR="007B2369" w:rsidRDefault="00830F9C">
            <w:pPr>
              <w:jc w:val="both"/>
              <w:rPr>
                <w:rFonts w:eastAsiaTheme="minorEastAsia"/>
                <w:lang w:eastAsia="zh-CN"/>
              </w:rPr>
            </w:pPr>
            <w:r>
              <w:rPr>
                <w:rFonts w:eastAsia="Malgun Gothic" w:hint="eastAsia"/>
                <w:lang w:eastAsia="ko-KR"/>
              </w:rPr>
              <w:t>Option 2 and 3</w:t>
            </w:r>
          </w:p>
        </w:tc>
        <w:tc>
          <w:tcPr>
            <w:tcW w:w="6714" w:type="dxa"/>
          </w:tcPr>
          <w:p w14:paraId="698FAEA7" w14:textId="77777777" w:rsidR="007B2369" w:rsidRDefault="00830F9C">
            <w:pPr>
              <w:jc w:val="both"/>
              <w:rPr>
                <w:rFonts w:eastAsiaTheme="minorEastAsia"/>
                <w:lang w:eastAsia="zh-CN"/>
              </w:rPr>
            </w:pPr>
            <w:r>
              <w:rPr>
                <w:rFonts w:eastAsia="Malgun Gothic"/>
                <w:lang w:eastAsia="ko-KR"/>
              </w:rPr>
              <w:t xml:space="preserve">When TX UE receives the RRCReconfigurationFailureSidelink message, the TX UE keeps using the previous SL DRX configuration. In addition, the TX UE restarts the T400 timer and resends a new DRX configuration to the RX UE. The number of trials to provide a new DRX configuration to the RX UE can be pre-defined. </w:t>
            </w:r>
          </w:p>
        </w:tc>
      </w:tr>
      <w:tr w:rsidR="007B2369" w14:paraId="51EB054D" w14:textId="77777777" w:rsidTr="00A67718">
        <w:tc>
          <w:tcPr>
            <w:tcW w:w="1547" w:type="dxa"/>
          </w:tcPr>
          <w:p w14:paraId="5F653F84" w14:textId="77777777" w:rsidR="007B2369" w:rsidRDefault="00830F9C">
            <w:pPr>
              <w:jc w:val="both"/>
              <w:rPr>
                <w:rFonts w:eastAsiaTheme="minorEastAsia"/>
                <w:lang w:eastAsia="zh-CN"/>
              </w:rPr>
            </w:pPr>
            <w:ins w:id="2268" w:author="Ericsson" w:date="2021-10-04T23:10:00Z">
              <w:r>
                <w:rPr>
                  <w:rFonts w:eastAsiaTheme="minorEastAsia"/>
                  <w:lang w:eastAsia="zh-CN"/>
                </w:rPr>
                <w:t>Ericsson</w:t>
              </w:r>
            </w:ins>
          </w:p>
        </w:tc>
        <w:tc>
          <w:tcPr>
            <w:tcW w:w="1259" w:type="dxa"/>
          </w:tcPr>
          <w:p w14:paraId="4A429952" w14:textId="77777777" w:rsidR="007B2369" w:rsidRDefault="00830F9C">
            <w:pPr>
              <w:jc w:val="both"/>
              <w:rPr>
                <w:rFonts w:eastAsiaTheme="minorEastAsia"/>
                <w:lang w:eastAsia="zh-CN"/>
              </w:rPr>
            </w:pPr>
            <w:ins w:id="2269" w:author="Ericsson" w:date="2021-10-04T23:10:00Z">
              <w:r>
                <w:rPr>
                  <w:rFonts w:eastAsiaTheme="minorEastAsia"/>
                  <w:lang w:eastAsia="zh-CN"/>
                </w:rPr>
                <w:t>Option 2 and Option 4</w:t>
              </w:r>
            </w:ins>
          </w:p>
        </w:tc>
        <w:tc>
          <w:tcPr>
            <w:tcW w:w="6714" w:type="dxa"/>
          </w:tcPr>
          <w:p w14:paraId="7800CDFB" w14:textId="5C84AEAD" w:rsidR="007B2369" w:rsidRDefault="00830F9C">
            <w:pPr>
              <w:jc w:val="both"/>
              <w:rPr>
                <w:rFonts w:eastAsiaTheme="minorEastAsia"/>
                <w:lang w:eastAsia="zh-CN"/>
              </w:rPr>
            </w:pPr>
            <w:ins w:id="2270" w:author="Ericsson" w:date="2021-10-04T23:10:00Z">
              <w:r>
                <w:rPr>
                  <w:rFonts w:eastAsiaTheme="minorEastAsia"/>
                  <w:lang w:eastAsia="zh-CN"/>
                </w:rPr>
                <w:t xml:space="preserve">The option 4 is reffering to the option that Xiaomi added for </w:t>
              </w:r>
              <w:r>
                <w:rPr>
                  <w:rFonts w:hint="eastAsia"/>
                  <w:b/>
                  <w:lang w:eastAsia="zh-CN"/>
                </w:rPr>
                <w:t>Q</w:t>
              </w:r>
              <w:r>
                <w:rPr>
                  <w:b/>
                  <w:lang w:eastAsia="zh-CN"/>
                </w:rPr>
                <w:t>uestion</w:t>
              </w:r>
              <w:r>
                <w:rPr>
                  <w:rFonts w:hint="eastAsia"/>
                  <w:b/>
                  <w:lang w:eastAsia="zh-CN"/>
                </w:rPr>
                <w:t xml:space="preserve"> </w:t>
              </w:r>
              <w:r>
                <w:rPr>
                  <w:b/>
                  <w:lang w:eastAsia="zh-CN"/>
                </w:rPr>
                <w:fldChar w:fldCharType="begin"/>
              </w:r>
              <w:r>
                <w:rPr>
                  <w:b/>
                  <w:lang w:eastAsia="zh-CN"/>
                </w:rPr>
                <w:instrText xml:space="preserve"> REF _Ref82091126 \r \h </w:instrText>
              </w:r>
            </w:ins>
            <w:r>
              <w:rPr>
                <w:b/>
                <w:lang w:eastAsia="zh-CN"/>
              </w:rPr>
            </w:r>
            <w:ins w:id="2271" w:author="Ericsson" w:date="2021-10-04T23:10:00Z">
              <w:r>
                <w:rPr>
                  <w:b/>
                  <w:lang w:eastAsia="zh-CN"/>
                </w:rPr>
                <w:fldChar w:fldCharType="separate"/>
              </w:r>
            </w:ins>
            <w:ins w:id="2272" w:author="Intel-AA" w:date="2021-10-12T14:04:00Z">
              <w:r w:rsidR="000C74B2">
                <w:rPr>
                  <w:b/>
                  <w:lang w:eastAsia="zh-CN"/>
                </w:rPr>
                <w:t>5.5</w:t>
              </w:r>
            </w:ins>
            <w:ins w:id="2273" w:author="Ericsson" w:date="2021-10-04T23:10:00Z">
              <w:r>
                <w:rPr>
                  <w:b/>
                  <w:lang w:eastAsia="zh-CN"/>
                </w:rPr>
                <w:fldChar w:fldCharType="end"/>
              </w:r>
              <w:r>
                <w:rPr>
                  <w:rFonts w:hint="eastAsia"/>
                  <w:b/>
                  <w:lang w:eastAsia="zh-CN"/>
                </w:rPr>
                <w:t>-6</w:t>
              </w:r>
            </w:ins>
          </w:p>
        </w:tc>
      </w:tr>
      <w:tr w:rsidR="007B2369" w14:paraId="3E47A35C" w14:textId="77777777" w:rsidTr="00A67718">
        <w:tc>
          <w:tcPr>
            <w:tcW w:w="1547" w:type="dxa"/>
          </w:tcPr>
          <w:p w14:paraId="40374333" w14:textId="77777777" w:rsidR="007B2369" w:rsidRDefault="00830F9C">
            <w:pPr>
              <w:jc w:val="both"/>
              <w:rPr>
                <w:rFonts w:eastAsiaTheme="minorEastAsia"/>
                <w:lang w:eastAsia="zh-CN"/>
              </w:rPr>
            </w:pPr>
            <w:ins w:id="2274" w:author="Jianming Wu" w:date="2021-10-09T17:13:00Z">
              <w:r>
                <w:rPr>
                  <w:rFonts w:eastAsiaTheme="minorEastAsia" w:hint="eastAsia"/>
                  <w:lang w:eastAsia="zh-CN"/>
                </w:rPr>
                <w:t>vivo</w:t>
              </w:r>
            </w:ins>
          </w:p>
        </w:tc>
        <w:tc>
          <w:tcPr>
            <w:tcW w:w="1259" w:type="dxa"/>
          </w:tcPr>
          <w:p w14:paraId="2319C868" w14:textId="77777777" w:rsidR="007B2369" w:rsidRDefault="00830F9C">
            <w:pPr>
              <w:jc w:val="both"/>
              <w:rPr>
                <w:rFonts w:eastAsiaTheme="minorEastAsia"/>
                <w:lang w:eastAsia="zh-CN"/>
              </w:rPr>
            </w:pPr>
            <w:ins w:id="2275" w:author="Jianming Wu" w:date="2021-10-09T17:13:00Z">
              <w:r>
                <w:rPr>
                  <w:rFonts w:eastAsiaTheme="minorEastAsia"/>
                  <w:lang w:eastAsia="zh-CN"/>
                </w:rPr>
                <w:t>Option 2</w:t>
              </w:r>
              <w:r>
                <w:rPr>
                  <w:rFonts w:eastAsiaTheme="minorEastAsia" w:hint="eastAsia"/>
                  <w:lang w:eastAsia="zh-CN"/>
                </w:rPr>
                <w:t xml:space="preserve"> with comments</w:t>
              </w:r>
            </w:ins>
          </w:p>
        </w:tc>
        <w:tc>
          <w:tcPr>
            <w:tcW w:w="6714" w:type="dxa"/>
          </w:tcPr>
          <w:p w14:paraId="2F29FF32" w14:textId="77777777" w:rsidR="007B2369" w:rsidRDefault="00830F9C">
            <w:pPr>
              <w:jc w:val="both"/>
              <w:rPr>
                <w:ins w:id="2276" w:author="Jianming Wu" w:date="2021-10-09T17:13:00Z"/>
                <w:rFonts w:eastAsiaTheme="minorEastAsia"/>
                <w:lang w:eastAsia="zh-CN"/>
              </w:rPr>
            </w:pPr>
            <w:ins w:id="2277" w:author="Jianming Wu" w:date="2021-10-09T17:13:00Z">
              <w:r>
                <w:rPr>
                  <w:rFonts w:eastAsiaTheme="minorEastAsia" w:hint="eastAsia"/>
                  <w:lang w:eastAsia="zh-CN"/>
                </w:rPr>
                <w:t>Option 1 is applicable when only SL radio bearer configuration happens, therefore it should be excluded.</w:t>
              </w:r>
            </w:ins>
          </w:p>
          <w:p w14:paraId="792FEA97" w14:textId="77777777" w:rsidR="007B2369" w:rsidRDefault="00830F9C">
            <w:pPr>
              <w:jc w:val="both"/>
              <w:rPr>
                <w:rFonts w:eastAsiaTheme="minorEastAsia"/>
                <w:lang w:eastAsia="zh-CN"/>
              </w:rPr>
            </w:pPr>
            <w:ins w:id="2278" w:author="Jianming Wu" w:date="2021-10-09T17:13:00Z">
              <w:r>
                <w:rPr>
                  <w:rFonts w:eastAsiaTheme="minorEastAsia" w:hint="eastAsia"/>
                  <w:lang w:eastAsia="zh-CN"/>
                </w:rPr>
                <w:t>Regarding Option 3, we think different UE behaviors may happen at the TX UE side. For example, when the TX UE is in RRC CONNECTED, it should firstly report the SL DRX failure to the gNB as it is the gNB that is responsible for the SL DRX configuration. And then Option 3 would be performed only if the gNB sends the updated SL DRX configuration to the TX UE. While when the TX UE is in RRC_IDLE or RRC_INACTIVE, it is up to TX UE whether to perform Option 3 additionally. Relying on Option 2 with using the prior SL DRX configuration can be the baseline procedure.</w:t>
              </w:r>
            </w:ins>
          </w:p>
        </w:tc>
      </w:tr>
      <w:tr w:rsidR="00DE7429" w14:paraId="1EE9409D" w14:textId="77777777" w:rsidTr="00A67718">
        <w:trPr>
          <w:ins w:id="2279" w:author="Panzner, Berthold (Nokia - DE/Munich)" w:date="2021-10-13T16:19:00Z"/>
        </w:trPr>
        <w:tc>
          <w:tcPr>
            <w:tcW w:w="1547" w:type="dxa"/>
          </w:tcPr>
          <w:p w14:paraId="35210C71" w14:textId="614C7F1A" w:rsidR="00DE7429" w:rsidRDefault="00DE7429">
            <w:pPr>
              <w:jc w:val="both"/>
              <w:rPr>
                <w:ins w:id="2280" w:author="Panzner, Berthold (Nokia - DE/Munich)" w:date="2021-10-13T16:19:00Z"/>
                <w:rFonts w:eastAsiaTheme="minorEastAsia"/>
                <w:lang w:eastAsia="zh-CN"/>
              </w:rPr>
            </w:pPr>
            <w:ins w:id="2281" w:author="Panzner, Berthold (Nokia - DE/Munich)" w:date="2021-10-13T16:19:00Z">
              <w:r>
                <w:rPr>
                  <w:rFonts w:eastAsiaTheme="minorEastAsia"/>
                  <w:lang w:eastAsia="zh-CN"/>
                </w:rPr>
                <w:t>Nokia</w:t>
              </w:r>
            </w:ins>
          </w:p>
        </w:tc>
        <w:tc>
          <w:tcPr>
            <w:tcW w:w="1259" w:type="dxa"/>
          </w:tcPr>
          <w:p w14:paraId="4FE72723" w14:textId="786F08B4" w:rsidR="00DE7429" w:rsidRDefault="00DE7429">
            <w:pPr>
              <w:jc w:val="both"/>
              <w:rPr>
                <w:ins w:id="2282" w:author="Panzner, Berthold (Nokia - DE/Munich)" w:date="2021-10-13T16:19:00Z"/>
                <w:rFonts w:eastAsiaTheme="minorEastAsia"/>
                <w:lang w:eastAsia="zh-CN"/>
              </w:rPr>
            </w:pPr>
            <w:ins w:id="2283" w:author="Panzner, Berthold (Nokia - DE/Munich)" w:date="2021-10-13T16:19:00Z">
              <w:r>
                <w:rPr>
                  <w:rFonts w:eastAsiaTheme="minorEastAsia"/>
                  <w:lang w:eastAsia="zh-CN"/>
                </w:rPr>
                <w:t>Option 2</w:t>
              </w:r>
            </w:ins>
          </w:p>
        </w:tc>
        <w:tc>
          <w:tcPr>
            <w:tcW w:w="6714" w:type="dxa"/>
          </w:tcPr>
          <w:p w14:paraId="71D54C9E" w14:textId="77777777" w:rsidR="00DE7429" w:rsidRDefault="00DE7429">
            <w:pPr>
              <w:jc w:val="both"/>
              <w:rPr>
                <w:ins w:id="2284" w:author="Panzner, Berthold (Nokia - DE/Munich)" w:date="2021-10-13T16:19:00Z"/>
                <w:rFonts w:eastAsiaTheme="minorEastAsia"/>
                <w:lang w:eastAsia="zh-CN"/>
              </w:rPr>
            </w:pPr>
          </w:p>
        </w:tc>
      </w:tr>
      <w:tr w:rsidR="00EB37FC" w14:paraId="18D10AD6" w14:textId="77777777" w:rsidTr="00A67718">
        <w:trPr>
          <w:ins w:id="2285" w:author="Qualcomm" w:date="2021-10-13T12:21:00Z"/>
        </w:trPr>
        <w:tc>
          <w:tcPr>
            <w:tcW w:w="1547" w:type="dxa"/>
          </w:tcPr>
          <w:p w14:paraId="5779B83C" w14:textId="13D3E511" w:rsidR="00EB37FC" w:rsidRDefault="00EB37FC" w:rsidP="00EB37FC">
            <w:pPr>
              <w:jc w:val="both"/>
              <w:rPr>
                <w:ins w:id="2286" w:author="Qualcomm" w:date="2021-10-13T12:21:00Z"/>
                <w:rFonts w:eastAsiaTheme="minorEastAsia"/>
                <w:lang w:eastAsia="zh-CN"/>
              </w:rPr>
            </w:pPr>
            <w:ins w:id="2287" w:author="Qualcomm" w:date="2021-10-13T12:21:00Z">
              <w:r>
                <w:rPr>
                  <w:rFonts w:eastAsiaTheme="minorEastAsia"/>
                  <w:lang w:eastAsia="zh-CN"/>
                </w:rPr>
                <w:t>Qualcomm</w:t>
              </w:r>
            </w:ins>
          </w:p>
        </w:tc>
        <w:tc>
          <w:tcPr>
            <w:tcW w:w="1259" w:type="dxa"/>
          </w:tcPr>
          <w:p w14:paraId="739DCC7B" w14:textId="43076A5C" w:rsidR="00EB37FC" w:rsidRDefault="00EB37FC" w:rsidP="00EB37FC">
            <w:pPr>
              <w:jc w:val="both"/>
              <w:rPr>
                <w:ins w:id="2288" w:author="Qualcomm" w:date="2021-10-13T12:21:00Z"/>
                <w:rFonts w:eastAsiaTheme="minorEastAsia"/>
                <w:lang w:eastAsia="zh-CN"/>
              </w:rPr>
            </w:pPr>
            <w:ins w:id="2289" w:author="Qualcomm" w:date="2021-10-13T12:21:00Z">
              <w:r>
                <w:rPr>
                  <w:rFonts w:eastAsiaTheme="minorEastAsia"/>
                  <w:lang w:eastAsia="zh-CN"/>
                </w:rPr>
                <w:t>Option 2 and others</w:t>
              </w:r>
            </w:ins>
          </w:p>
        </w:tc>
        <w:tc>
          <w:tcPr>
            <w:tcW w:w="6714" w:type="dxa"/>
          </w:tcPr>
          <w:p w14:paraId="0E881335" w14:textId="77777777" w:rsidR="00EB37FC" w:rsidRDefault="00EB37FC" w:rsidP="00EB37FC">
            <w:pPr>
              <w:jc w:val="both"/>
              <w:rPr>
                <w:ins w:id="2290" w:author="Qualcomm" w:date="2021-10-13T12:21:00Z"/>
                <w:rFonts w:eastAsiaTheme="minorEastAsia"/>
                <w:lang w:eastAsia="zh-CN"/>
              </w:rPr>
            </w:pPr>
            <w:ins w:id="2291" w:author="Qualcomm" w:date="2021-10-13T12:21:00Z">
              <w:r>
                <w:rPr>
                  <w:rFonts w:eastAsiaTheme="minorEastAsia"/>
                  <w:lang w:eastAsia="zh-CN"/>
                </w:rPr>
                <w:t>Yes to option 2.</w:t>
              </w:r>
            </w:ins>
          </w:p>
          <w:p w14:paraId="15558C2F" w14:textId="77777777" w:rsidR="00EB37FC" w:rsidRDefault="00EB37FC" w:rsidP="00EB37FC">
            <w:pPr>
              <w:jc w:val="both"/>
              <w:rPr>
                <w:ins w:id="2292" w:author="Qualcomm" w:date="2021-10-13T12:21:00Z"/>
                <w:rFonts w:eastAsiaTheme="minorEastAsia"/>
                <w:lang w:eastAsia="zh-CN"/>
              </w:rPr>
            </w:pPr>
            <w:ins w:id="2293" w:author="Qualcomm" w:date="2021-10-13T12:21:00Z">
              <w:r>
                <w:rPr>
                  <w:rFonts w:eastAsiaTheme="minorEastAsia"/>
                  <w:lang w:eastAsia="zh-CN"/>
                </w:rPr>
                <w:t xml:space="preserve">Others: may notice gNB if IC; </w:t>
              </w:r>
            </w:ins>
          </w:p>
          <w:p w14:paraId="07BA801A" w14:textId="0DEF95D5" w:rsidR="00EB37FC" w:rsidRDefault="00EB37FC" w:rsidP="00EB37FC">
            <w:pPr>
              <w:jc w:val="both"/>
              <w:rPr>
                <w:ins w:id="2294" w:author="Qualcomm" w:date="2021-10-13T12:21:00Z"/>
                <w:rFonts w:eastAsiaTheme="minorEastAsia"/>
                <w:lang w:eastAsia="zh-CN"/>
              </w:rPr>
            </w:pPr>
            <w:ins w:id="2295" w:author="Qualcomm" w:date="2021-10-13T12:21:00Z">
              <w:r>
                <w:rPr>
                  <w:rFonts w:eastAsiaTheme="minorEastAsia"/>
                  <w:lang w:eastAsia="zh-CN"/>
                </w:rPr>
                <w:t>Op 3 is generally OK, but up to Tx UE’s implementation based on Rx UE’s Assistance info.</w:t>
              </w:r>
            </w:ins>
          </w:p>
        </w:tc>
      </w:tr>
      <w:tr w:rsidR="0004279F" w14:paraId="249EE03C" w14:textId="77777777" w:rsidTr="00A67718">
        <w:trPr>
          <w:ins w:id="2296" w:author="Apple - Zhibin Wu" w:date="2021-10-13T10:47:00Z"/>
        </w:trPr>
        <w:tc>
          <w:tcPr>
            <w:tcW w:w="1547" w:type="dxa"/>
          </w:tcPr>
          <w:p w14:paraId="3E42A4BB" w14:textId="7C173E3D" w:rsidR="0004279F" w:rsidRDefault="0004279F" w:rsidP="0004279F">
            <w:pPr>
              <w:jc w:val="both"/>
              <w:rPr>
                <w:ins w:id="2297" w:author="Apple - Zhibin Wu" w:date="2021-10-13T10:47:00Z"/>
                <w:rFonts w:eastAsiaTheme="minorEastAsia"/>
                <w:lang w:eastAsia="zh-CN"/>
              </w:rPr>
            </w:pPr>
            <w:ins w:id="2298" w:author="Apple - Zhibin Wu" w:date="2021-10-13T10:47:00Z">
              <w:r>
                <w:rPr>
                  <w:rFonts w:eastAsiaTheme="minorEastAsia"/>
                  <w:lang w:eastAsia="zh-CN"/>
                </w:rPr>
                <w:t>Apple</w:t>
              </w:r>
            </w:ins>
          </w:p>
        </w:tc>
        <w:tc>
          <w:tcPr>
            <w:tcW w:w="1259" w:type="dxa"/>
          </w:tcPr>
          <w:p w14:paraId="1DB66158" w14:textId="0932915B" w:rsidR="0004279F" w:rsidRDefault="0004279F" w:rsidP="0004279F">
            <w:pPr>
              <w:jc w:val="both"/>
              <w:rPr>
                <w:ins w:id="2299" w:author="Apple - Zhibin Wu" w:date="2021-10-13T10:47:00Z"/>
                <w:rFonts w:eastAsiaTheme="minorEastAsia"/>
                <w:lang w:eastAsia="zh-CN"/>
              </w:rPr>
            </w:pPr>
            <w:ins w:id="2300" w:author="Apple - Zhibin Wu" w:date="2021-10-13T10:47:00Z">
              <w:r>
                <w:rPr>
                  <w:rFonts w:eastAsiaTheme="minorEastAsia"/>
                  <w:lang w:eastAsia="zh-CN"/>
                </w:rPr>
                <w:t>Option 2</w:t>
              </w:r>
            </w:ins>
          </w:p>
        </w:tc>
        <w:tc>
          <w:tcPr>
            <w:tcW w:w="6714" w:type="dxa"/>
          </w:tcPr>
          <w:p w14:paraId="78C1246A" w14:textId="77777777" w:rsidR="0004279F" w:rsidRDefault="0004279F" w:rsidP="0004279F">
            <w:pPr>
              <w:jc w:val="both"/>
              <w:rPr>
                <w:ins w:id="2301" w:author="Apple - Zhibin Wu" w:date="2021-10-13T10:47:00Z"/>
                <w:rFonts w:eastAsiaTheme="minorEastAsia"/>
                <w:lang w:eastAsia="zh-CN"/>
              </w:rPr>
            </w:pPr>
          </w:p>
        </w:tc>
      </w:tr>
      <w:tr w:rsidR="00A67718" w14:paraId="458CF167" w14:textId="77777777" w:rsidTr="00A67718">
        <w:trPr>
          <w:ins w:id="2302" w:author="Lenovo (Jing)" w:date="2021-10-14T07:21:00Z"/>
        </w:trPr>
        <w:tc>
          <w:tcPr>
            <w:tcW w:w="1547" w:type="dxa"/>
          </w:tcPr>
          <w:p w14:paraId="1C23D7E4" w14:textId="77777777" w:rsidR="00A67718" w:rsidRDefault="00A67718" w:rsidP="00FA246F">
            <w:pPr>
              <w:jc w:val="both"/>
              <w:rPr>
                <w:ins w:id="2303" w:author="Lenovo (Jing)" w:date="2021-10-14T07:21:00Z"/>
                <w:rFonts w:eastAsiaTheme="minorEastAsia"/>
                <w:lang w:eastAsia="zh-CN"/>
              </w:rPr>
            </w:pPr>
            <w:ins w:id="2304" w:author="Lenovo (Jing)" w:date="2021-10-14T07:21:00Z">
              <w:r>
                <w:rPr>
                  <w:rFonts w:eastAsiaTheme="minorEastAsia" w:hint="eastAsia"/>
                  <w:lang w:eastAsia="zh-CN"/>
                </w:rPr>
                <w:t>L</w:t>
              </w:r>
              <w:r>
                <w:rPr>
                  <w:rFonts w:eastAsiaTheme="minorEastAsia"/>
                  <w:lang w:eastAsia="zh-CN"/>
                </w:rPr>
                <w:t>enovo</w:t>
              </w:r>
            </w:ins>
          </w:p>
        </w:tc>
        <w:tc>
          <w:tcPr>
            <w:tcW w:w="1259" w:type="dxa"/>
          </w:tcPr>
          <w:p w14:paraId="261E12C8" w14:textId="77777777" w:rsidR="00A67718" w:rsidRDefault="00A67718" w:rsidP="00FA246F">
            <w:pPr>
              <w:jc w:val="both"/>
              <w:rPr>
                <w:ins w:id="2305" w:author="Lenovo (Jing)" w:date="2021-10-14T07:21:00Z"/>
                <w:rFonts w:eastAsiaTheme="minorEastAsia"/>
                <w:lang w:eastAsia="zh-CN"/>
              </w:rPr>
            </w:pPr>
            <w:ins w:id="2306" w:author="Lenovo (Jing)" w:date="2021-10-14T07:21:00Z">
              <w:r>
                <w:rPr>
                  <w:rFonts w:eastAsiaTheme="minorEastAsia" w:hint="eastAsia"/>
                  <w:lang w:eastAsia="zh-CN"/>
                </w:rPr>
                <w:t>O</w:t>
              </w:r>
              <w:r>
                <w:rPr>
                  <w:rFonts w:eastAsiaTheme="minorEastAsia"/>
                  <w:lang w:eastAsia="zh-CN"/>
                </w:rPr>
                <w:t>ption 2</w:t>
              </w:r>
            </w:ins>
          </w:p>
        </w:tc>
        <w:tc>
          <w:tcPr>
            <w:tcW w:w="6714" w:type="dxa"/>
          </w:tcPr>
          <w:p w14:paraId="6AC34B09" w14:textId="77777777" w:rsidR="00A67718" w:rsidRDefault="00A67718" w:rsidP="00FA246F">
            <w:pPr>
              <w:jc w:val="both"/>
              <w:rPr>
                <w:ins w:id="2307" w:author="Lenovo (Jing)" w:date="2021-10-14T07:21:00Z"/>
                <w:rFonts w:eastAsiaTheme="minorEastAsia"/>
                <w:lang w:eastAsia="zh-CN"/>
              </w:rPr>
            </w:pPr>
            <w:ins w:id="2308" w:author="Lenovo (Jing)" w:date="2021-10-14T07:21:00Z">
              <w:r>
                <w:rPr>
                  <w:rFonts w:eastAsiaTheme="minorEastAsia" w:hint="eastAsia"/>
                  <w:lang w:eastAsia="zh-CN"/>
                </w:rPr>
                <w:t>B</w:t>
              </w:r>
              <w:r>
                <w:rPr>
                  <w:rFonts w:eastAsiaTheme="minorEastAsia"/>
                  <w:lang w:eastAsia="zh-CN"/>
                </w:rPr>
                <w:t>esides, we also agree Tx UE needs to indicate SL DRX configuration failure to gNB. But we think this is legacy procedure</w:t>
              </w:r>
            </w:ins>
          </w:p>
          <w:p w14:paraId="612283F1" w14:textId="77777777" w:rsidR="00A67718" w:rsidRDefault="00A67718" w:rsidP="00FA246F">
            <w:pPr>
              <w:jc w:val="both"/>
              <w:rPr>
                <w:ins w:id="2309" w:author="Lenovo (Jing)" w:date="2021-10-14T07:21:00Z"/>
                <w:rFonts w:eastAsiaTheme="minorEastAsia"/>
                <w:lang w:eastAsia="zh-CN"/>
              </w:rPr>
            </w:pPr>
          </w:p>
          <w:p w14:paraId="042C8F11" w14:textId="77777777" w:rsidR="00A67718" w:rsidRPr="006F115B" w:rsidRDefault="00A67718" w:rsidP="00FA246F">
            <w:pPr>
              <w:rPr>
                <w:ins w:id="2310" w:author="Lenovo (Jing)" w:date="2021-10-14T07:21:00Z"/>
              </w:rPr>
            </w:pPr>
            <w:ins w:id="2311" w:author="Lenovo (Jing)" w:date="2021-10-14T07:21:00Z">
              <w:r w:rsidRPr="006F115B">
                <w:t xml:space="preserve">The UE shall perform the following actions upon reception of the </w:t>
              </w:r>
              <w:r w:rsidRPr="006F115B">
                <w:rPr>
                  <w:i/>
                  <w:lang w:eastAsia="ko-KR"/>
                </w:rPr>
                <w:t>RRCReconfigurationFailureSidelink</w:t>
              </w:r>
              <w:r w:rsidRPr="006F115B">
                <w:t>:</w:t>
              </w:r>
            </w:ins>
          </w:p>
          <w:p w14:paraId="3C7942D6" w14:textId="77777777" w:rsidR="00A67718" w:rsidRPr="006F115B" w:rsidRDefault="00A67718" w:rsidP="00FA246F">
            <w:pPr>
              <w:pStyle w:val="B1"/>
              <w:rPr>
                <w:ins w:id="2312" w:author="Lenovo (Jing)" w:date="2021-10-14T07:21:00Z"/>
              </w:rPr>
            </w:pPr>
            <w:ins w:id="2313" w:author="Lenovo (Jing)" w:date="2021-10-14T07:21:00Z">
              <w:r w:rsidRPr="006F115B">
                <w:t>1&gt;</w:t>
              </w:r>
              <w:r w:rsidRPr="006F115B">
                <w:tab/>
                <w:t>stop timer T400 for the destination, if running;</w:t>
              </w:r>
            </w:ins>
          </w:p>
          <w:p w14:paraId="1305E669" w14:textId="77777777" w:rsidR="00A67718" w:rsidRPr="006F115B" w:rsidRDefault="00A67718" w:rsidP="00FA246F">
            <w:pPr>
              <w:pStyle w:val="B1"/>
              <w:rPr>
                <w:ins w:id="2314" w:author="Lenovo (Jing)" w:date="2021-10-14T07:21:00Z"/>
              </w:rPr>
            </w:pPr>
            <w:ins w:id="2315" w:author="Lenovo (Jing)" w:date="2021-10-14T07:21:00Z">
              <w:r w:rsidRPr="006F115B">
                <w:t>1&gt;</w:t>
              </w:r>
              <w:r w:rsidRPr="006F115B">
                <w:tab/>
                <w:t xml:space="preserve">continue using the configuration used prior to corresponding </w:t>
              </w:r>
              <w:r w:rsidRPr="006F115B">
                <w:rPr>
                  <w:i/>
                  <w:lang w:eastAsia="ko-KR"/>
                </w:rPr>
                <w:t>RRCReconfigurationSidelink</w:t>
              </w:r>
              <w:r w:rsidRPr="006F115B">
                <w:t xml:space="preserve"> message;</w:t>
              </w:r>
            </w:ins>
          </w:p>
          <w:p w14:paraId="6464F560" w14:textId="77777777" w:rsidR="00A67718" w:rsidRPr="006F115B" w:rsidRDefault="00A67718" w:rsidP="00FA246F">
            <w:pPr>
              <w:pStyle w:val="B1"/>
              <w:rPr>
                <w:ins w:id="2316" w:author="Lenovo (Jing)" w:date="2021-10-14T07:21:00Z"/>
              </w:rPr>
            </w:pPr>
            <w:ins w:id="2317" w:author="Lenovo (Jing)" w:date="2021-10-14T07:21:00Z">
              <w:r w:rsidRPr="006F115B">
                <w:t>1&gt;</w:t>
              </w:r>
              <w:r w:rsidRPr="006F115B">
                <w:tab/>
                <w:t>if UE is in RRC_CONNECTED:</w:t>
              </w:r>
            </w:ins>
          </w:p>
          <w:p w14:paraId="10265CAA" w14:textId="77777777" w:rsidR="00A67718" w:rsidRPr="006F115B" w:rsidRDefault="00A67718" w:rsidP="00FA246F">
            <w:pPr>
              <w:pStyle w:val="B2"/>
              <w:rPr>
                <w:ins w:id="2318" w:author="Lenovo (Jing)" w:date="2021-10-14T07:21:00Z"/>
              </w:rPr>
            </w:pPr>
            <w:ins w:id="2319" w:author="Lenovo (Jing)" w:date="2021-10-14T07:21:00Z">
              <w:r w:rsidRPr="00FA246F">
                <w:rPr>
                  <w:highlight w:val="yellow"/>
                </w:rPr>
                <w:t>2&gt;</w:t>
              </w:r>
              <w:r w:rsidRPr="00FA246F">
                <w:rPr>
                  <w:highlight w:val="yellow"/>
                </w:rPr>
                <w:tab/>
                <w:t>perform the sidelink UE information for NR sidelink communication procedure, as specified in 5.8.3.3 or sub-clause 5.10.15 in TS 36.331 [10];</w:t>
              </w:r>
            </w:ins>
          </w:p>
          <w:p w14:paraId="2ABD91BE" w14:textId="77777777" w:rsidR="00A67718" w:rsidRPr="00B95B76" w:rsidRDefault="00A67718" w:rsidP="00FA246F">
            <w:pPr>
              <w:jc w:val="both"/>
              <w:rPr>
                <w:ins w:id="2320" w:author="Lenovo (Jing)" w:date="2021-10-14T07:21:00Z"/>
                <w:rFonts w:eastAsiaTheme="minorEastAsia"/>
                <w:lang w:eastAsia="zh-CN"/>
              </w:rPr>
            </w:pPr>
          </w:p>
        </w:tc>
      </w:tr>
      <w:tr w:rsidR="00EF07D1" w14:paraId="633A50E9" w14:textId="77777777" w:rsidTr="00A67718">
        <w:trPr>
          <w:ins w:id="2321" w:author="Spreadtrum Communications" w:date="2021-10-14T08:06:00Z"/>
        </w:trPr>
        <w:tc>
          <w:tcPr>
            <w:tcW w:w="1547" w:type="dxa"/>
          </w:tcPr>
          <w:p w14:paraId="11DC7CD1" w14:textId="346456EE" w:rsidR="00EF07D1" w:rsidRDefault="00EF07D1" w:rsidP="00EF07D1">
            <w:pPr>
              <w:jc w:val="both"/>
              <w:rPr>
                <w:ins w:id="2322" w:author="Spreadtrum Communications" w:date="2021-10-14T08:06:00Z"/>
                <w:rFonts w:eastAsiaTheme="minorEastAsia" w:hint="eastAsia"/>
                <w:lang w:eastAsia="zh-CN"/>
              </w:rPr>
            </w:pPr>
            <w:ins w:id="2323" w:author="Spreadtrum Communications" w:date="2021-10-14T08:06:00Z">
              <w:r>
                <w:rPr>
                  <w:rFonts w:eastAsiaTheme="minorEastAsia"/>
                  <w:lang w:eastAsia="zh-CN"/>
                </w:rPr>
                <w:t>Spreadtrum</w:t>
              </w:r>
            </w:ins>
          </w:p>
        </w:tc>
        <w:tc>
          <w:tcPr>
            <w:tcW w:w="1259" w:type="dxa"/>
          </w:tcPr>
          <w:p w14:paraId="52AD05A3" w14:textId="0867B005" w:rsidR="00EF07D1" w:rsidRDefault="00EF07D1" w:rsidP="00EF07D1">
            <w:pPr>
              <w:jc w:val="both"/>
              <w:rPr>
                <w:ins w:id="2324" w:author="Spreadtrum Communications" w:date="2021-10-14T08:06:00Z"/>
                <w:rFonts w:eastAsiaTheme="minorEastAsia" w:hint="eastAsia"/>
                <w:lang w:eastAsia="zh-CN"/>
              </w:rPr>
            </w:pPr>
            <w:ins w:id="2325" w:author="Spreadtrum Communications" w:date="2021-10-14T08:06:00Z">
              <w:r>
                <w:rPr>
                  <w:rFonts w:eastAsiaTheme="minorEastAsia"/>
                  <w:lang w:eastAsia="zh-CN"/>
                </w:rPr>
                <w:t>Option 2</w:t>
              </w:r>
            </w:ins>
          </w:p>
        </w:tc>
        <w:tc>
          <w:tcPr>
            <w:tcW w:w="6714" w:type="dxa"/>
          </w:tcPr>
          <w:p w14:paraId="52BE2265" w14:textId="77777777" w:rsidR="00EF07D1" w:rsidRDefault="00EF07D1" w:rsidP="00EF07D1">
            <w:pPr>
              <w:jc w:val="both"/>
              <w:rPr>
                <w:ins w:id="2326" w:author="Spreadtrum Communications" w:date="2021-10-14T08:06:00Z"/>
                <w:rFonts w:eastAsiaTheme="minorEastAsia" w:hint="eastAsia"/>
                <w:lang w:eastAsia="zh-CN"/>
              </w:rPr>
            </w:pPr>
          </w:p>
        </w:tc>
      </w:tr>
    </w:tbl>
    <w:p w14:paraId="5D52C7AD" w14:textId="77777777" w:rsidR="007B2369" w:rsidRPr="00A67718" w:rsidRDefault="007B2369">
      <w:pPr>
        <w:spacing w:beforeLines="50" w:before="120" w:afterLines="50" w:after="120"/>
        <w:jc w:val="both"/>
        <w:rPr>
          <w:b/>
          <w:lang w:eastAsia="zh-CN"/>
        </w:rPr>
      </w:pPr>
    </w:p>
    <w:p w14:paraId="4BC32E16" w14:textId="77777777" w:rsidR="007B2369" w:rsidRDefault="007B2369">
      <w:pPr>
        <w:jc w:val="both"/>
        <w:rPr>
          <w:lang w:eastAsia="zh-CN"/>
        </w:rPr>
      </w:pPr>
    </w:p>
    <w:p w14:paraId="19CBCD99" w14:textId="25017513" w:rsidR="007B2369" w:rsidRDefault="00830F9C">
      <w:pPr>
        <w:jc w:val="both"/>
        <w:rPr>
          <w:lang w:eastAsia="zh-CN"/>
        </w:rPr>
      </w:pPr>
      <w:r>
        <w:rPr>
          <w:rFonts w:hint="eastAsia"/>
          <w:lang w:eastAsia="zh-CN"/>
        </w:rPr>
        <w:lastRenderedPageBreak/>
        <w:t xml:space="preserve">If Option 2 is selected for Question </w:t>
      </w:r>
      <w:r>
        <w:rPr>
          <w:lang w:eastAsia="zh-CN"/>
        </w:rPr>
        <w:fldChar w:fldCharType="begin"/>
      </w:r>
      <w:r>
        <w:rPr>
          <w:lang w:eastAsia="zh-CN"/>
        </w:rPr>
        <w:instrText xml:space="preserve"> </w:instrText>
      </w:r>
      <w:r>
        <w:rPr>
          <w:rFonts w:hint="eastAsia"/>
          <w:lang w:eastAsia="zh-CN"/>
        </w:rPr>
        <w:instrText>REF _Ref82091126 \r \h</w:instrText>
      </w:r>
      <w:r>
        <w:rPr>
          <w:lang w:eastAsia="zh-CN"/>
        </w:rPr>
        <w:instrText xml:space="preserve"> </w:instrText>
      </w:r>
      <w:r>
        <w:rPr>
          <w:lang w:eastAsia="zh-CN"/>
        </w:rPr>
      </w:r>
      <w:r>
        <w:rPr>
          <w:lang w:eastAsia="zh-CN"/>
        </w:rPr>
        <w:fldChar w:fldCharType="separate"/>
      </w:r>
      <w:r w:rsidR="000C74B2">
        <w:rPr>
          <w:lang w:eastAsia="zh-CN"/>
        </w:rPr>
        <w:t>5.5</w:t>
      </w:r>
      <w:r>
        <w:rPr>
          <w:lang w:eastAsia="zh-CN"/>
        </w:rPr>
        <w:fldChar w:fldCharType="end"/>
      </w:r>
      <w:r>
        <w:rPr>
          <w:rFonts w:hint="eastAsia"/>
          <w:lang w:eastAsia="zh-CN"/>
        </w:rPr>
        <w:t xml:space="preserve">-1, it should further clarify how the Tx UE aware the sidelink DRX rejection. As </w:t>
      </w:r>
      <w:r>
        <w:rPr>
          <w:lang w:eastAsia="zh-CN"/>
        </w:rPr>
        <w:t>rapporteur</w:t>
      </w:r>
      <w:r>
        <w:rPr>
          <w:rFonts w:hint="eastAsia"/>
          <w:lang w:eastAsia="zh-CN"/>
        </w:rPr>
        <w:t xml:space="preserve"> thinks, in </w:t>
      </w:r>
      <w:r>
        <w:rPr>
          <w:lang w:eastAsia="zh-CN"/>
        </w:rPr>
        <w:t>order</w:t>
      </w:r>
      <w:r>
        <w:rPr>
          <w:rFonts w:hint="eastAsia"/>
          <w:lang w:eastAsia="zh-CN"/>
        </w:rPr>
        <w:t xml:space="preserve"> to solve this question, some additional indication in the </w:t>
      </w:r>
      <w:r>
        <w:rPr>
          <w:i/>
          <w:lang w:eastAsia="zh-CN"/>
        </w:rPr>
        <w:t>RRCReconfigurationCompleteSidelink</w:t>
      </w:r>
      <w:r>
        <w:rPr>
          <w:rFonts w:hint="eastAsia"/>
          <w:lang w:eastAsia="zh-CN"/>
        </w:rPr>
        <w:t xml:space="preserve"> message can be enhanced, and the Tx UE</w:t>
      </w:r>
      <w:r>
        <w:rPr>
          <w:lang w:eastAsia="zh-CN"/>
        </w:rPr>
        <w:t>’</w:t>
      </w:r>
      <w:r>
        <w:rPr>
          <w:rFonts w:hint="eastAsia"/>
          <w:lang w:eastAsia="zh-CN"/>
        </w:rPr>
        <w:t>s behavior for how to handle this new added indication is also needed.</w:t>
      </w:r>
    </w:p>
    <w:p w14:paraId="3A9B24A0" w14:textId="1C7D63C5"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sidR="000C74B2">
        <w:rPr>
          <w:b/>
          <w:lang w:eastAsia="zh-CN"/>
        </w:rPr>
        <w:t>5.5</w:t>
      </w:r>
      <w:r>
        <w:rPr>
          <w:b/>
          <w:lang w:eastAsia="zh-CN"/>
        </w:rPr>
        <w:fldChar w:fldCharType="end"/>
      </w:r>
      <w:r>
        <w:rPr>
          <w:rFonts w:hint="eastAsia"/>
          <w:b/>
          <w:lang w:eastAsia="zh-CN"/>
        </w:rPr>
        <w:t>-5:</w:t>
      </w:r>
      <w:r>
        <w:rPr>
          <w:b/>
          <w:lang w:eastAsia="zh-CN"/>
        </w:rPr>
        <w:t xml:space="preserve"> </w:t>
      </w:r>
      <w:r>
        <w:rPr>
          <w:rFonts w:hint="eastAsia"/>
          <w:b/>
          <w:lang w:eastAsia="zh-CN"/>
        </w:rPr>
        <w:t xml:space="preserve">If Option 2 is selected for Q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sidR="000C74B2">
        <w:rPr>
          <w:b/>
          <w:lang w:eastAsia="zh-CN"/>
        </w:rPr>
        <w:t>5.5</w:t>
      </w:r>
      <w:r>
        <w:rPr>
          <w:b/>
          <w:lang w:eastAsia="zh-CN"/>
        </w:rPr>
        <w:fldChar w:fldCharType="end"/>
      </w:r>
      <w:r>
        <w:rPr>
          <w:rFonts w:hint="eastAsia"/>
          <w:b/>
          <w:lang w:eastAsia="zh-CN"/>
        </w:rPr>
        <w:t xml:space="preserve">-1, when the Rx UE rejects the SL DRX configuration included in the </w:t>
      </w:r>
      <w:r>
        <w:rPr>
          <w:rFonts w:hint="eastAsia"/>
          <w:b/>
          <w:i/>
          <w:lang w:eastAsia="zh-CN"/>
        </w:rPr>
        <w:t>RRCReconfigurationSidelink</w:t>
      </w:r>
      <w:r>
        <w:rPr>
          <w:rFonts w:hint="eastAsia"/>
          <w:b/>
          <w:lang w:eastAsia="zh-CN"/>
        </w:rPr>
        <w:t>, whether indication of SL DRX configuration rejection</w:t>
      </w:r>
      <w:r>
        <w:rPr>
          <w:b/>
          <w:lang w:eastAsia="zh-CN"/>
        </w:rPr>
        <w:t xml:space="preserve"> </w:t>
      </w:r>
      <w:r>
        <w:rPr>
          <w:rFonts w:hint="eastAsia"/>
          <w:b/>
          <w:lang w:eastAsia="zh-CN"/>
        </w:rPr>
        <w:t xml:space="preserve">should be introduced in the </w:t>
      </w:r>
      <w:r>
        <w:rPr>
          <w:rFonts w:hint="eastAsia"/>
          <w:b/>
          <w:i/>
          <w:lang w:eastAsia="zh-CN"/>
        </w:rPr>
        <w:t>RRCReconfigurationCompleteSidelink</w:t>
      </w:r>
      <w:r>
        <w:rPr>
          <w:rFonts w:hint="eastAsia"/>
          <w:b/>
          <w:lang w:eastAsia="zh-CN"/>
        </w:rPr>
        <w:t xml:space="preserve"> message? Please give your comments.</w:t>
      </w:r>
    </w:p>
    <w:tbl>
      <w:tblPr>
        <w:tblStyle w:val="af8"/>
        <w:tblW w:w="0" w:type="auto"/>
        <w:tblInd w:w="108" w:type="dxa"/>
        <w:tblLook w:val="04A0" w:firstRow="1" w:lastRow="0" w:firstColumn="1" w:lastColumn="0" w:noHBand="0" w:noVBand="1"/>
      </w:tblPr>
      <w:tblGrid>
        <w:gridCol w:w="1546"/>
        <w:gridCol w:w="1260"/>
        <w:gridCol w:w="6714"/>
      </w:tblGrid>
      <w:tr w:rsidR="007B2369" w14:paraId="386CFCB7" w14:textId="77777777">
        <w:trPr>
          <w:trHeight w:val="347"/>
        </w:trPr>
        <w:tc>
          <w:tcPr>
            <w:tcW w:w="1546" w:type="dxa"/>
          </w:tcPr>
          <w:p w14:paraId="6CD8D0E2"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54D2683C"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26F5A2A3"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03C0E72B" w14:textId="77777777">
        <w:tc>
          <w:tcPr>
            <w:tcW w:w="1546" w:type="dxa"/>
          </w:tcPr>
          <w:p w14:paraId="4827C67B" w14:textId="77777777" w:rsidR="007B2369" w:rsidRDefault="00830F9C">
            <w:pPr>
              <w:jc w:val="center"/>
              <w:rPr>
                <w:rFonts w:eastAsiaTheme="minorEastAsia"/>
                <w:lang w:eastAsia="zh-CN"/>
              </w:rPr>
            </w:pPr>
            <w:r>
              <w:rPr>
                <w:rFonts w:eastAsiaTheme="minorEastAsia"/>
                <w:lang w:eastAsia="zh-CN"/>
              </w:rPr>
              <w:t>OPPO</w:t>
            </w:r>
          </w:p>
        </w:tc>
        <w:tc>
          <w:tcPr>
            <w:tcW w:w="1260" w:type="dxa"/>
          </w:tcPr>
          <w:p w14:paraId="38F639E5" w14:textId="77777777" w:rsidR="007B2369" w:rsidRDefault="00830F9C">
            <w:pPr>
              <w:jc w:val="both"/>
              <w:rPr>
                <w:rFonts w:eastAsiaTheme="minorEastAsia"/>
                <w:lang w:eastAsia="zh-CN"/>
              </w:rPr>
            </w:pPr>
            <w:r>
              <w:rPr>
                <w:rFonts w:eastAsiaTheme="minorEastAsia"/>
                <w:lang w:eastAsia="zh-CN"/>
              </w:rPr>
              <w:t>Yes</w:t>
            </w:r>
          </w:p>
        </w:tc>
        <w:tc>
          <w:tcPr>
            <w:tcW w:w="6714" w:type="dxa"/>
          </w:tcPr>
          <w:p w14:paraId="5917DE88" w14:textId="77777777" w:rsidR="007B2369" w:rsidRDefault="007B2369">
            <w:pPr>
              <w:jc w:val="both"/>
              <w:rPr>
                <w:rFonts w:eastAsiaTheme="minorEastAsia"/>
                <w:lang w:eastAsia="zh-CN"/>
              </w:rPr>
            </w:pPr>
          </w:p>
        </w:tc>
      </w:tr>
      <w:tr w:rsidR="007B2369" w14:paraId="066F025C" w14:textId="77777777">
        <w:tc>
          <w:tcPr>
            <w:tcW w:w="1546" w:type="dxa"/>
          </w:tcPr>
          <w:p w14:paraId="1A711558"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7F4C97B3" w14:textId="77777777" w:rsidR="007B2369" w:rsidRDefault="00830F9C">
            <w:pPr>
              <w:jc w:val="both"/>
              <w:rPr>
                <w:rFonts w:eastAsiaTheme="minorEastAsia"/>
                <w:lang w:eastAsia="zh-CN"/>
              </w:rPr>
            </w:pPr>
            <w:r>
              <w:rPr>
                <w:rFonts w:eastAsiaTheme="minorEastAsia" w:hint="eastAsia"/>
                <w:lang w:eastAsia="zh-CN"/>
              </w:rPr>
              <w:t>Yes</w:t>
            </w:r>
          </w:p>
        </w:tc>
        <w:tc>
          <w:tcPr>
            <w:tcW w:w="6714" w:type="dxa"/>
          </w:tcPr>
          <w:p w14:paraId="386499DA" w14:textId="77777777" w:rsidR="007B2369" w:rsidRDefault="00830F9C">
            <w:pPr>
              <w:jc w:val="both"/>
              <w:rPr>
                <w:rFonts w:eastAsiaTheme="minorEastAsia"/>
                <w:lang w:eastAsia="zh-CN"/>
              </w:rPr>
            </w:pPr>
            <w:r>
              <w:rPr>
                <w:rFonts w:eastAsiaTheme="minorEastAsia" w:hint="eastAsia"/>
                <w:lang w:eastAsia="zh-CN"/>
              </w:rPr>
              <w:t>Reject indicaiton should be included.</w:t>
            </w:r>
          </w:p>
        </w:tc>
      </w:tr>
      <w:tr w:rsidR="007B2369" w14:paraId="039B3651" w14:textId="77777777">
        <w:tc>
          <w:tcPr>
            <w:tcW w:w="1546" w:type="dxa"/>
          </w:tcPr>
          <w:p w14:paraId="6BBA45CE" w14:textId="77777777" w:rsidR="007B2369" w:rsidRDefault="00830F9C">
            <w:pPr>
              <w:jc w:val="both"/>
              <w:rPr>
                <w:rFonts w:eastAsiaTheme="minorEastAsia"/>
                <w:lang w:eastAsia="zh-CN"/>
              </w:rPr>
            </w:pPr>
            <w:ins w:id="2327" w:author="Interdigital (Martino)" w:date="2021-10-04T12:40:00Z">
              <w:r>
                <w:rPr>
                  <w:rFonts w:eastAsiaTheme="minorEastAsia"/>
                  <w:lang w:eastAsia="zh-CN"/>
                </w:rPr>
                <w:t>InterDigital</w:t>
              </w:r>
            </w:ins>
          </w:p>
        </w:tc>
        <w:tc>
          <w:tcPr>
            <w:tcW w:w="1260" w:type="dxa"/>
          </w:tcPr>
          <w:p w14:paraId="6414ED7D" w14:textId="77777777" w:rsidR="007B2369" w:rsidRDefault="00830F9C">
            <w:pPr>
              <w:jc w:val="both"/>
              <w:rPr>
                <w:rFonts w:eastAsiaTheme="minorEastAsia"/>
                <w:lang w:eastAsia="zh-CN"/>
              </w:rPr>
            </w:pPr>
            <w:ins w:id="2328" w:author="Interdigital (Martino)" w:date="2021-10-04T12:40:00Z">
              <w:r>
                <w:rPr>
                  <w:rFonts w:eastAsiaTheme="minorEastAsia"/>
                  <w:lang w:eastAsia="zh-CN"/>
                </w:rPr>
                <w:t>Yes</w:t>
              </w:r>
            </w:ins>
          </w:p>
        </w:tc>
        <w:tc>
          <w:tcPr>
            <w:tcW w:w="6714" w:type="dxa"/>
          </w:tcPr>
          <w:p w14:paraId="11E7C5C8" w14:textId="77777777" w:rsidR="007B2369" w:rsidRDefault="007B2369">
            <w:pPr>
              <w:jc w:val="both"/>
              <w:rPr>
                <w:rFonts w:eastAsiaTheme="minorEastAsia"/>
                <w:lang w:eastAsia="zh-CN"/>
              </w:rPr>
            </w:pPr>
          </w:p>
        </w:tc>
      </w:tr>
      <w:tr w:rsidR="007B2369" w14:paraId="11C3169F" w14:textId="77777777">
        <w:trPr>
          <w:ins w:id="2329" w:author="Huawei" w:date="2021-10-11T11:52:00Z"/>
        </w:trPr>
        <w:tc>
          <w:tcPr>
            <w:tcW w:w="1546" w:type="dxa"/>
          </w:tcPr>
          <w:p w14:paraId="747F7ECA" w14:textId="77777777" w:rsidR="007B2369" w:rsidRDefault="00830F9C">
            <w:pPr>
              <w:jc w:val="both"/>
              <w:rPr>
                <w:ins w:id="2330" w:author="Huawei" w:date="2021-10-11T11:52:00Z"/>
                <w:rFonts w:eastAsiaTheme="minorEastAsia"/>
                <w:lang w:eastAsia="zh-CN"/>
              </w:rPr>
            </w:pPr>
            <w:ins w:id="2331" w:author="Huawei" w:date="2021-10-11T11:52:00Z">
              <w:r>
                <w:rPr>
                  <w:rFonts w:eastAsiaTheme="minorEastAsia"/>
                  <w:lang w:eastAsia="zh-CN"/>
                </w:rPr>
                <w:t>Huawei, HiSilicon</w:t>
              </w:r>
            </w:ins>
          </w:p>
        </w:tc>
        <w:tc>
          <w:tcPr>
            <w:tcW w:w="1260" w:type="dxa"/>
          </w:tcPr>
          <w:p w14:paraId="5A300284" w14:textId="77777777" w:rsidR="007B2369" w:rsidRDefault="00830F9C">
            <w:pPr>
              <w:jc w:val="both"/>
              <w:rPr>
                <w:ins w:id="2332" w:author="Huawei" w:date="2021-10-11T11:52:00Z"/>
                <w:rFonts w:eastAsiaTheme="minorEastAsia"/>
                <w:lang w:eastAsia="zh-CN"/>
              </w:rPr>
            </w:pPr>
            <w:ins w:id="2333" w:author="Huawei" w:date="2021-10-11T11:52:00Z">
              <w:r>
                <w:rPr>
                  <w:rFonts w:eastAsiaTheme="minorEastAsia" w:hint="eastAsia"/>
                  <w:lang w:eastAsia="zh-CN"/>
                </w:rPr>
                <w:t>Y</w:t>
              </w:r>
              <w:r>
                <w:rPr>
                  <w:rFonts w:eastAsiaTheme="minorEastAsia"/>
                  <w:lang w:eastAsia="zh-CN"/>
                </w:rPr>
                <w:t>es</w:t>
              </w:r>
            </w:ins>
          </w:p>
        </w:tc>
        <w:tc>
          <w:tcPr>
            <w:tcW w:w="6714" w:type="dxa"/>
          </w:tcPr>
          <w:p w14:paraId="7EDD7AF5" w14:textId="77777777" w:rsidR="007B2369" w:rsidRDefault="007B2369">
            <w:pPr>
              <w:jc w:val="both"/>
              <w:rPr>
                <w:ins w:id="2334" w:author="Huawei" w:date="2021-10-11T11:52:00Z"/>
                <w:rFonts w:eastAsiaTheme="minorEastAsia"/>
                <w:lang w:eastAsia="zh-CN"/>
              </w:rPr>
            </w:pPr>
          </w:p>
        </w:tc>
      </w:tr>
      <w:tr w:rsidR="007B2369" w14:paraId="7B725D6B" w14:textId="77777777">
        <w:trPr>
          <w:ins w:id="2335" w:author="Sharp (Chongming)" w:date="2021-10-12T11:19:00Z"/>
        </w:trPr>
        <w:tc>
          <w:tcPr>
            <w:tcW w:w="1546" w:type="dxa"/>
          </w:tcPr>
          <w:p w14:paraId="044790EE" w14:textId="77777777" w:rsidR="007B2369" w:rsidRDefault="00830F9C">
            <w:pPr>
              <w:jc w:val="both"/>
              <w:rPr>
                <w:ins w:id="2336" w:author="Sharp (Chongming)" w:date="2021-10-12T11:19:00Z"/>
                <w:rFonts w:eastAsiaTheme="minorEastAsia"/>
                <w:lang w:eastAsia="zh-CN"/>
              </w:rPr>
            </w:pPr>
            <w:ins w:id="2337" w:author="Sharp (Chongming)" w:date="2021-10-12T11:19:00Z">
              <w:r>
                <w:rPr>
                  <w:rFonts w:eastAsiaTheme="minorEastAsia" w:hint="eastAsia"/>
                  <w:lang w:eastAsia="zh-CN"/>
                </w:rPr>
                <w:t>S</w:t>
              </w:r>
              <w:r>
                <w:rPr>
                  <w:rFonts w:eastAsiaTheme="minorEastAsia"/>
                  <w:lang w:eastAsia="zh-CN"/>
                </w:rPr>
                <w:t>harp</w:t>
              </w:r>
            </w:ins>
          </w:p>
        </w:tc>
        <w:tc>
          <w:tcPr>
            <w:tcW w:w="1260" w:type="dxa"/>
          </w:tcPr>
          <w:p w14:paraId="488FB2A8" w14:textId="77777777" w:rsidR="007B2369" w:rsidRDefault="00830F9C">
            <w:pPr>
              <w:jc w:val="both"/>
              <w:rPr>
                <w:ins w:id="2338" w:author="Sharp (Chongming)" w:date="2021-10-12T11:19:00Z"/>
                <w:rFonts w:eastAsiaTheme="minorEastAsia"/>
                <w:lang w:eastAsia="zh-CN"/>
              </w:rPr>
            </w:pPr>
            <w:ins w:id="2339" w:author="Sharp (Chongming)" w:date="2021-10-12T11:19:00Z">
              <w:r>
                <w:rPr>
                  <w:rFonts w:eastAsiaTheme="minorEastAsia"/>
                  <w:lang w:eastAsia="zh-CN"/>
                </w:rPr>
                <w:t>Yes</w:t>
              </w:r>
            </w:ins>
          </w:p>
        </w:tc>
        <w:tc>
          <w:tcPr>
            <w:tcW w:w="6714" w:type="dxa"/>
          </w:tcPr>
          <w:p w14:paraId="4BC5B9B6" w14:textId="77777777" w:rsidR="007B2369" w:rsidRDefault="007B2369">
            <w:pPr>
              <w:jc w:val="both"/>
              <w:rPr>
                <w:ins w:id="2340" w:author="Sharp (Chongming)" w:date="2021-10-12T11:19:00Z"/>
                <w:rFonts w:eastAsiaTheme="minorEastAsia"/>
                <w:lang w:eastAsia="zh-CN"/>
              </w:rPr>
            </w:pPr>
          </w:p>
        </w:tc>
      </w:tr>
      <w:tr w:rsidR="007B2369" w14:paraId="5542982D" w14:textId="77777777">
        <w:trPr>
          <w:ins w:id="2341" w:author="MediaTek (Guanyu)" w:date="2021-10-12T15:20:00Z"/>
        </w:trPr>
        <w:tc>
          <w:tcPr>
            <w:tcW w:w="1546" w:type="dxa"/>
          </w:tcPr>
          <w:p w14:paraId="6D76DE0F" w14:textId="77777777" w:rsidR="007B2369" w:rsidRDefault="00830F9C">
            <w:pPr>
              <w:jc w:val="both"/>
              <w:rPr>
                <w:ins w:id="2342" w:author="MediaTek (Guanyu)" w:date="2021-10-12T15:20:00Z"/>
                <w:rFonts w:eastAsiaTheme="minorEastAsia"/>
                <w:lang w:eastAsia="zh-CN"/>
              </w:rPr>
            </w:pPr>
            <w:ins w:id="2343" w:author="MediaTek (Guanyu)" w:date="2021-10-12T15:20:00Z">
              <w:r>
                <w:rPr>
                  <w:rFonts w:eastAsiaTheme="minorEastAsia"/>
                  <w:lang w:eastAsia="zh-CN"/>
                </w:rPr>
                <w:t>MediaTek</w:t>
              </w:r>
            </w:ins>
          </w:p>
        </w:tc>
        <w:tc>
          <w:tcPr>
            <w:tcW w:w="1260" w:type="dxa"/>
          </w:tcPr>
          <w:p w14:paraId="0431DFF6" w14:textId="77777777" w:rsidR="007B2369" w:rsidRDefault="00830F9C">
            <w:pPr>
              <w:jc w:val="both"/>
              <w:rPr>
                <w:ins w:id="2344" w:author="MediaTek (Guanyu)" w:date="2021-10-12T15:20:00Z"/>
                <w:rFonts w:eastAsiaTheme="minorEastAsia"/>
                <w:lang w:eastAsia="zh-CN"/>
              </w:rPr>
            </w:pPr>
            <w:ins w:id="2345" w:author="MediaTek (Guanyu)" w:date="2021-10-12T15:20:00Z">
              <w:r>
                <w:rPr>
                  <w:rFonts w:eastAsiaTheme="minorEastAsia"/>
                  <w:lang w:eastAsia="zh-CN"/>
                </w:rPr>
                <w:t>Yes</w:t>
              </w:r>
            </w:ins>
          </w:p>
        </w:tc>
        <w:tc>
          <w:tcPr>
            <w:tcW w:w="6714" w:type="dxa"/>
          </w:tcPr>
          <w:p w14:paraId="0869933F" w14:textId="77777777" w:rsidR="007B2369" w:rsidRDefault="007B2369">
            <w:pPr>
              <w:jc w:val="both"/>
              <w:rPr>
                <w:ins w:id="2346" w:author="MediaTek (Guanyu)" w:date="2021-10-12T15:20:00Z"/>
                <w:rFonts w:eastAsiaTheme="minorEastAsia"/>
                <w:lang w:eastAsia="zh-CN"/>
              </w:rPr>
            </w:pPr>
          </w:p>
        </w:tc>
      </w:tr>
      <w:tr w:rsidR="007B2369" w14:paraId="414A5CB9" w14:textId="77777777">
        <w:trPr>
          <w:ins w:id="2347" w:author="ZTE" w:date="2021-10-12T18:51:00Z"/>
        </w:trPr>
        <w:tc>
          <w:tcPr>
            <w:tcW w:w="1546" w:type="dxa"/>
          </w:tcPr>
          <w:p w14:paraId="76D4CA57" w14:textId="77777777" w:rsidR="007B2369" w:rsidRDefault="00830F9C">
            <w:pPr>
              <w:jc w:val="both"/>
              <w:rPr>
                <w:ins w:id="2348" w:author="ZTE" w:date="2021-10-12T18:51:00Z"/>
                <w:rFonts w:eastAsiaTheme="minorEastAsia"/>
                <w:lang w:eastAsia="zh-CN"/>
              </w:rPr>
            </w:pPr>
            <w:ins w:id="2349" w:author="ZTE" w:date="2021-10-12T18:51:00Z">
              <w:r>
                <w:rPr>
                  <w:rFonts w:eastAsiaTheme="minorEastAsia" w:hint="eastAsia"/>
                  <w:lang w:eastAsia="zh-CN"/>
                </w:rPr>
                <w:t>ZTE</w:t>
              </w:r>
            </w:ins>
          </w:p>
        </w:tc>
        <w:tc>
          <w:tcPr>
            <w:tcW w:w="1260" w:type="dxa"/>
          </w:tcPr>
          <w:p w14:paraId="5C635D32" w14:textId="77777777" w:rsidR="007B2369" w:rsidRDefault="00830F9C">
            <w:pPr>
              <w:jc w:val="both"/>
              <w:rPr>
                <w:ins w:id="2350" w:author="ZTE" w:date="2021-10-12T18:51:00Z"/>
                <w:rFonts w:eastAsiaTheme="minorEastAsia"/>
                <w:lang w:eastAsia="zh-CN"/>
              </w:rPr>
            </w:pPr>
            <w:ins w:id="2351" w:author="ZTE" w:date="2021-10-12T18:51:00Z">
              <w:r>
                <w:rPr>
                  <w:rFonts w:eastAsiaTheme="minorEastAsia"/>
                  <w:lang w:eastAsia="zh-CN"/>
                </w:rPr>
                <w:t>Yes</w:t>
              </w:r>
            </w:ins>
          </w:p>
        </w:tc>
        <w:tc>
          <w:tcPr>
            <w:tcW w:w="6714" w:type="dxa"/>
          </w:tcPr>
          <w:p w14:paraId="6AFB2F16" w14:textId="77777777" w:rsidR="007B2369" w:rsidRDefault="007B2369">
            <w:pPr>
              <w:jc w:val="both"/>
              <w:rPr>
                <w:ins w:id="2352" w:author="ZTE" w:date="2021-10-12T18:51:00Z"/>
                <w:rFonts w:eastAsiaTheme="minorEastAsia"/>
                <w:lang w:eastAsia="zh-CN"/>
              </w:rPr>
            </w:pPr>
          </w:p>
        </w:tc>
      </w:tr>
      <w:tr w:rsidR="00190E81" w14:paraId="51415E90" w14:textId="77777777">
        <w:trPr>
          <w:ins w:id="2353" w:author="Intel-AA" w:date="2021-10-12T14:16:00Z"/>
        </w:trPr>
        <w:tc>
          <w:tcPr>
            <w:tcW w:w="1546" w:type="dxa"/>
          </w:tcPr>
          <w:p w14:paraId="3FA0658A" w14:textId="1F18F35E" w:rsidR="00190E81" w:rsidRDefault="00190E81">
            <w:pPr>
              <w:jc w:val="both"/>
              <w:rPr>
                <w:ins w:id="2354" w:author="Intel-AA" w:date="2021-10-12T14:16:00Z"/>
                <w:rFonts w:eastAsiaTheme="minorEastAsia"/>
                <w:lang w:eastAsia="zh-CN"/>
              </w:rPr>
            </w:pPr>
            <w:ins w:id="2355" w:author="Intel-AA" w:date="2021-10-12T14:16:00Z">
              <w:r>
                <w:rPr>
                  <w:rFonts w:eastAsiaTheme="minorEastAsia"/>
                  <w:lang w:eastAsia="zh-CN"/>
                </w:rPr>
                <w:t>Intel</w:t>
              </w:r>
            </w:ins>
          </w:p>
        </w:tc>
        <w:tc>
          <w:tcPr>
            <w:tcW w:w="1260" w:type="dxa"/>
          </w:tcPr>
          <w:p w14:paraId="076432AE" w14:textId="6E64898A" w:rsidR="00190E81" w:rsidRDefault="00190E81">
            <w:pPr>
              <w:jc w:val="both"/>
              <w:rPr>
                <w:ins w:id="2356" w:author="Intel-AA" w:date="2021-10-12T14:16:00Z"/>
                <w:rFonts w:eastAsiaTheme="minorEastAsia"/>
                <w:lang w:eastAsia="zh-CN"/>
              </w:rPr>
            </w:pPr>
            <w:ins w:id="2357" w:author="Intel-AA" w:date="2021-10-12T14:16:00Z">
              <w:r>
                <w:rPr>
                  <w:rFonts w:eastAsiaTheme="minorEastAsia"/>
                  <w:lang w:eastAsia="zh-CN"/>
                </w:rPr>
                <w:t>Yes</w:t>
              </w:r>
            </w:ins>
          </w:p>
        </w:tc>
        <w:tc>
          <w:tcPr>
            <w:tcW w:w="6714" w:type="dxa"/>
          </w:tcPr>
          <w:p w14:paraId="29F904FE" w14:textId="77777777" w:rsidR="00190E81" w:rsidRDefault="00190E81">
            <w:pPr>
              <w:jc w:val="both"/>
              <w:rPr>
                <w:ins w:id="2358" w:author="Intel-AA" w:date="2021-10-12T14:16:00Z"/>
                <w:rFonts w:eastAsiaTheme="minorEastAsia"/>
                <w:lang w:eastAsia="zh-CN"/>
              </w:rPr>
            </w:pPr>
          </w:p>
        </w:tc>
      </w:tr>
      <w:tr w:rsidR="00E114D9" w14:paraId="73ED90F6" w14:textId="77777777">
        <w:trPr>
          <w:ins w:id="2359" w:author="NEC" w:date="2021-10-13T20:31:00Z"/>
        </w:trPr>
        <w:tc>
          <w:tcPr>
            <w:tcW w:w="1546" w:type="dxa"/>
          </w:tcPr>
          <w:p w14:paraId="7DDAF525" w14:textId="764ED2BE" w:rsidR="00E114D9" w:rsidRDefault="00E114D9" w:rsidP="00E114D9">
            <w:pPr>
              <w:jc w:val="both"/>
              <w:rPr>
                <w:ins w:id="2360" w:author="NEC" w:date="2021-10-13T20:31:00Z"/>
                <w:rFonts w:eastAsiaTheme="minorEastAsia"/>
                <w:lang w:eastAsia="zh-CN"/>
              </w:rPr>
            </w:pPr>
            <w:ins w:id="2361" w:author="NEC" w:date="2021-10-13T20:31:00Z">
              <w:r>
                <w:rPr>
                  <w:rFonts w:hint="eastAsia"/>
                </w:rPr>
                <w:t>N</w:t>
              </w:r>
              <w:r>
                <w:t>EC</w:t>
              </w:r>
            </w:ins>
          </w:p>
        </w:tc>
        <w:tc>
          <w:tcPr>
            <w:tcW w:w="1260" w:type="dxa"/>
          </w:tcPr>
          <w:p w14:paraId="53FB9243" w14:textId="48F7B4FD" w:rsidR="00E114D9" w:rsidRDefault="00E114D9" w:rsidP="00E114D9">
            <w:pPr>
              <w:jc w:val="both"/>
              <w:rPr>
                <w:ins w:id="2362" w:author="NEC" w:date="2021-10-13T20:31:00Z"/>
                <w:rFonts w:eastAsiaTheme="minorEastAsia"/>
                <w:lang w:eastAsia="zh-CN"/>
              </w:rPr>
            </w:pPr>
            <w:ins w:id="2363" w:author="NEC" w:date="2021-10-13T20:31:00Z">
              <w:r>
                <w:rPr>
                  <w:rFonts w:hint="eastAsia"/>
                </w:rPr>
                <w:t>Y</w:t>
              </w:r>
              <w:r>
                <w:t>es</w:t>
              </w:r>
            </w:ins>
          </w:p>
        </w:tc>
        <w:tc>
          <w:tcPr>
            <w:tcW w:w="6714" w:type="dxa"/>
          </w:tcPr>
          <w:p w14:paraId="7526FE10" w14:textId="77777777" w:rsidR="00E114D9" w:rsidRDefault="00E114D9" w:rsidP="00E114D9">
            <w:pPr>
              <w:jc w:val="both"/>
              <w:rPr>
                <w:ins w:id="2364" w:author="NEC" w:date="2021-10-13T20:31:00Z"/>
                <w:rFonts w:eastAsiaTheme="minorEastAsia"/>
                <w:lang w:eastAsia="zh-CN"/>
              </w:rPr>
            </w:pPr>
          </w:p>
        </w:tc>
      </w:tr>
      <w:tr w:rsidR="00362B9E" w14:paraId="5E9C3F48" w14:textId="77777777">
        <w:trPr>
          <w:ins w:id="2365" w:author="Shubhangi Bhadauria" w:date="2021-10-13T14:17:00Z"/>
        </w:trPr>
        <w:tc>
          <w:tcPr>
            <w:tcW w:w="1546" w:type="dxa"/>
          </w:tcPr>
          <w:p w14:paraId="2A3F8E94" w14:textId="4F9A4780" w:rsidR="00362B9E" w:rsidRDefault="00362B9E" w:rsidP="00362B9E">
            <w:pPr>
              <w:jc w:val="both"/>
              <w:rPr>
                <w:ins w:id="2366" w:author="Shubhangi Bhadauria" w:date="2021-10-13T14:17:00Z"/>
              </w:rPr>
            </w:pPr>
            <w:ins w:id="2367" w:author="Shubhangi Bhadauria" w:date="2021-10-13T14:17:00Z">
              <w:r>
                <w:rPr>
                  <w:rFonts w:eastAsia="Malgun Gothic"/>
                  <w:lang w:eastAsia="ko-KR"/>
                </w:rPr>
                <w:t>Fraunhofer</w:t>
              </w:r>
            </w:ins>
          </w:p>
        </w:tc>
        <w:tc>
          <w:tcPr>
            <w:tcW w:w="1260" w:type="dxa"/>
          </w:tcPr>
          <w:p w14:paraId="634D8CAB" w14:textId="72A22283" w:rsidR="00362B9E" w:rsidRDefault="00362B9E" w:rsidP="00362B9E">
            <w:pPr>
              <w:jc w:val="both"/>
              <w:rPr>
                <w:ins w:id="2368" w:author="Shubhangi Bhadauria" w:date="2021-10-13T14:17:00Z"/>
              </w:rPr>
            </w:pPr>
            <w:ins w:id="2369" w:author="Shubhangi Bhadauria" w:date="2021-10-13T14:17:00Z">
              <w:r>
                <w:rPr>
                  <w:rFonts w:eastAsia="Malgun Gothic"/>
                  <w:lang w:eastAsia="ko-KR"/>
                </w:rPr>
                <w:t>Yes</w:t>
              </w:r>
            </w:ins>
          </w:p>
        </w:tc>
        <w:tc>
          <w:tcPr>
            <w:tcW w:w="6714" w:type="dxa"/>
          </w:tcPr>
          <w:p w14:paraId="311A7236" w14:textId="77777777" w:rsidR="00362B9E" w:rsidRDefault="00362B9E" w:rsidP="00362B9E">
            <w:pPr>
              <w:jc w:val="both"/>
              <w:rPr>
                <w:ins w:id="2370" w:author="Shubhangi Bhadauria" w:date="2021-10-13T14:17:00Z"/>
                <w:rFonts w:eastAsiaTheme="minorEastAsia"/>
                <w:lang w:eastAsia="zh-CN"/>
              </w:rPr>
            </w:pPr>
          </w:p>
        </w:tc>
      </w:tr>
    </w:tbl>
    <w:p w14:paraId="5CD3F741" w14:textId="77777777" w:rsidR="007B2369" w:rsidRDefault="007B2369">
      <w:pPr>
        <w:spacing w:beforeLines="50" w:before="120" w:afterLines="50" w:after="120"/>
        <w:jc w:val="both"/>
        <w:rPr>
          <w:b/>
          <w:lang w:eastAsia="zh-CN"/>
        </w:rPr>
      </w:pPr>
    </w:p>
    <w:p w14:paraId="4AC14E7B" w14:textId="77777777" w:rsidR="007B2369" w:rsidRDefault="007B2369">
      <w:pPr>
        <w:spacing w:beforeLines="50" w:before="120" w:afterLines="50" w:after="120"/>
        <w:jc w:val="both"/>
        <w:rPr>
          <w:b/>
          <w:lang w:eastAsia="zh-CN"/>
        </w:rPr>
      </w:pPr>
    </w:p>
    <w:p w14:paraId="74ECA4AA" w14:textId="77777777" w:rsidR="007B2369" w:rsidRDefault="00830F9C">
      <w:pPr>
        <w:jc w:val="both"/>
        <w:rPr>
          <w:lang w:eastAsia="zh-CN"/>
        </w:rPr>
      </w:pPr>
      <w:r>
        <w:rPr>
          <w:rFonts w:hint="eastAsia"/>
          <w:lang w:eastAsia="zh-CN"/>
        </w:rPr>
        <w:t>The current Tx UE behaviors upon receiving the</w:t>
      </w:r>
      <w:r>
        <w:rPr>
          <w:i/>
          <w:lang w:eastAsia="zh-CN"/>
        </w:rPr>
        <w:t xml:space="preserve"> RRCReconfigurationCompleteSidelink</w:t>
      </w:r>
      <w:r>
        <w:rPr>
          <w:rFonts w:hint="eastAsia"/>
          <w:lang w:eastAsia="zh-CN"/>
        </w:rPr>
        <w:t xml:space="preserve"> message are listed as below:</w:t>
      </w:r>
    </w:p>
    <w:tbl>
      <w:tblPr>
        <w:tblStyle w:val="af8"/>
        <w:tblW w:w="0" w:type="auto"/>
        <w:tblLook w:val="04A0" w:firstRow="1" w:lastRow="0" w:firstColumn="1" w:lastColumn="0" w:noHBand="0" w:noVBand="1"/>
      </w:tblPr>
      <w:tblGrid>
        <w:gridCol w:w="9628"/>
      </w:tblGrid>
      <w:tr w:rsidR="007B2369" w14:paraId="56AA8D76" w14:textId="77777777">
        <w:tc>
          <w:tcPr>
            <w:tcW w:w="9854" w:type="dxa"/>
          </w:tcPr>
          <w:p w14:paraId="357601BF" w14:textId="77777777" w:rsidR="007B2369" w:rsidRDefault="00830F9C">
            <w:pPr>
              <w:pStyle w:val="5"/>
              <w:numPr>
                <w:ilvl w:val="0"/>
                <w:numId w:val="0"/>
              </w:numPr>
              <w:outlineLvl w:val="4"/>
            </w:pPr>
            <w:bookmarkStart w:id="2371" w:name="_Toc60777034"/>
            <w:bookmarkStart w:id="2372" w:name="_Toc76423320"/>
            <w:r>
              <w:t>5.8.9.1.9</w:t>
            </w:r>
            <w:r>
              <w:tab/>
              <w:t xml:space="preserve">Reception of an </w:t>
            </w:r>
            <w:r>
              <w:rPr>
                <w:i/>
                <w:lang w:eastAsia="ko-KR"/>
              </w:rPr>
              <w:t>RRCReconfigurationCompleteSidelink</w:t>
            </w:r>
            <w:r>
              <w:rPr>
                <w:rFonts w:eastAsia="Batang"/>
                <w:lang w:eastAsia="zh-CN"/>
              </w:rPr>
              <w:t xml:space="preserve"> </w:t>
            </w:r>
            <w:r>
              <w:t>by the UE</w:t>
            </w:r>
            <w:bookmarkEnd w:id="2371"/>
            <w:bookmarkEnd w:id="2372"/>
          </w:p>
          <w:p w14:paraId="0B2DDD1F" w14:textId="77777777" w:rsidR="007B2369" w:rsidRDefault="00830F9C">
            <w:r>
              <w:t xml:space="preserve">The UE shall perform the following actions upon reception of the </w:t>
            </w:r>
            <w:r>
              <w:rPr>
                <w:i/>
                <w:lang w:eastAsia="ko-KR"/>
              </w:rPr>
              <w:t>RRCReconfigurationCompleteSidelink</w:t>
            </w:r>
            <w:r>
              <w:t>:</w:t>
            </w:r>
          </w:p>
          <w:p w14:paraId="7988B4D7" w14:textId="77777777" w:rsidR="007B2369" w:rsidRDefault="00830F9C">
            <w:pPr>
              <w:pStyle w:val="B1"/>
            </w:pPr>
            <w:r>
              <w:t>1&gt;</w:t>
            </w:r>
            <w:r>
              <w:tab/>
              <w:t>stop timer T400 for the destination, if running;</w:t>
            </w:r>
          </w:p>
          <w:p w14:paraId="0C8EA05B" w14:textId="77777777" w:rsidR="007B2369" w:rsidRDefault="00830F9C">
            <w:pPr>
              <w:pStyle w:val="B1"/>
              <w:rPr>
                <w:lang w:eastAsia="zh-CN"/>
              </w:rPr>
            </w:pPr>
            <w:r>
              <w:t>1&gt;</w:t>
            </w:r>
            <w:r>
              <w:tab/>
              <w:t xml:space="preserve">consider the configurations in the corresponding </w:t>
            </w:r>
            <w:r>
              <w:rPr>
                <w:i/>
              </w:rPr>
              <w:t>RRCReconfigurationSidelink</w:t>
            </w:r>
            <w:r>
              <w:t xml:space="preserve"> message to be applied.</w:t>
            </w:r>
          </w:p>
        </w:tc>
      </w:tr>
    </w:tbl>
    <w:p w14:paraId="6801CFDE" w14:textId="25D5EDFE" w:rsidR="007B2369" w:rsidRDefault="00830F9C">
      <w:pPr>
        <w:spacing w:beforeLines="50" w:before="120" w:afterLines="50" w:after="120"/>
        <w:jc w:val="both"/>
        <w:rPr>
          <w:b/>
          <w:lang w:eastAsia="zh-CN"/>
        </w:rPr>
      </w:pPr>
      <w:r>
        <w:rPr>
          <w:rFonts w:hint="eastAsia"/>
          <w:b/>
          <w:lang w:eastAsia="zh-CN"/>
        </w:rPr>
        <w:t>Q</w:t>
      </w:r>
      <w:r>
        <w:rPr>
          <w:b/>
          <w:lang w:eastAsia="zh-CN"/>
        </w:rPr>
        <w:t>uestion</w:t>
      </w:r>
      <w:r>
        <w:rPr>
          <w:rFonts w:hint="eastAsia"/>
          <w:b/>
          <w:lang w:eastAsia="zh-CN"/>
        </w:rPr>
        <w:t xml:space="preserve">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sidR="000C74B2">
        <w:rPr>
          <w:b/>
          <w:lang w:eastAsia="zh-CN"/>
        </w:rPr>
        <w:t>5.5</w:t>
      </w:r>
      <w:r>
        <w:rPr>
          <w:b/>
          <w:lang w:eastAsia="zh-CN"/>
        </w:rPr>
        <w:fldChar w:fldCharType="end"/>
      </w:r>
      <w:r>
        <w:rPr>
          <w:rFonts w:hint="eastAsia"/>
          <w:b/>
          <w:lang w:eastAsia="zh-CN"/>
        </w:rPr>
        <w:t>-6:</w:t>
      </w:r>
      <w:r>
        <w:rPr>
          <w:b/>
          <w:lang w:eastAsia="zh-CN"/>
        </w:rPr>
        <w:t xml:space="preserve"> </w:t>
      </w:r>
      <w:r>
        <w:rPr>
          <w:rFonts w:hint="eastAsia"/>
          <w:b/>
          <w:lang w:eastAsia="zh-CN"/>
        </w:rPr>
        <w:t xml:space="preserve">If Option 2 is selected for Q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sidR="000C74B2">
        <w:rPr>
          <w:b/>
          <w:lang w:eastAsia="zh-CN"/>
        </w:rPr>
        <w:t>5.5</w:t>
      </w:r>
      <w:r>
        <w:rPr>
          <w:b/>
          <w:lang w:eastAsia="zh-CN"/>
        </w:rPr>
        <w:fldChar w:fldCharType="end"/>
      </w:r>
      <w:r>
        <w:rPr>
          <w:rFonts w:hint="eastAsia"/>
          <w:b/>
          <w:lang w:eastAsia="zh-CN"/>
        </w:rPr>
        <w:t xml:space="preserve">-1 and Yes is answered for Question 5.5-5, once the Tx UE received the </w:t>
      </w:r>
      <w:r>
        <w:rPr>
          <w:rFonts w:hint="eastAsia"/>
          <w:b/>
          <w:i/>
          <w:lang w:eastAsia="zh-CN"/>
        </w:rPr>
        <w:t xml:space="preserve">RRCReconfigurationCompleteSidelink </w:t>
      </w:r>
      <w:r>
        <w:rPr>
          <w:rFonts w:hint="eastAsia"/>
          <w:b/>
          <w:lang w:eastAsia="zh-CN"/>
        </w:rPr>
        <w:t>message</w:t>
      </w:r>
      <w:r>
        <w:rPr>
          <w:rFonts w:hint="eastAsia"/>
          <w:b/>
          <w:lang w:eastAsia="zh-CN"/>
        </w:rPr>
        <w:t>，</w:t>
      </w:r>
      <w:r>
        <w:rPr>
          <w:rFonts w:hint="eastAsia"/>
          <w:b/>
          <w:lang w:eastAsia="zh-CN"/>
        </w:rPr>
        <w:t>what is the Tx UE behavior? Which option do you prefer? Please give your comments.</w:t>
      </w:r>
    </w:p>
    <w:p w14:paraId="289055FC" w14:textId="77777777" w:rsidR="007B2369" w:rsidRDefault="00830F9C">
      <w:pPr>
        <w:pStyle w:val="afd"/>
        <w:numPr>
          <w:ilvl w:val="0"/>
          <w:numId w:val="13"/>
        </w:numPr>
        <w:spacing w:beforeLines="50" w:before="120" w:afterLines="50" w:after="120"/>
        <w:ind w:firstLineChars="0"/>
        <w:jc w:val="both"/>
        <w:rPr>
          <w:rFonts w:eastAsia="宋体"/>
          <w:b/>
          <w:lang w:eastAsia="zh-CN"/>
        </w:rPr>
        <w:pPrChange w:id="2373" w:author="Huawei" w:date="2021-10-11T12:04:00Z">
          <w:pPr>
            <w:pStyle w:val="afd"/>
            <w:numPr>
              <w:numId w:val="12"/>
            </w:numPr>
            <w:tabs>
              <w:tab w:val="left" w:pos="360"/>
              <w:tab w:val="left" w:pos="720"/>
            </w:tabs>
            <w:spacing w:beforeLines="50" w:before="120" w:afterLines="50" w:after="120"/>
            <w:ind w:left="720" w:firstLineChars="0" w:hanging="720"/>
            <w:jc w:val="both"/>
          </w:pPr>
        </w:pPrChange>
      </w:pPr>
      <w:r>
        <w:rPr>
          <w:rFonts w:eastAsia="宋体" w:hint="eastAsia"/>
          <w:b/>
          <w:lang w:eastAsia="zh-CN"/>
        </w:rPr>
        <w:t>Option 1:</w:t>
      </w:r>
      <w:r>
        <w:rPr>
          <w:rFonts w:eastAsia="宋体"/>
          <w:b/>
          <w:lang w:eastAsia="zh-CN"/>
        </w:rPr>
        <w:t xml:space="preserve"> </w:t>
      </w:r>
      <w:r>
        <w:rPr>
          <w:rFonts w:eastAsia="宋体" w:hint="eastAsia"/>
          <w:b/>
          <w:lang w:eastAsia="zh-CN"/>
        </w:rPr>
        <w:t>Fully r</w:t>
      </w:r>
      <w:r>
        <w:rPr>
          <w:rFonts w:eastAsia="宋体"/>
          <w:b/>
          <w:lang w:eastAsia="zh-CN"/>
        </w:rPr>
        <w:t>euse the legacy</w:t>
      </w:r>
      <w:r>
        <w:rPr>
          <w:rFonts w:eastAsia="宋体" w:hint="eastAsia"/>
          <w:b/>
          <w:lang w:eastAsia="zh-CN"/>
        </w:rPr>
        <w:t xml:space="preserve"> Tx UE behaviors.</w:t>
      </w:r>
    </w:p>
    <w:p w14:paraId="443F7253" w14:textId="21FD7343" w:rsidR="007B2369" w:rsidRDefault="00830F9C">
      <w:pPr>
        <w:pStyle w:val="afd"/>
        <w:numPr>
          <w:ilvl w:val="0"/>
          <w:numId w:val="13"/>
        </w:numPr>
        <w:spacing w:beforeLines="50" w:before="120" w:afterLines="50" w:after="120"/>
        <w:ind w:firstLineChars="0"/>
        <w:jc w:val="both"/>
        <w:rPr>
          <w:rFonts w:eastAsia="宋体"/>
          <w:b/>
          <w:lang w:eastAsia="zh-CN"/>
        </w:rPr>
        <w:pPrChange w:id="2374" w:author="Huawei" w:date="2021-10-11T12:04:00Z">
          <w:pPr>
            <w:pStyle w:val="afd"/>
            <w:numPr>
              <w:numId w:val="12"/>
            </w:numPr>
            <w:tabs>
              <w:tab w:val="left" w:pos="360"/>
              <w:tab w:val="left" w:pos="720"/>
            </w:tabs>
            <w:spacing w:beforeLines="50" w:before="120" w:afterLines="50" w:after="120"/>
            <w:ind w:left="720" w:firstLineChars="0" w:hanging="720"/>
            <w:jc w:val="both"/>
          </w:pPr>
        </w:pPrChange>
      </w:pPr>
      <w:r>
        <w:rPr>
          <w:rFonts w:eastAsia="宋体" w:hint="eastAsia"/>
          <w:b/>
          <w:lang w:eastAsia="zh-CN"/>
        </w:rPr>
        <w:t>Option 2:</w:t>
      </w:r>
      <w:r>
        <w:rPr>
          <w:rFonts w:eastAsia="宋体"/>
          <w:b/>
          <w:lang w:eastAsia="zh-CN"/>
        </w:rPr>
        <w:t xml:space="preserve"> </w:t>
      </w:r>
      <w:r>
        <w:rPr>
          <w:rFonts w:eastAsia="宋体" w:hint="eastAsia"/>
          <w:b/>
          <w:lang w:eastAsia="zh-CN"/>
        </w:rPr>
        <w:t xml:space="preserve">Tx UE applies the </w:t>
      </w:r>
      <w:del w:id="2375" w:author="Intel-AA" w:date="2021-10-12T14:16:00Z">
        <w:r w:rsidDel="00190E81">
          <w:rPr>
            <w:rFonts w:eastAsia="宋体" w:hint="eastAsia"/>
            <w:b/>
            <w:lang w:eastAsia="zh-CN"/>
          </w:rPr>
          <w:delText xml:space="preserve">the </w:delText>
        </w:r>
      </w:del>
      <w:r>
        <w:rPr>
          <w:rFonts w:eastAsia="宋体" w:hint="eastAsia"/>
          <w:b/>
          <w:lang w:eastAsia="zh-CN"/>
        </w:rPr>
        <w:t xml:space="preserve">parameters other than SL DRX </w:t>
      </w:r>
      <w:r>
        <w:rPr>
          <w:rFonts w:eastAsia="宋体"/>
          <w:b/>
          <w:lang w:eastAsia="zh-CN"/>
        </w:rPr>
        <w:t>which</w:t>
      </w:r>
      <w:r>
        <w:rPr>
          <w:rFonts w:eastAsia="宋体" w:hint="eastAsia"/>
          <w:b/>
          <w:lang w:eastAsia="zh-CN"/>
        </w:rPr>
        <w:t xml:space="preserve"> is included in the RRCReconfigurationSidelink, but continue using the SL DRX configuration used prior to corresponding RRCReconfigurationSidelink </w:t>
      </w:r>
      <w:r>
        <w:rPr>
          <w:rFonts w:eastAsia="宋体"/>
          <w:b/>
          <w:lang w:eastAsia="zh-CN"/>
        </w:rPr>
        <w:t>message</w:t>
      </w:r>
      <w:r>
        <w:rPr>
          <w:rFonts w:eastAsia="宋体" w:hint="eastAsia"/>
          <w:b/>
          <w:lang w:eastAsia="zh-CN"/>
        </w:rPr>
        <w:t xml:space="preserve"> if present.</w:t>
      </w:r>
    </w:p>
    <w:p w14:paraId="5111A275" w14:textId="77777777" w:rsidR="007B2369" w:rsidRDefault="00830F9C">
      <w:pPr>
        <w:pStyle w:val="afd"/>
        <w:numPr>
          <w:ilvl w:val="0"/>
          <w:numId w:val="13"/>
        </w:numPr>
        <w:spacing w:beforeLines="50" w:before="120" w:afterLines="50" w:after="120"/>
        <w:ind w:firstLineChars="0"/>
        <w:jc w:val="both"/>
        <w:rPr>
          <w:ins w:id="2376" w:author="Xiaomi (Xing)" w:date="2021-09-29T18:24:00Z"/>
          <w:rFonts w:eastAsia="宋体"/>
          <w:b/>
          <w:lang w:eastAsia="zh-CN"/>
        </w:rPr>
        <w:pPrChange w:id="2377" w:author="Huawei" w:date="2021-10-11T12:04:00Z">
          <w:pPr>
            <w:pStyle w:val="afd"/>
            <w:numPr>
              <w:numId w:val="12"/>
            </w:numPr>
            <w:tabs>
              <w:tab w:val="left" w:pos="360"/>
              <w:tab w:val="left" w:pos="720"/>
            </w:tabs>
            <w:spacing w:beforeLines="50" w:before="120" w:afterLines="50" w:after="120"/>
            <w:ind w:left="720" w:firstLineChars="0" w:hanging="720"/>
            <w:jc w:val="both"/>
          </w:pPr>
        </w:pPrChange>
      </w:pPr>
      <w:r>
        <w:rPr>
          <w:rFonts w:eastAsia="宋体" w:hint="eastAsia"/>
          <w:b/>
          <w:lang w:eastAsia="zh-CN"/>
        </w:rPr>
        <w:t>Option 3:</w:t>
      </w:r>
      <w:r>
        <w:rPr>
          <w:rFonts w:eastAsia="宋体"/>
          <w:b/>
          <w:lang w:eastAsia="zh-CN"/>
        </w:rPr>
        <w:t xml:space="preserve"> </w:t>
      </w:r>
      <w:r>
        <w:rPr>
          <w:rFonts w:eastAsia="宋体" w:hint="eastAsia"/>
          <w:b/>
          <w:lang w:eastAsia="zh-CN"/>
        </w:rPr>
        <w:t>Tx UE restarts the T400 and</w:t>
      </w:r>
      <w:r>
        <w:rPr>
          <w:rFonts w:eastAsia="宋体"/>
          <w:b/>
          <w:lang w:eastAsia="zh-CN"/>
        </w:rPr>
        <w:t xml:space="preserve"> TX UE resends the RRC reconfiguration including a new DRX configuration</w:t>
      </w:r>
      <w:r>
        <w:rPr>
          <w:rFonts w:eastAsia="宋体" w:hint="eastAsia"/>
          <w:b/>
          <w:lang w:eastAsia="zh-CN"/>
        </w:rPr>
        <w:t>.</w:t>
      </w:r>
    </w:p>
    <w:p w14:paraId="2C924736" w14:textId="77777777" w:rsidR="007B2369" w:rsidRDefault="00830F9C">
      <w:pPr>
        <w:pStyle w:val="afd"/>
        <w:numPr>
          <w:ilvl w:val="0"/>
          <w:numId w:val="13"/>
        </w:numPr>
        <w:spacing w:beforeLines="50" w:before="120" w:afterLines="50" w:after="120"/>
        <w:ind w:firstLineChars="0"/>
        <w:jc w:val="both"/>
        <w:rPr>
          <w:rFonts w:eastAsia="宋体"/>
          <w:b/>
          <w:lang w:eastAsia="zh-CN"/>
        </w:rPr>
        <w:pPrChange w:id="2378" w:author="Huawei" w:date="2021-10-11T12:04:00Z">
          <w:pPr>
            <w:pStyle w:val="afd"/>
            <w:numPr>
              <w:numId w:val="12"/>
            </w:numPr>
            <w:tabs>
              <w:tab w:val="left" w:pos="360"/>
              <w:tab w:val="left" w:pos="720"/>
            </w:tabs>
            <w:spacing w:beforeLines="50" w:before="120" w:afterLines="50" w:after="120"/>
            <w:ind w:left="720" w:firstLineChars="0" w:hanging="720"/>
            <w:jc w:val="both"/>
          </w:pPr>
        </w:pPrChange>
      </w:pPr>
      <w:ins w:id="2379" w:author="Xiaomi (Xing)" w:date="2021-09-29T18:24:00Z">
        <w:r>
          <w:rPr>
            <w:rFonts w:eastAsia="宋体"/>
            <w:b/>
            <w:lang w:eastAsia="zh-CN"/>
          </w:rPr>
          <w:t xml:space="preserve">Option 4: </w:t>
        </w:r>
      </w:ins>
      <w:ins w:id="2380" w:author="Xiaomi (Xing)" w:date="2021-09-29T18:25:00Z">
        <w:r>
          <w:rPr>
            <w:rFonts w:eastAsia="宋体"/>
            <w:b/>
            <w:lang w:eastAsia="zh-CN"/>
          </w:rPr>
          <w:t xml:space="preserve">CONNECTED </w:t>
        </w:r>
      </w:ins>
      <w:ins w:id="2381" w:author="Xiaomi (Xing)" w:date="2021-09-29T18:24:00Z">
        <w:r>
          <w:rPr>
            <w:rFonts w:eastAsia="宋体"/>
            <w:b/>
            <w:lang w:eastAsia="zh-CN"/>
          </w:rPr>
          <w:t>TX UE informs DRX rejection to gNB</w:t>
        </w:r>
      </w:ins>
    </w:p>
    <w:tbl>
      <w:tblPr>
        <w:tblStyle w:val="af8"/>
        <w:tblW w:w="0" w:type="auto"/>
        <w:tblInd w:w="108" w:type="dxa"/>
        <w:tblLook w:val="04A0" w:firstRow="1" w:lastRow="0" w:firstColumn="1" w:lastColumn="0" w:noHBand="0" w:noVBand="1"/>
      </w:tblPr>
      <w:tblGrid>
        <w:gridCol w:w="1546"/>
        <w:gridCol w:w="1259"/>
        <w:gridCol w:w="6715"/>
      </w:tblGrid>
      <w:tr w:rsidR="007B2369" w14:paraId="12190E0D" w14:textId="77777777">
        <w:trPr>
          <w:trHeight w:val="347"/>
        </w:trPr>
        <w:tc>
          <w:tcPr>
            <w:tcW w:w="1546" w:type="dxa"/>
          </w:tcPr>
          <w:p w14:paraId="02C29AE4" w14:textId="77777777" w:rsidR="007B2369" w:rsidRDefault="00830F9C">
            <w:pPr>
              <w:jc w:val="both"/>
              <w:rPr>
                <w:rFonts w:eastAsiaTheme="minorEastAsia"/>
                <w:lang w:eastAsia="zh-CN"/>
              </w:rPr>
            </w:pPr>
            <w:r>
              <w:rPr>
                <w:rFonts w:cs="Arial" w:hint="eastAsia"/>
                <w:b/>
              </w:rPr>
              <w:t>C</w:t>
            </w:r>
            <w:r>
              <w:rPr>
                <w:rFonts w:cs="Arial"/>
                <w:b/>
              </w:rPr>
              <w:t>ompanies</w:t>
            </w:r>
          </w:p>
        </w:tc>
        <w:tc>
          <w:tcPr>
            <w:tcW w:w="1259" w:type="dxa"/>
          </w:tcPr>
          <w:p w14:paraId="7EBCE01C"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5" w:type="dxa"/>
          </w:tcPr>
          <w:p w14:paraId="2EEE96B9"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3B0566BC" w14:textId="77777777">
        <w:tc>
          <w:tcPr>
            <w:tcW w:w="1546" w:type="dxa"/>
          </w:tcPr>
          <w:p w14:paraId="663CD034" w14:textId="77777777" w:rsidR="007B2369" w:rsidRDefault="00830F9C">
            <w:pPr>
              <w:jc w:val="both"/>
              <w:rPr>
                <w:rFonts w:eastAsiaTheme="minorEastAsia"/>
                <w:lang w:eastAsia="zh-CN"/>
              </w:rPr>
            </w:pPr>
            <w:r>
              <w:rPr>
                <w:rFonts w:eastAsiaTheme="minorEastAsia"/>
                <w:lang w:eastAsia="zh-CN"/>
              </w:rPr>
              <w:lastRenderedPageBreak/>
              <w:t>OPPO</w:t>
            </w:r>
          </w:p>
        </w:tc>
        <w:tc>
          <w:tcPr>
            <w:tcW w:w="1259" w:type="dxa"/>
          </w:tcPr>
          <w:p w14:paraId="460C3FAB" w14:textId="77777777" w:rsidR="007B2369" w:rsidRDefault="00830F9C">
            <w:pPr>
              <w:jc w:val="both"/>
              <w:rPr>
                <w:rFonts w:eastAsiaTheme="minorEastAsia"/>
                <w:lang w:eastAsia="zh-CN"/>
              </w:rPr>
            </w:pPr>
            <w:r>
              <w:rPr>
                <w:rFonts w:eastAsiaTheme="minorEastAsia"/>
                <w:lang w:eastAsia="zh-CN"/>
              </w:rPr>
              <w:t xml:space="preserve">Option 2 </w:t>
            </w:r>
          </w:p>
        </w:tc>
        <w:tc>
          <w:tcPr>
            <w:tcW w:w="6715" w:type="dxa"/>
          </w:tcPr>
          <w:p w14:paraId="5EF368B9" w14:textId="77777777" w:rsidR="007B2369" w:rsidRDefault="00830F9C">
            <w:pPr>
              <w:jc w:val="both"/>
              <w:rPr>
                <w:rFonts w:eastAsiaTheme="minorEastAsia"/>
                <w:lang w:eastAsia="zh-CN"/>
              </w:rPr>
            </w:pPr>
            <w:r>
              <w:rPr>
                <w:rFonts w:eastAsiaTheme="minorEastAsia" w:hint="eastAsia"/>
                <w:lang w:eastAsia="zh-CN"/>
              </w:rPr>
              <w:t>F</w:t>
            </w:r>
            <w:r>
              <w:rPr>
                <w:rFonts w:eastAsiaTheme="minorEastAsia"/>
                <w:lang w:eastAsia="zh-CN"/>
              </w:rPr>
              <w:t>or option-3, it is surely needed if Tx-UE is to send a new DRX configuration, but it is legacy Tx UE behavior, i.e., align with Option-1, and no need to mention here since it is already in the legacy spec.</w:t>
            </w:r>
          </w:p>
        </w:tc>
      </w:tr>
      <w:tr w:rsidR="007B2369" w14:paraId="2733C484" w14:textId="77777777">
        <w:tc>
          <w:tcPr>
            <w:tcW w:w="1546" w:type="dxa"/>
          </w:tcPr>
          <w:p w14:paraId="594318DB" w14:textId="77777777" w:rsidR="007B2369" w:rsidRDefault="00830F9C">
            <w:pPr>
              <w:jc w:val="both"/>
              <w:rPr>
                <w:rFonts w:eastAsiaTheme="minorEastAsia"/>
                <w:lang w:eastAsia="zh-CN"/>
              </w:rPr>
            </w:pPr>
            <w:r>
              <w:rPr>
                <w:rFonts w:eastAsiaTheme="minorEastAsia" w:hint="eastAsia"/>
                <w:lang w:eastAsia="zh-CN"/>
              </w:rPr>
              <w:t>Xiaomi</w:t>
            </w:r>
          </w:p>
        </w:tc>
        <w:tc>
          <w:tcPr>
            <w:tcW w:w="1259" w:type="dxa"/>
          </w:tcPr>
          <w:p w14:paraId="7E1D6C3C" w14:textId="77777777" w:rsidR="007B2369" w:rsidRDefault="00830F9C">
            <w:pPr>
              <w:jc w:val="both"/>
              <w:rPr>
                <w:rFonts w:eastAsiaTheme="minorEastAsia"/>
                <w:lang w:eastAsia="zh-CN"/>
              </w:rPr>
            </w:pPr>
            <w:r>
              <w:rPr>
                <w:rFonts w:eastAsiaTheme="minorEastAsia"/>
                <w:lang w:eastAsia="zh-CN"/>
              </w:rPr>
              <w:t>O</w:t>
            </w:r>
            <w:r>
              <w:rPr>
                <w:rFonts w:eastAsiaTheme="minorEastAsia" w:hint="eastAsia"/>
                <w:lang w:eastAsia="zh-CN"/>
              </w:rPr>
              <w:t xml:space="preserve">ption </w:t>
            </w:r>
            <w:r>
              <w:rPr>
                <w:rFonts w:eastAsiaTheme="minorEastAsia"/>
                <w:lang w:eastAsia="zh-CN"/>
              </w:rPr>
              <w:t>2 and 4</w:t>
            </w:r>
          </w:p>
        </w:tc>
        <w:tc>
          <w:tcPr>
            <w:tcW w:w="6715" w:type="dxa"/>
          </w:tcPr>
          <w:p w14:paraId="49CE4277" w14:textId="77777777" w:rsidR="007B2369" w:rsidRDefault="00830F9C">
            <w:pPr>
              <w:jc w:val="both"/>
              <w:rPr>
                <w:rFonts w:eastAsiaTheme="minorEastAsia"/>
                <w:lang w:eastAsia="zh-CN"/>
              </w:rPr>
            </w:pPr>
            <w:r>
              <w:rPr>
                <w:rFonts w:eastAsiaTheme="minorEastAsia"/>
                <w:lang w:eastAsia="zh-CN"/>
              </w:rPr>
              <w:t>O</w:t>
            </w:r>
            <w:r>
              <w:rPr>
                <w:rFonts w:eastAsiaTheme="minorEastAsia" w:hint="eastAsia"/>
                <w:lang w:eastAsia="zh-CN"/>
              </w:rPr>
              <w:t xml:space="preserve">ption </w:t>
            </w:r>
            <w:r>
              <w:rPr>
                <w:rFonts w:eastAsiaTheme="minorEastAsia"/>
                <w:lang w:eastAsia="zh-CN"/>
              </w:rPr>
              <w:t>1 is incorrect, since RX UE would not apply DRX configuraiton.</w:t>
            </w:r>
          </w:p>
          <w:p w14:paraId="08D8B510" w14:textId="77777777" w:rsidR="007B2369" w:rsidRDefault="00830F9C">
            <w:pPr>
              <w:jc w:val="both"/>
              <w:rPr>
                <w:rFonts w:eastAsiaTheme="minorEastAsia"/>
                <w:lang w:eastAsia="zh-CN"/>
              </w:rPr>
            </w:pPr>
            <w:r>
              <w:rPr>
                <w:rFonts w:eastAsiaTheme="minorEastAsia"/>
                <w:lang w:eastAsia="zh-CN"/>
              </w:rPr>
              <w:t>Option 3 is infeasible, since CONNECTED TX UE shall wait for gNB’s configuration, so can’t immediately resend new DRX configuration.</w:t>
            </w:r>
          </w:p>
          <w:p w14:paraId="7CA6D484" w14:textId="77777777" w:rsidR="007B2369" w:rsidRDefault="00830F9C">
            <w:pPr>
              <w:jc w:val="both"/>
              <w:rPr>
                <w:rFonts w:eastAsiaTheme="minorEastAsia"/>
                <w:lang w:eastAsia="zh-CN"/>
              </w:rPr>
            </w:pPr>
            <w:r>
              <w:rPr>
                <w:rFonts w:eastAsiaTheme="minorEastAsia"/>
                <w:lang w:eastAsia="zh-CN"/>
              </w:rPr>
              <w:t>Furthermore, we understand CONNECTED UE should inform the rejection to gNB, since the SL DRX is configured by gNB as option 4.</w:t>
            </w:r>
          </w:p>
        </w:tc>
      </w:tr>
      <w:tr w:rsidR="007B2369" w14:paraId="30F893EC" w14:textId="77777777">
        <w:tc>
          <w:tcPr>
            <w:tcW w:w="1546" w:type="dxa"/>
          </w:tcPr>
          <w:p w14:paraId="0806B979" w14:textId="77777777" w:rsidR="007B2369" w:rsidRDefault="00830F9C">
            <w:pPr>
              <w:jc w:val="both"/>
              <w:rPr>
                <w:rFonts w:eastAsiaTheme="minorEastAsia"/>
                <w:lang w:eastAsia="zh-CN"/>
              </w:rPr>
            </w:pPr>
            <w:ins w:id="2382" w:author="Interdigital (Martino)" w:date="2021-10-04T12:41:00Z">
              <w:r>
                <w:rPr>
                  <w:rFonts w:eastAsiaTheme="minorEastAsia"/>
                  <w:lang w:eastAsia="zh-CN"/>
                </w:rPr>
                <w:t>InterDigi</w:t>
              </w:r>
            </w:ins>
            <w:ins w:id="2383" w:author="Interdigital (Martino)" w:date="2021-10-04T12:42:00Z">
              <w:r>
                <w:rPr>
                  <w:rFonts w:eastAsiaTheme="minorEastAsia"/>
                  <w:lang w:eastAsia="zh-CN"/>
                </w:rPr>
                <w:t>tal</w:t>
              </w:r>
            </w:ins>
          </w:p>
        </w:tc>
        <w:tc>
          <w:tcPr>
            <w:tcW w:w="1259" w:type="dxa"/>
          </w:tcPr>
          <w:p w14:paraId="05060F4F" w14:textId="77777777" w:rsidR="007B2369" w:rsidRDefault="00830F9C">
            <w:pPr>
              <w:jc w:val="both"/>
              <w:rPr>
                <w:rFonts w:eastAsiaTheme="minorEastAsia"/>
                <w:lang w:eastAsia="zh-CN"/>
              </w:rPr>
            </w:pPr>
            <w:ins w:id="2384" w:author="Interdigital (Martino)" w:date="2021-10-04T12:42:00Z">
              <w:r>
                <w:rPr>
                  <w:rFonts w:eastAsiaTheme="minorEastAsia"/>
                  <w:lang w:eastAsia="zh-CN"/>
                </w:rPr>
                <w:t>At least Option 2</w:t>
              </w:r>
            </w:ins>
          </w:p>
        </w:tc>
        <w:tc>
          <w:tcPr>
            <w:tcW w:w="6715" w:type="dxa"/>
          </w:tcPr>
          <w:p w14:paraId="5485ED97" w14:textId="77777777" w:rsidR="007B2369" w:rsidRDefault="00830F9C">
            <w:pPr>
              <w:jc w:val="both"/>
              <w:rPr>
                <w:rFonts w:eastAsiaTheme="minorEastAsia"/>
                <w:lang w:eastAsia="zh-CN"/>
              </w:rPr>
            </w:pPr>
            <w:ins w:id="2385" w:author="Interdigital (Martino)" w:date="2021-10-04T12:42:00Z">
              <w:r>
                <w:rPr>
                  <w:rFonts w:eastAsiaTheme="minorEastAsia"/>
                  <w:lang w:eastAsia="zh-CN"/>
                </w:rPr>
                <w:t>We should first discuss whether the RX UE can send additional information in addition to the rejection.</w:t>
              </w:r>
            </w:ins>
          </w:p>
        </w:tc>
      </w:tr>
      <w:tr w:rsidR="007B2369" w14:paraId="26F688D7" w14:textId="77777777">
        <w:trPr>
          <w:ins w:id="2386" w:author="Huawei" w:date="2021-10-11T11:53:00Z"/>
        </w:trPr>
        <w:tc>
          <w:tcPr>
            <w:tcW w:w="1546" w:type="dxa"/>
          </w:tcPr>
          <w:p w14:paraId="4B4F84F3" w14:textId="77777777" w:rsidR="007B2369" w:rsidRDefault="00830F9C">
            <w:pPr>
              <w:jc w:val="both"/>
              <w:rPr>
                <w:ins w:id="2387" w:author="Huawei" w:date="2021-10-11T11:53:00Z"/>
                <w:rFonts w:eastAsiaTheme="minorEastAsia"/>
                <w:lang w:eastAsia="zh-CN"/>
              </w:rPr>
            </w:pPr>
            <w:bookmarkStart w:id="2388" w:name="OLE_LINK10"/>
            <w:ins w:id="2389" w:author="Huawei" w:date="2021-10-11T11:53:00Z">
              <w:r>
                <w:rPr>
                  <w:rFonts w:eastAsiaTheme="minorEastAsia" w:hint="eastAsia"/>
                  <w:lang w:eastAsia="zh-CN"/>
                </w:rPr>
                <w:t>H</w:t>
              </w:r>
              <w:r>
                <w:rPr>
                  <w:rFonts w:eastAsiaTheme="minorEastAsia"/>
                  <w:lang w:eastAsia="zh-CN"/>
                </w:rPr>
                <w:t>uawei, HiSilicon</w:t>
              </w:r>
              <w:bookmarkEnd w:id="2388"/>
            </w:ins>
          </w:p>
        </w:tc>
        <w:tc>
          <w:tcPr>
            <w:tcW w:w="1259" w:type="dxa"/>
          </w:tcPr>
          <w:p w14:paraId="44AC2B4E" w14:textId="77777777" w:rsidR="007B2369" w:rsidRDefault="00830F9C">
            <w:pPr>
              <w:jc w:val="both"/>
              <w:rPr>
                <w:ins w:id="2390" w:author="Huawei" w:date="2021-10-11T11:53:00Z"/>
                <w:rFonts w:eastAsiaTheme="minorEastAsia"/>
                <w:lang w:eastAsia="zh-CN"/>
              </w:rPr>
            </w:pPr>
            <w:ins w:id="2391" w:author="Huawei" w:date="2021-10-11T11:53:00Z">
              <w:r>
                <w:rPr>
                  <w:rFonts w:eastAsiaTheme="minorEastAsia"/>
                  <w:lang w:eastAsia="zh-CN"/>
                </w:rPr>
                <w:t>Option 1 and Option 4</w:t>
              </w:r>
            </w:ins>
          </w:p>
        </w:tc>
        <w:tc>
          <w:tcPr>
            <w:tcW w:w="6715" w:type="dxa"/>
          </w:tcPr>
          <w:p w14:paraId="1C061EB0" w14:textId="77777777" w:rsidR="007B2369" w:rsidRDefault="00830F9C">
            <w:pPr>
              <w:jc w:val="both"/>
              <w:rPr>
                <w:ins w:id="2392" w:author="Huawei" w:date="2021-10-11T11:53:00Z"/>
                <w:rFonts w:eastAsiaTheme="minorEastAsia"/>
                <w:lang w:eastAsia="zh-CN"/>
              </w:rPr>
            </w:pPr>
            <w:ins w:id="2393" w:author="Huawei" w:date="2021-10-11T11:53:00Z">
              <w:r>
                <w:rPr>
                  <w:rFonts w:eastAsiaTheme="minorEastAsia"/>
                  <w:lang w:eastAsia="zh-CN"/>
                </w:rPr>
                <w:t>Connected UE should inform this to gNB so that gNB is able to update the SL DRX configuration. Idle/inactive UE can reuse the legacy UE behaviour and update the SL DRX configuration later.</w:t>
              </w:r>
            </w:ins>
          </w:p>
          <w:p w14:paraId="31D40720" w14:textId="77777777" w:rsidR="007B2369" w:rsidRDefault="00830F9C">
            <w:pPr>
              <w:jc w:val="both"/>
              <w:rPr>
                <w:ins w:id="2394" w:author="Huawei" w:date="2021-10-11T11:53:00Z"/>
                <w:rFonts w:eastAsiaTheme="minorEastAsia"/>
                <w:lang w:eastAsia="zh-CN"/>
              </w:rPr>
            </w:pPr>
            <w:ins w:id="2395" w:author="Huawei" w:date="2021-10-11T11:53:00Z">
              <w:r>
                <w:rPr>
                  <w:rFonts w:eastAsiaTheme="minorEastAsia"/>
                  <w:lang w:eastAsia="zh-CN"/>
                </w:rPr>
                <w:t>Regarding the TX and RX UE handling, we think there can be two options:</w:t>
              </w:r>
            </w:ins>
          </w:p>
          <w:p w14:paraId="2E223184" w14:textId="77777777" w:rsidR="007B2369" w:rsidRDefault="00830F9C">
            <w:pPr>
              <w:pStyle w:val="afd"/>
              <w:numPr>
                <w:ilvl w:val="0"/>
                <w:numId w:val="17"/>
              </w:numPr>
              <w:ind w:firstLineChars="0"/>
              <w:jc w:val="both"/>
              <w:rPr>
                <w:ins w:id="2396" w:author="Huawei" w:date="2021-10-11T11:53:00Z"/>
                <w:rFonts w:eastAsiaTheme="minorEastAsia"/>
              </w:rPr>
              <w:pPrChange w:id="2397" w:author="Huawei" w:date="2021-10-11T12:04:00Z">
                <w:pPr>
                  <w:pStyle w:val="afd"/>
                  <w:numPr>
                    <w:numId w:val="16"/>
                  </w:numPr>
                  <w:tabs>
                    <w:tab w:val="left" w:pos="360"/>
                    <w:tab w:val="left" w:pos="720"/>
                  </w:tabs>
                  <w:ind w:left="360" w:firstLineChars="0" w:hanging="360"/>
                  <w:jc w:val="both"/>
                </w:pPr>
              </w:pPrChange>
            </w:pPr>
            <w:ins w:id="2398" w:author="Huawei" w:date="2021-10-11T11:53:00Z">
              <w:r>
                <w:rPr>
                  <w:rFonts w:eastAsiaTheme="minorEastAsia"/>
                </w:rPr>
                <w:t>Apply the SL DRX configuraiton, even if it is not what the RX UE desires;</w:t>
              </w:r>
            </w:ins>
          </w:p>
          <w:p w14:paraId="70D25517" w14:textId="77777777" w:rsidR="007B2369" w:rsidRDefault="00830F9C">
            <w:pPr>
              <w:pStyle w:val="afd"/>
              <w:numPr>
                <w:ilvl w:val="0"/>
                <w:numId w:val="17"/>
              </w:numPr>
              <w:ind w:firstLineChars="0"/>
              <w:jc w:val="both"/>
              <w:rPr>
                <w:ins w:id="2399" w:author="Huawei" w:date="2021-10-11T11:53:00Z"/>
                <w:rFonts w:eastAsiaTheme="minorEastAsia"/>
              </w:rPr>
              <w:pPrChange w:id="2400" w:author="Huawei" w:date="2021-10-11T12:04:00Z">
                <w:pPr>
                  <w:pStyle w:val="afd"/>
                  <w:numPr>
                    <w:numId w:val="16"/>
                  </w:numPr>
                  <w:tabs>
                    <w:tab w:val="left" w:pos="360"/>
                    <w:tab w:val="left" w:pos="720"/>
                  </w:tabs>
                  <w:ind w:left="360" w:firstLineChars="0" w:hanging="360"/>
                  <w:jc w:val="both"/>
                </w:pPr>
              </w:pPrChange>
            </w:pPr>
            <w:ins w:id="2401" w:author="Huawei" w:date="2021-10-11T11:53:00Z">
              <w:r>
                <w:rPr>
                  <w:rFonts w:eastAsiaTheme="minorEastAsia"/>
                  <w:lang w:eastAsia="zh-CN"/>
                </w:rPr>
                <w:t xml:space="preserve">Apply previous configuraiton, i.e., using SL DRX configuraiton used prior to corresponding </w:t>
              </w:r>
              <w:r>
                <w:rPr>
                  <w:rFonts w:eastAsiaTheme="minorEastAsia"/>
                  <w:i/>
                  <w:lang w:eastAsia="zh-CN"/>
                </w:rPr>
                <w:t xml:space="preserve">RRCReconfigurationSidelink </w:t>
              </w:r>
              <w:r>
                <w:rPr>
                  <w:rFonts w:eastAsiaTheme="minorEastAsia"/>
                  <w:lang w:eastAsia="zh-CN"/>
                </w:rPr>
                <w:t>message if present.</w:t>
              </w:r>
            </w:ins>
          </w:p>
          <w:p w14:paraId="50173FC7" w14:textId="77777777" w:rsidR="007B2369" w:rsidRDefault="00830F9C">
            <w:pPr>
              <w:jc w:val="both"/>
              <w:rPr>
                <w:ins w:id="2402" w:author="Huawei" w:date="2021-10-11T11:53:00Z"/>
              </w:rPr>
            </w:pPr>
            <w:ins w:id="2403" w:author="Huawei" w:date="2021-10-11T11:53:00Z">
              <w:r>
                <w:rPr>
                  <w:rFonts w:eastAsiaTheme="minorEastAsia" w:hint="eastAsia"/>
                  <w:lang w:eastAsia="zh-CN"/>
                </w:rPr>
                <w:t>O</w:t>
              </w:r>
              <w:r>
                <w:rPr>
                  <w:rFonts w:eastAsiaTheme="minorEastAsia"/>
                  <w:lang w:eastAsia="zh-CN"/>
                </w:rPr>
                <w:t>ption b) is the Option 2 listed above. In this case, if it is the first SL DRX configuraiton, it means the UEs should perform SL communicaiton wihtout SL DRX, which is not power efficient. In practice, TX UE or TX UE’s gNB updates SL DRX parameters if the previous configuraiton is no longer good. Under this assumption, we think it is better to apply the newly received SL DRX configuration.</w:t>
              </w:r>
            </w:ins>
          </w:p>
        </w:tc>
      </w:tr>
      <w:tr w:rsidR="007B2369" w14:paraId="1BAF2C76" w14:textId="77777777">
        <w:trPr>
          <w:ins w:id="2404" w:author="Sharp (Chongming)" w:date="2021-10-12T11:20:00Z"/>
        </w:trPr>
        <w:tc>
          <w:tcPr>
            <w:tcW w:w="1546" w:type="dxa"/>
          </w:tcPr>
          <w:p w14:paraId="5AEC67E3" w14:textId="77777777" w:rsidR="007B2369" w:rsidRDefault="00830F9C">
            <w:pPr>
              <w:jc w:val="both"/>
              <w:rPr>
                <w:ins w:id="2405" w:author="Sharp (Chongming)" w:date="2021-10-12T11:20:00Z"/>
                <w:rFonts w:eastAsiaTheme="minorEastAsia"/>
                <w:lang w:eastAsia="zh-CN"/>
              </w:rPr>
            </w:pPr>
            <w:ins w:id="2406" w:author="Sharp (Chongming)" w:date="2021-10-12T11:20:00Z">
              <w:r>
                <w:rPr>
                  <w:rFonts w:eastAsiaTheme="minorEastAsia" w:hint="eastAsia"/>
                  <w:lang w:eastAsia="zh-CN"/>
                </w:rPr>
                <w:t>S</w:t>
              </w:r>
              <w:r>
                <w:rPr>
                  <w:rFonts w:eastAsiaTheme="minorEastAsia"/>
                  <w:lang w:eastAsia="zh-CN"/>
                </w:rPr>
                <w:t>harp</w:t>
              </w:r>
            </w:ins>
          </w:p>
        </w:tc>
        <w:tc>
          <w:tcPr>
            <w:tcW w:w="1259" w:type="dxa"/>
          </w:tcPr>
          <w:p w14:paraId="3A5A49C1" w14:textId="77777777" w:rsidR="007B2369" w:rsidRDefault="00830F9C">
            <w:pPr>
              <w:jc w:val="both"/>
              <w:rPr>
                <w:ins w:id="2407" w:author="Sharp (Chongming)" w:date="2021-10-12T11:20:00Z"/>
                <w:rFonts w:eastAsiaTheme="minorEastAsia"/>
                <w:lang w:eastAsia="zh-CN"/>
              </w:rPr>
            </w:pPr>
            <w:ins w:id="2408" w:author="Sharp (Chongming)" w:date="2021-10-12T11:20:00Z">
              <w:r>
                <w:rPr>
                  <w:rFonts w:eastAsiaTheme="minorEastAsia" w:hint="eastAsia"/>
                  <w:lang w:eastAsia="zh-CN"/>
                </w:rPr>
                <w:t>O</w:t>
              </w:r>
              <w:r>
                <w:rPr>
                  <w:rFonts w:eastAsiaTheme="minorEastAsia"/>
                  <w:lang w:eastAsia="zh-CN"/>
                </w:rPr>
                <w:t>ption 2</w:t>
              </w:r>
            </w:ins>
          </w:p>
        </w:tc>
        <w:tc>
          <w:tcPr>
            <w:tcW w:w="6715" w:type="dxa"/>
          </w:tcPr>
          <w:p w14:paraId="34CC463C" w14:textId="77777777" w:rsidR="007B2369" w:rsidRDefault="007B2369">
            <w:pPr>
              <w:jc w:val="both"/>
              <w:rPr>
                <w:ins w:id="2409" w:author="Sharp (Chongming)" w:date="2021-10-12T11:20:00Z"/>
                <w:rFonts w:eastAsiaTheme="minorEastAsia"/>
                <w:lang w:eastAsia="zh-CN"/>
              </w:rPr>
            </w:pPr>
          </w:p>
        </w:tc>
      </w:tr>
      <w:tr w:rsidR="007B2369" w14:paraId="5A3611CA" w14:textId="77777777">
        <w:trPr>
          <w:ins w:id="2410" w:author="MediaTek (Guanyu)" w:date="2021-10-12T15:21:00Z"/>
        </w:trPr>
        <w:tc>
          <w:tcPr>
            <w:tcW w:w="1546" w:type="dxa"/>
          </w:tcPr>
          <w:p w14:paraId="2A497B58" w14:textId="77777777" w:rsidR="007B2369" w:rsidRDefault="00830F9C">
            <w:pPr>
              <w:jc w:val="both"/>
              <w:rPr>
                <w:ins w:id="2411" w:author="MediaTek (Guanyu)" w:date="2021-10-12T15:21:00Z"/>
                <w:rFonts w:eastAsiaTheme="minorEastAsia"/>
                <w:lang w:eastAsia="zh-CN"/>
              </w:rPr>
            </w:pPr>
            <w:ins w:id="2412" w:author="MediaTek (Guanyu)" w:date="2021-10-12T15:21:00Z">
              <w:r>
                <w:rPr>
                  <w:rFonts w:eastAsiaTheme="minorEastAsia"/>
                  <w:lang w:eastAsia="zh-CN"/>
                </w:rPr>
                <w:t>MediaTek</w:t>
              </w:r>
            </w:ins>
          </w:p>
        </w:tc>
        <w:tc>
          <w:tcPr>
            <w:tcW w:w="1259" w:type="dxa"/>
          </w:tcPr>
          <w:p w14:paraId="600D9597" w14:textId="77777777" w:rsidR="007B2369" w:rsidRDefault="00830F9C">
            <w:pPr>
              <w:jc w:val="both"/>
              <w:rPr>
                <w:ins w:id="2413" w:author="MediaTek (Guanyu)" w:date="2021-10-12T15:21:00Z"/>
                <w:rFonts w:eastAsiaTheme="minorEastAsia"/>
                <w:lang w:eastAsia="zh-CN"/>
              </w:rPr>
            </w:pPr>
            <w:ins w:id="2414" w:author="MediaTek (Guanyu)" w:date="2021-10-12T15:21:00Z">
              <w:r>
                <w:rPr>
                  <w:rFonts w:eastAsiaTheme="minorEastAsia"/>
                  <w:lang w:eastAsia="zh-CN"/>
                </w:rPr>
                <w:t>Option 2</w:t>
              </w:r>
            </w:ins>
          </w:p>
        </w:tc>
        <w:tc>
          <w:tcPr>
            <w:tcW w:w="6715" w:type="dxa"/>
          </w:tcPr>
          <w:p w14:paraId="0430ABA8" w14:textId="77777777" w:rsidR="007B2369" w:rsidRDefault="007B2369">
            <w:pPr>
              <w:jc w:val="both"/>
              <w:rPr>
                <w:ins w:id="2415" w:author="MediaTek (Guanyu)" w:date="2021-10-12T15:21:00Z"/>
                <w:rFonts w:eastAsiaTheme="minorEastAsia"/>
                <w:lang w:eastAsia="zh-CN"/>
              </w:rPr>
            </w:pPr>
          </w:p>
        </w:tc>
      </w:tr>
      <w:tr w:rsidR="007B2369" w14:paraId="0103C1A2" w14:textId="77777777">
        <w:trPr>
          <w:ins w:id="2416" w:author="ZTE" w:date="2021-10-12T18:32:00Z"/>
        </w:trPr>
        <w:tc>
          <w:tcPr>
            <w:tcW w:w="1546" w:type="dxa"/>
          </w:tcPr>
          <w:p w14:paraId="67555057" w14:textId="77777777" w:rsidR="007B2369" w:rsidRDefault="00830F9C">
            <w:pPr>
              <w:jc w:val="both"/>
              <w:rPr>
                <w:ins w:id="2417" w:author="ZTE" w:date="2021-10-12T18:32:00Z"/>
                <w:rFonts w:eastAsiaTheme="minorEastAsia"/>
                <w:lang w:eastAsia="zh-CN"/>
              </w:rPr>
            </w:pPr>
            <w:ins w:id="2418" w:author="ZTE" w:date="2021-10-12T18:32:00Z">
              <w:r>
                <w:rPr>
                  <w:rFonts w:eastAsiaTheme="minorEastAsia" w:hint="eastAsia"/>
                  <w:lang w:eastAsia="zh-CN"/>
                </w:rPr>
                <w:t>ZTE</w:t>
              </w:r>
            </w:ins>
          </w:p>
        </w:tc>
        <w:tc>
          <w:tcPr>
            <w:tcW w:w="1259" w:type="dxa"/>
          </w:tcPr>
          <w:p w14:paraId="4EF81144" w14:textId="77777777" w:rsidR="007B2369" w:rsidRDefault="00830F9C">
            <w:pPr>
              <w:jc w:val="both"/>
              <w:rPr>
                <w:ins w:id="2419" w:author="ZTE" w:date="2021-10-12T18:32:00Z"/>
                <w:rFonts w:eastAsiaTheme="minorEastAsia"/>
                <w:lang w:eastAsia="zh-CN"/>
              </w:rPr>
            </w:pPr>
            <w:ins w:id="2420" w:author="ZTE" w:date="2021-10-12T18:52:00Z">
              <w:r>
                <w:rPr>
                  <w:rFonts w:eastAsiaTheme="minorEastAsia"/>
                  <w:lang w:eastAsia="zh-CN"/>
                </w:rPr>
                <w:t>Option 2</w:t>
              </w:r>
              <w:r>
                <w:rPr>
                  <w:rFonts w:eastAsiaTheme="minorEastAsia" w:hint="eastAsia"/>
                  <w:lang w:eastAsia="zh-CN"/>
                </w:rPr>
                <w:t xml:space="preserve"> and </w:t>
              </w:r>
              <w:r>
                <w:rPr>
                  <w:rFonts w:eastAsiaTheme="minorEastAsia"/>
                  <w:lang w:eastAsia="zh-CN"/>
                </w:rPr>
                <w:t>Option</w:t>
              </w:r>
              <w:r>
                <w:rPr>
                  <w:rFonts w:eastAsiaTheme="minorEastAsia" w:hint="eastAsia"/>
                  <w:lang w:eastAsia="zh-CN"/>
                </w:rPr>
                <w:t xml:space="preserve"> 4</w:t>
              </w:r>
            </w:ins>
          </w:p>
        </w:tc>
        <w:tc>
          <w:tcPr>
            <w:tcW w:w="6715" w:type="dxa"/>
          </w:tcPr>
          <w:p w14:paraId="1DBB3A9E" w14:textId="77777777" w:rsidR="007B2369" w:rsidRDefault="00830F9C">
            <w:pPr>
              <w:jc w:val="both"/>
              <w:rPr>
                <w:ins w:id="2421" w:author="ZTE" w:date="2021-10-12T18:52:00Z"/>
                <w:color w:val="auto"/>
                <w:lang w:eastAsia="zh-CN"/>
              </w:rPr>
            </w:pPr>
            <w:ins w:id="2422" w:author="ZTE" w:date="2021-10-12T18:52:00Z">
              <w:r>
                <w:rPr>
                  <w:rFonts w:hint="eastAsia"/>
                  <w:color w:val="auto"/>
                  <w:lang w:eastAsia="zh-CN"/>
                </w:rPr>
                <w:t xml:space="preserve">If the RX UE </w:t>
              </w:r>
              <w:r>
                <w:rPr>
                  <w:lang w:eastAsia="zh-CN"/>
                </w:rPr>
                <w:t>reject</w:t>
              </w:r>
              <w:r>
                <w:rPr>
                  <w:rFonts w:hint="eastAsia"/>
                  <w:lang w:eastAsia="zh-CN"/>
                </w:rPr>
                <w:t>s</w:t>
              </w:r>
              <w:r>
                <w:rPr>
                  <w:lang w:eastAsia="zh-CN"/>
                </w:rPr>
                <w:t xml:space="preserve"> th</w:t>
              </w:r>
              <w:r>
                <w:rPr>
                  <w:rFonts w:hint="eastAsia"/>
                  <w:lang w:eastAsia="zh-CN"/>
                </w:rPr>
                <w:t>is SL</w:t>
              </w:r>
              <w:r>
                <w:rPr>
                  <w:lang w:eastAsia="zh-CN"/>
                </w:rPr>
                <w:t xml:space="preserve"> DRX configuration</w:t>
              </w:r>
              <w:r>
                <w:rPr>
                  <w:rFonts w:hint="eastAsia"/>
                  <w:lang w:eastAsia="zh-CN"/>
                </w:rPr>
                <w:t xml:space="preserve">,it may assume that the RX UE </w:t>
              </w:r>
              <w:r>
                <w:rPr>
                  <w:rFonts w:hint="eastAsia"/>
                  <w:color w:val="auto"/>
                  <w:lang w:eastAsia="zh-CN"/>
                </w:rPr>
                <w:t xml:space="preserve">continue to use this valid SL DRX before. </w:t>
              </w:r>
            </w:ins>
          </w:p>
          <w:p w14:paraId="32C47BDE" w14:textId="77777777" w:rsidR="007B2369" w:rsidRDefault="00830F9C">
            <w:pPr>
              <w:jc w:val="both"/>
              <w:rPr>
                <w:ins w:id="2423" w:author="ZTE" w:date="2021-10-12T18:52:00Z"/>
                <w:color w:val="auto"/>
                <w:lang w:eastAsia="zh-CN"/>
              </w:rPr>
            </w:pPr>
            <w:ins w:id="2424" w:author="ZTE" w:date="2021-10-12T18:52:00Z">
              <w:r>
                <w:rPr>
                  <w:rFonts w:hint="eastAsia"/>
                  <w:color w:val="auto"/>
                  <w:lang w:eastAsia="zh-CN"/>
                </w:rPr>
                <w:t>If there is no valid SL DRX before, the Rx UE may use default SL DRX. After that, the TX UE can update the SL DRX configuration based on the assistant information and send again.</w:t>
              </w:r>
            </w:ins>
          </w:p>
          <w:p w14:paraId="36D0BD87" w14:textId="77777777" w:rsidR="007B2369" w:rsidRDefault="00830F9C">
            <w:pPr>
              <w:jc w:val="both"/>
              <w:rPr>
                <w:ins w:id="2425" w:author="ZTE" w:date="2021-10-12T18:32:00Z"/>
                <w:rFonts w:eastAsiaTheme="minorEastAsia"/>
                <w:lang w:eastAsia="zh-CN"/>
              </w:rPr>
            </w:pPr>
            <w:ins w:id="2426" w:author="ZTE" w:date="2021-10-12T18:52:00Z">
              <w:r>
                <w:rPr>
                  <w:rFonts w:hint="eastAsia"/>
                  <w:color w:val="auto"/>
                  <w:lang w:eastAsia="zh-CN"/>
                </w:rPr>
                <w:t>Option 4 is also needed since the gNB shall know the SL DRX configuration of the RX UE that can help allocate SL resource for the TX UE configured with mode 1.</w:t>
              </w:r>
            </w:ins>
          </w:p>
        </w:tc>
      </w:tr>
      <w:tr w:rsidR="00190E81" w14:paraId="68019AE2" w14:textId="77777777">
        <w:trPr>
          <w:ins w:id="2427" w:author="Intel-AA" w:date="2021-10-12T14:17:00Z"/>
        </w:trPr>
        <w:tc>
          <w:tcPr>
            <w:tcW w:w="1546" w:type="dxa"/>
          </w:tcPr>
          <w:p w14:paraId="7F5EDB04" w14:textId="6E096056" w:rsidR="00190E81" w:rsidRDefault="00190E81">
            <w:pPr>
              <w:jc w:val="both"/>
              <w:rPr>
                <w:ins w:id="2428" w:author="Intel-AA" w:date="2021-10-12T14:17:00Z"/>
                <w:rFonts w:eastAsiaTheme="minorEastAsia"/>
                <w:lang w:eastAsia="zh-CN"/>
              </w:rPr>
            </w:pPr>
            <w:ins w:id="2429" w:author="Intel-AA" w:date="2021-10-12T14:17:00Z">
              <w:r>
                <w:rPr>
                  <w:rFonts w:eastAsiaTheme="minorEastAsia"/>
                  <w:lang w:eastAsia="zh-CN"/>
                </w:rPr>
                <w:t>Intel</w:t>
              </w:r>
            </w:ins>
          </w:p>
        </w:tc>
        <w:tc>
          <w:tcPr>
            <w:tcW w:w="1259" w:type="dxa"/>
          </w:tcPr>
          <w:p w14:paraId="75052F65" w14:textId="24C9D2AA" w:rsidR="00190E81" w:rsidRDefault="00190E81">
            <w:pPr>
              <w:jc w:val="both"/>
              <w:rPr>
                <w:ins w:id="2430" w:author="Intel-AA" w:date="2021-10-12T14:17:00Z"/>
                <w:rFonts w:eastAsiaTheme="minorEastAsia"/>
                <w:lang w:eastAsia="zh-CN"/>
              </w:rPr>
            </w:pPr>
            <w:ins w:id="2431" w:author="Intel-AA" w:date="2021-10-12T14:17:00Z">
              <w:r>
                <w:rPr>
                  <w:rFonts w:eastAsiaTheme="minorEastAsia"/>
                  <w:lang w:eastAsia="zh-CN"/>
                </w:rPr>
                <w:t>Option 2</w:t>
              </w:r>
            </w:ins>
          </w:p>
        </w:tc>
        <w:tc>
          <w:tcPr>
            <w:tcW w:w="6715" w:type="dxa"/>
          </w:tcPr>
          <w:p w14:paraId="62F83B23" w14:textId="77777777" w:rsidR="00190E81" w:rsidRDefault="00190E81">
            <w:pPr>
              <w:jc w:val="both"/>
              <w:rPr>
                <w:ins w:id="2432" w:author="Intel-AA" w:date="2021-10-12T14:17:00Z"/>
                <w:color w:val="auto"/>
                <w:lang w:eastAsia="zh-CN"/>
              </w:rPr>
            </w:pPr>
          </w:p>
        </w:tc>
      </w:tr>
      <w:tr w:rsidR="00E114D9" w14:paraId="698A19E4" w14:textId="77777777">
        <w:trPr>
          <w:ins w:id="2433" w:author="NEC" w:date="2021-10-13T20:31:00Z"/>
        </w:trPr>
        <w:tc>
          <w:tcPr>
            <w:tcW w:w="1546" w:type="dxa"/>
          </w:tcPr>
          <w:p w14:paraId="6E537F37" w14:textId="6BFB0614" w:rsidR="00E114D9" w:rsidRDefault="00E114D9" w:rsidP="00E114D9">
            <w:pPr>
              <w:jc w:val="both"/>
              <w:rPr>
                <w:ins w:id="2434" w:author="NEC" w:date="2021-10-13T20:31:00Z"/>
                <w:rFonts w:eastAsiaTheme="minorEastAsia"/>
                <w:lang w:eastAsia="zh-CN"/>
              </w:rPr>
            </w:pPr>
            <w:ins w:id="2435" w:author="NEC" w:date="2021-10-13T20:32:00Z">
              <w:r>
                <w:rPr>
                  <w:rFonts w:hint="eastAsia"/>
                </w:rPr>
                <w:t>N</w:t>
              </w:r>
              <w:r>
                <w:t>EC</w:t>
              </w:r>
            </w:ins>
          </w:p>
        </w:tc>
        <w:tc>
          <w:tcPr>
            <w:tcW w:w="1259" w:type="dxa"/>
          </w:tcPr>
          <w:p w14:paraId="144458CB" w14:textId="18251F76" w:rsidR="00E114D9" w:rsidRDefault="00E114D9" w:rsidP="00E114D9">
            <w:pPr>
              <w:jc w:val="both"/>
              <w:rPr>
                <w:ins w:id="2436" w:author="NEC" w:date="2021-10-13T20:31:00Z"/>
                <w:rFonts w:eastAsiaTheme="minorEastAsia"/>
                <w:lang w:eastAsia="zh-CN"/>
              </w:rPr>
            </w:pPr>
            <w:ins w:id="2437" w:author="NEC" w:date="2021-10-13T20:32:00Z">
              <w:r>
                <w:t>S</w:t>
              </w:r>
              <w:r>
                <w:rPr>
                  <w:rFonts w:hint="eastAsia"/>
                </w:rPr>
                <w:t xml:space="preserve">ee </w:t>
              </w:r>
              <w:r>
                <w:t>comments</w:t>
              </w:r>
            </w:ins>
          </w:p>
        </w:tc>
        <w:tc>
          <w:tcPr>
            <w:tcW w:w="6715" w:type="dxa"/>
          </w:tcPr>
          <w:p w14:paraId="1D0F284F" w14:textId="63349E73" w:rsidR="00E114D9" w:rsidRDefault="00E114D9" w:rsidP="00E114D9">
            <w:pPr>
              <w:jc w:val="both"/>
              <w:rPr>
                <w:ins w:id="2438" w:author="NEC" w:date="2021-10-13T20:31:00Z"/>
                <w:color w:val="auto"/>
                <w:lang w:eastAsia="zh-CN"/>
              </w:rPr>
            </w:pPr>
            <w:ins w:id="2439" w:author="NEC" w:date="2021-10-13T20:32:00Z">
              <w:r>
                <w:rPr>
                  <w:szCs w:val="24"/>
                  <w:lang w:val="en-GB" w:eastAsia="en-GB"/>
                </w:rPr>
                <w:t>If there is a DRX configuration applied between the TX and RX UEs pair, then the TX UE can continue using it, i.e., Option 2. If the SL DRX operation is not applied yet, the selection of option 1,3,4 can be left to TX UE implementation.</w:t>
              </w:r>
            </w:ins>
          </w:p>
        </w:tc>
      </w:tr>
      <w:tr w:rsidR="00362B9E" w14:paraId="4DD54D5F" w14:textId="77777777">
        <w:trPr>
          <w:ins w:id="2440" w:author="Shubhangi Bhadauria" w:date="2021-10-13T14:18:00Z"/>
        </w:trPr>
        <w:tc>
          <w:tcPr>
            <w:tcW w:w="1546" w:type="dxa"/>
          </w:tcPr>
          <w:p w14:paraId="284C4C56" w14:textId="750F1FF0" w:rsidR="00362B9E" w:rsidRDefault="00362B9E" w:rsidP="00362B9E">
            <w:pPr>
              <w:jc w:val="both"/>
              <w:rPr>
                <w:ins w:id="2441" w:author="Shubhangi Bhadauria" w:date="2021-10-13T14:18:00Z"/>
              </w:rPr>
            </w:pPr>
            <w:ins w:id="2442" w:author="Shubhangi Bhadauria" w:date="2021-10-13T14:18:00Z">
              <w:r>
                <w:rPr>
                  <w:rFonts w:eastAsia="Malgun Gothic"/>
                  <w:lang w:eastAsia="ko-KR"/>
                </w:rPr>
                <w:t>Fraunhofer</w:t>
              </w:r>
            </w:ins>
          </w:p>
        </w:tc>
        <w:tc>
          <w:tcPr>
            <w:tcW w:w="1259" w:type="dxa"/>
          </w:tcPr>
          <w:p w14:paraId="12194B5F" w14:textId="60493BBD" w:rsidR="00362B9E" w:rsidRDefault="00362B9E" w:rsidP="00362B9E">
            <w:pPr>
              <w:jc w:val="both"/>
              <w:rPr>
                <w:ins w:id="2443" w:author="Shubhangi Bhadauria" w:date="2021-10-13T14:18:00Z"/>
              </w:rPr>
            </w:pPr>
            <w:ins w:id="2444" w:author="Shubhangi Bhadauria" w:date="2021-10-13T14:18:00Z">
              <w:r>
                <w:rPr>
                  <w:rFonts w:eastAsia="Malgun Gothic"/>
                  <w:lang w:eastAsia="ko-KR"/>
                </w:rPr>
                <w:t>Option 2</w:t>
              </w:r>
            </w:ins>
          </w:p>
        </w:tc>
        <w:tc>
          <w:tcPr>
            <w:tcW w:w="6715" w:type="dxa"/>
          </w:tcPr>
          <w:p w14:paraId="6F6D43F7" w14:textId="77777777" w:rsidR="00362B9E" w:rsidRDefault="00362B9E" w:rsidP="00362B9E">
            <w:pPr>
              <w:jc w:val="both"/>
              <w:rPr>
                <w:ins w:id="2445" w:author="Shubhangi Bhadauria" w:date="2021-10-13T14:18:00Z"/>
                <w:szCs w:val="24"/>
                <w:lang w:val="en-GB" w:eastAsia="en-GB"/>
              </w:rPr>
            </w:pPr>
          </w:p>
        </w:tc>
      </w:tr>
    </w:tbl>
    <w:p w14:paraId="08281250" w14:textId="77777777" w:rsidR="007B2369" w:rsidRDefault="007B2369">
      <w:pPr>
        <w:spacing w:beforeLines="50" w:before="120" w:afterLines="50" w:after="120"/>
        <w:jc w:val="both"/>
        <w:rPr>
          <w:b/>
          <w:lang w:eastAsia="zh-CN"/>
        </w:rPr>
      </w:pPr>
    </w:p>
    <w:p w14:paraId="04532BDC" w14:textId="77777777" w:rsidR="007B2369" w:rsidRDefault="007B2369">
      <w:pPr>
        <w:rPr>
          <w:lang w:val="en-GB" w:eastAsia="zh-CN"/>
        </w:rPr>
      </w:pPr>
    </w:p>
    <w:p w14:paraId="05C636A8" w14:textId="77777777" w:rsidR="007B2369" w:rsidRDefault="00830F9C">
      <w:pPr>
        <w:pStyle w:val="1"/>
        <w:rPr>
          <w:b/>
        </w:rPr>
      </w:pPr>
      <w:r>
        <w:lastRenderedPageBreak/>
        <w:t>Identified FFS/open issues</w:t>
      </w:r>
      <w:r>
        <w:rPr>
          <w:rFonts w:hint="eastAsia"/>
          <w:lang w:eastAsia="zh-CN"/>
        </w:rPr>
        <w:t xml:space="preserve"> from </w:t>
      </w:r>
      <w:r>
        <w:rPr>
          <w:lang w:val="en-US" w:eastAsia="zh-CN"/>
        </w:rPr>
        <w:t>[</w:t>
      </w:r>
      <w:r>
        <w:rPr>
          <w:rFonts w:eastAsiaTheme="minorEastAsia"/>
          <w:lang w:eastAsia="zh-CN"/>
        </w:rPr>
        <w:t>AT115-e</w:t>
      </w:r>
      <w:r>
        <w:rPr>
          <w:lang w:val="en-US" w:eastAsia="zh-CN"/>
        </w:rPr>
        <w:t>][70</w:t>
      </w:r>
      <w:r>
        <w:rPr>
          <w:rFonts w:hint="eastAsia"/>
          <w:lang w:val="en-US" w:eastAsia="zh-CN"/>
        </w:rPr>
        <w:t>3</w:t>
      </w:r>
      <w:r>
        <w:rPr>
          <w:lang w:val="en-US" w:eastAsia="zh-CN"/>
        </w:rPr>
        <w:t>]</w:t>
      </w:r>
    </w:p>
    <w:p w14:paraId="202B8ECE" w14:textId="77777777" w:rsidR="007B2369" w:rsidRDefault="00830F9C">
      <w:pPr>
        <w:pStyle w:val="2"/>
        <w:ind w:left="925" w:hangingChars="289" w:hanging="925"/>
        <w:rPr>
          <w:lang w:eastAsia="zh-CN"/>
        </w:rPr>
      </w:pPr>
      <w:bookmarkStart w:id="2446" w:name="_Ref82078058"/>
      <w:r>
        <w:t>Need of down-selection for SL DRX configuration when multiple QoS profiles are associated for same DST L2 ID</w:t>
      </w:r>
      <w:r>
        <w:rPr>
          <w:rFonts w:hint="eastAsia"/>
          <w:lang w:eastAsia="zh-CN"/>
        </w:rPr>
        <w:t>?</w:t>
      </w:r>
      <w:bookmarkEnd w:id="2446"/>
    </w:p>
    <w:p w14:paraId="421246C5" w14:textId="77777777" w:rsidR="007B2369" w:rsidRDefault="00830F9C">
      <w:pPr>
        <w:jc w:val="both"/>
        <w:rPr>
          <w:lang w:val="en-GB" w:eastAsia="zh-CN"/>
        </w:rPr>
      </w:pPr>
      <w:r>
        <w:rPr>
          <w:rFonts w:hint="eastAsia"/>
          <w:lang w:val="en-GB" w:eastAsia="zh-CN"/>
        </w:rPr>
        <w:t>Regarding to the SL DRX configuration for BG/CG, the following agreements were reached in the past RAN2 meetings:</w:t>
      </w:r>
    </w:p>
    <w:p w14:paraId="5231D22A"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b/>
          <w:color w:val="auto"/>
          <w:szCs w:val="24"/>
          <w:lang w:val="en-GB" w:eastAsia="zh-CN"/>
        </w:rPr>
      </w:pPr>
      <w:r>
        <w:rPr>
          <w:rFonts w:ascii="Arial" w:eastAsiaTheme="minorEastAsia" w:hAnsi="Arial" w:hint="eastAsia"/>
          <w:b/>
          <w:color w:val="auto"/>
          <w:szCs w:val="24"/>
          <w:lang w:val="en-GB" w:eastAsia="zh-CN"/>
        </w:rPr>
        <w:t>RAN2#114:</w:t>
      </w:r>
    </w:p>
    <w:p w14:paraId="5C586847"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Pr>
          <w:rFonts w:ascii="Arial" w:eastAsia="MS Mincho" w:hAnsi="Arial"/>
          <w:color w:val="auto"/>
          <w:szCs w:val="24"/>
          <w:lang w:val="en-GB" w:eastAsia="en-GB"/>
        </w:rPr>
        <w:t>4:</w:t>
      </w:r>
      <w:r>
        <w:rPr>
          <w:rFonts w:ascii="Arial" w:eastAsia="MS Mincho" w:hAnsi="Arial"/>
          <w:color w:val="auto"/>
          <w:szCs w:val="24"/>
          <w:lang w:val="en-GB" w:eastAsia="en-GB"/>
        </w:rPr>
        <w:tab/>
        <w:t>For GC/BC, DRX cycle is configured per QoS profile.</w:t>
      </w:r>
    </w:p>
    <w:p w14:paraId="46A54F86"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Pr>
          <w:rFonts w:ascii="Arial" w:eastAsia="MS Mincho" w:hAnsi="Arial"/>
          <w:color w:val="auto"/>
          <w:szCs w:val="24"/>
          <w:lang w:val="en-GB" w:eastAsia="en-GB"/>
        </w:rPr>
        <w:t>5a:</w:t>
      </w:r>
      <w:r>
        <w:rPr>
          <w:rFonts w:ascii="Arial" w:eastAsia="MS Mincho" w:hAnsi="Arial"/>
          <w:color w:val="auto"/>
          <w:szCs w:val="24"/>
          <w:lang w:val="en-GB" w:eastAsia="en-GB"/>
        </w:rPr>
        <w:tab/>
        <w:t>For GC/BC, RAN2 understands that sl-drx-startoffset does not take QoS requirement into consideration.</w:t>
      </w:r>
    </w:p>
    <w:p w14:paraId="4EE89874"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Pr>
          <w:rFonts w:ascii="Arial" w:eastAsia="MS Mincho" w:hAnsi="Arial"/>
          <w:color w:val="auto"/>
          <w:szCs w:val="24"/>
          <w:lang w:val="en-GB" w:eastAsia="en-GB"/>
        </w:rPr>
        <w:t>5b:</w:t>
      </w:r>
      <w:r>
        <w:rPr>
          <w:rFonts w:ascii="Arial" w:eastAsia="MS Mincho" w:hAnsi="Arial"/>
          <w:color w:val="auto"/>
          <w:szCs w:val="24"/>
          <w:lang w:val="en-GB" w:eastAsia="en-GB"/>
        </w:rPr>
        <w:tab/>
        <w:t>For GC/BC, For GC/BC, sl-drx-startoffset is set based on DST L2 ID.</w:t>
      </w:r>
    </w:p>
    <w:p w14:paraId="4C2D6CA3" w14:textId="77777777" w:rsidR="007B2369" w:rsidRDefault="007B2369">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b/>
          <w:color w:val="auto"/>
          <w:szCs w:val="24"/>
          <w:lang w:val="en-GB" w:eastAsia="zh-CN"/>
        </w:rPr>
      </w:pPr>
    </w:p>
    <w:p w14:paraId="05AD8289"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b/>
          <w:color w:val="auto"/>
          <w:szCs w:val="24"/>
          <w:lang w:val="en-GB" w:eastAsia="zh-CN"/>
        </w:rPr>
      </w:pPr>
      <w:r>
        <w:rPr>
          <w:rFonts w:ascii="Arial" w:eastAsiaTheme="minorEastAsia" w:hAnsi="Arial"/>
          <w:b/>
          <w:color w:val="auto"/>
          <w:szCs w:val="24"/>
          <w:lang w:val="en-GB" w:eastAsia="zh-CN"/>
        </w:rPr>
        <w:t>RAN2#115:</w:t>
      </w:r>
    </w:p>
    <w:p w14:paraId="6C7562A9"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Pr>
          <w:rFonts w:ascii="Arial" w:eastAsia="MS Mincho" w:hAnsi="Arial"/>
          <w:color w:val="auto"/>
          <w:szCs w:val="24"/>
          <w:lang w:val="en-GB" w:eastAsia="en-GB"/>
        </w:rPr>
        <w:t>2:</w:t>
      </w:r>
      <w:r>
        <w:rPr>
          <w:rFonts w:ascii="Arial" w:eastAsia="MS Mincho" w:hAnsi="Arial"/>
          <w:color w:val="auto"/>
          <w:szCs w:val="24"/>
          <w:lang w:val="en-GB" w:eastAsia="en-GB"/>
        </w:rPr>
        <w:tab/>
        <w:t>For BC/GC, the on-duration timer length and inactivity timer length (only for GC) are configured per QoS profile.</w:t>
      </w:r>
    </w:p>
    <w:p w14:paraId="6E56E3A1"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color w:val="auto"/>
          <w:szCs w:val="24"/>
          <w:lang w:val="en-GB" w:eastAsia="zh-CN"/>
        </w:rPr>
      </w:pPr>
      <w:r>
        <w:rPr>
          <w:rFonts w:ascii="Arial" w:eastAsia="MS Mincho" w:hAnsi="Arial"/>
          <w:color w:val="auto"/>
          <w:szCs w:val="24"/>
          <w:lang w:val="en-GB" w:eastAsia="en-GB"/>
        </w:rPr>
        <w:t>3:</w:t>
      </w:r>
      <w:r>
        <w:rPr>
          <w:rFonts w:ascii="Arial" w:eastAsia="MS Mincho" w:hAnsi="Arial"/>
          <w:color w:val="auto"/>
          <w:szCs w:val="24"/>
          <w:lang w:val="en-GB" w:eastAsia="en-GB"/>
        </w:rPr>
        <w:tab/>
        <w:t>For GC, do not pursue per-QoS or per-L2-ID configuration for RTT timer length and retransmission timer length.</w:t>
      </w:r>
    </w:p>
    <w:p w14:paraId="1667899B"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color w:val="auto"/>
          <w:szCs w:val="24"/>
          <w:lang w:eastAsia="zh-CN"/>
        </w:rPr>
      </w:pPr>
      <w:r>
        <w:rPr>
          <w:rFonts w:ascii="Arial" w:eastAsiaTheme="minorEastAsia" w:hAnsi="Arial"/>
          <w:color w:val="auto"/>
          <w:szCs w:val="24"/>
          <w:lang w:eastAsia="zh-CN"/>
        </w:rPr>
        <w:t>5b:</w:t>
      </w:r>
      <w:r>
        <w:rPr>
          <w:rFonts w:ascii="Arial" w:eastAsiaTheme="minorEastAsia" w:hAnsi="Arial"/>
          <w:color w:val="auto"/>
          <w:szCs w:val="24"/>
          <w:lang w:eastAsia="zh-CN"/>
        </w:rPr>
        <w:tab/>
        <w:t>For GC/BC, For GC/BC, sl-drx-startoffset is set based on DST L2 ID.</w:t>
      </w:r>
    </w:p>
    <w:p w14:paraId="1D16CB5D" w14:textId="77777777" w:rsidR="007B2369" w:rsidRDefault="00830F9C">
      <w:pPr>
        <w:spacing w:before="180"/>
        <w:jc w:val="both"/>
        <w:rPr>
          <w:lang w:val="en-GB" w:eastAsia="zh-CN"/>
        </w:rPr>
      </w:pPr>
      <w:r>
        <w:rPr>
          <w:rFonts w:hint="eastAsia"/>
          <w:lang w:val="en-GB" w:eastAsia="zh-CN"/>
        </w:rPr>
        <w:t>Based on the above agreement, for B</w:t>
      </w:r>
      <w:r>
        <w:rPr>
          <w:lang w:val="en-GB" w:eastAsia="zh-CN"/>
        </w:rPr>
        <w:t>C</w:t>
      </w:r>
      <w:r>
        <w:rPr>
          <w:rFonts w:hint="eastAsia"/>
          <w:lang w:val="en-GB" w:eastAsia="zh-CN"/>
        </w:rPr>
        <w:t>/G</w:t>
      </w:r>
      <w:r>
        <w:rPr>
          <w:lang w:val="en-GB" w:eastAsia="zh-CN"/>
        </w:rPr>
        <w:t>C</w:t>
      </w:r>
      <w:r>
        <w:rPr>
          <w:rFonts w:hint="eastAsia"/>
          <w:lang w:val="en-GB" w:eastAsia="zh-CN"/>
        </w:rPr>
        <w:t xml:space="preserve">, if there are multiple QoS profiles associated for the same L2 DST, there may be multiple DRX cycles, and each DRX cycle is corresponding to one QoS profile. It will be complex for </w:t>
      </w:r>
      <w:r>
        <w:rPr>
          <w:lang w:val="en-GB" w:eastAsia="zh-CN"/>
        </w:rPr>
        <w:t>maintain</w:t>
      </w:r>
      <w:r>
        <w:rPr>
          <w:rFonts w:hint="eastAsia"/>
          <w:lang w:val="en-GB" w:eastAsia="zh-CN"/>
        </w:rPr>
        <w:t xml:space="preserve"> the SL DRX active time. Hence, one question raised whether down-selection for SL DRX configuration is needed when multiple QoS profiles are associated for the same L2 DST.</w:t>
      </w:r>
    </w:p>
    <w:p w14:paraId="0E847047" w14:textId="77777777" w:rsidR="007B2369" w:rsidRDefault="00830F9C">
      <w:pPr>
        <w:jc w:val="both"/>
        <w:rPr>
          <w:lang w:val="en-GB" w:eastAsia="zh-CN"/>
        </w:rPr>
      </w:pPr>
      <w:r>
        <w:rPr>
          <w:rFonts w:hint="eastAsia"/>
          <w:lang w:val="en-GB" w:eastAsia="zh-CN"/>
        </w:rPr>
        <w:t xml:space="preserve">Regarding to the down-selection, the views from different companies are </w:t>
      </w:r>
      <w:r>
        <w:rPr>
          <w:lang w:val="en-GB" w:eastAsia="zh-CN"/>
        </w:rPr>
        <w:t>divergent</w:t>
      </w:r>
      <w:r>
        <w:rPr>
          <w:rFonts w:hint="eastAsia"/>
          <w:lang w:val="en-GB" w:eastAsia="zh-CN"/>
        </w:rPr>
        <w:t xml:space="preserve">. The </w:t>
      </w:r>
      <w:r>
        <w:rPr>
          <w:lang w:val="en-GB" w:eastAsia="zh-CN"/>
        </w:rPr>
        <w:t>proponent</w:t>
      </w:r>
      <w:r>
        <w:rPr>
          <w:rFonts w:hint="eastAsia"/>
          <w:lang w:val="en-GB" w:eastAsia="zh-CN"/>
        </w:rPr>
        <w:t xml:space="preserve"> of down-selection raised that s</w:t>
      </w:r>
      <w:r>
        <w:rPr>
          <w:lang w:val="en-GB" w:eastAsia="zh-CN"/>
        </w:rPr>
        <w:t xml:space="preserve">ince SCI only carries the destination ID related information for the associated TB, even when multiple SDUs of different logical channels associated with different QoS profiles are multiplexed into the same TB, the MAC entity at the RX side simply cannot operate separate DRX configurations respectively towards different QoS profiles of the data within a given TB, considering that DRX is performed for SCI reception which is at a per TB (not per LCH) level. If multiple DRX configurations </w:t>
      </w:r>
      <w:r>
        <w:rPr>
          <w:rFonts w:hint="eastAsia"/>
          <w:lang w:val="en-GB" w:eastAsia="zh-CN"/>
        </w:rPr>
        <w:t>are</w:t>
      </w:r>
      <w:r>
        <w:rPr>
          <w:lang w:val="en-GB" w:eastAsia="zh-CN"/>
        </w:rPr>
        <w:t xml:space="preserve"> applied, considering UE is in active according to some QoS profiles but the data associated with those QoS profiles are not multiplexed in the TB, such design can easily defeat the purpose of power saving from DRX mechanism.</w:t>
      </w:r>
      <w:r>
        <w:rPr>
          <w:rFonts w:hint="eastAsia"/>
          <w:lang w:val="en-GB" w:eastAsia="zh-CN"/>
        </w:rPr>
        <w:t xml:space="preserve"> Mo</w:t>
      </w:r>
      <w:r>
        <w:rPr>
          <w:lang w:val="en-GB" w:eastAsia="zh-CN"/>
        </w:rPr>
        <w:t xml:space="preserve">reover, if multiple DRX configurations </w:t>
      </w:r>
      <w:r>
        <w:rPr>
          <w:rFonts w:hint="eastAsia"/>
          <w:lang w:val="en-GB" w:eastAsia="zh-CN"/>
        </w:rPr>
        <w:t>are</w:t>
      </w:r>
      <w:r>
        <w:rPr>
          <w:lang w:val="en-GB" w:eastAsia="zh-CN"/>
        </w:rPr>
        <w:t xml:space="preserve"> applied for a given destination ID by the MAC, it would cause considerable challenge on UE implementation complexity, as there could be quite a few timers needed</w:t>
      </w:r>
      <w:r>
        <w:rPr>
          <w:rFonts w:hint="eastAsia"/>
          <w:lang w:val="en-GB" w:eastAsia="zh-CN"/>
        </w:rPr>
        <w:t xml:space="preserve"> to </w:t>
      </w:r>
      <w:r>
        <w:rPr>
          <w:lang w:val="en-GB" w:eastAsia="zh-CN"/>
        </w:rPr>
        <w:t>be maintained in parallel.</w:t>
      </w:r>
      <w:r>
        <w:rPr>
          <w:rFonts w:hint="eastAsia"/>
          <w:lang w:val="en-GB" w:eastAsia="zh-CN"/>
        </w:rPr>
        <w:t xml:space="preserve"> The </w:t>
      </w:r>
      <w:r>
        <w:rPr>
          <w:lang w:val="en-GB" w:eastAsia="zh-CN"/>
        </w:rPr>
        <w:t>opponent</w:t>
      </w:r>
      <w:r>
        <w:rPr>
          <w:rFonts w:hint="eastAsia"/>
          <w:lang w:val="en-GB" w:eastAsia="zh-CN"/>
        </w:rPr>
        <w:t xml:space="preserve"> of down-selection thought that </w:t>
      </w:r>
      <w:r>
        <w:rPr>
          <w:lang w:val="en-GB" w:eastAsia="zh-CN"/>
        </w:rPr>
        <w:t>SL QoS have multiple dimensions, and the ordering of one dimension is not necessarily the same as the other dimension. So down-selection based on a single dimension of the QoS is not feasible.</w:t>
      </w:r>
    </w:p>
    <w:p w14:paraId="09D3FDD5" w14:textId="77777777" w:rsidR="007B2369" w:rsidRDefault="00830F9C">
      <w:pPr>
        <w:pStyle w:val="a9"/>
        <w:rPr>
          <w:lang w:val="en-GB" w:eastAsia="zh-CN"/>
        </w:rPr>
      </w:pPr>
      <w:r>
        <w:rPr>
          <w:rFonts w:hint="eastAsia"/>
          <w:lang w:eastAsia="zh-CN"/>
        </w:rPr>
        <w:t xml:space="preserve">According to the above agreements, there is already agreements that down-selection of inactivity timer is necessary. </w:t>
      </w:r>
      <w:r>
        <w:rPr>
          <w:lang w:val="en-GB" w:eastAsia="zh-CN"/>
        </w:rPr>
        <w:t>Hence</w:t>
      </w:r>
      <w:r>
        <w:rPr>
          <w:rFonts w:hint="eastAsia"/>
          <w:lang w:val="en-GB" w:eastAsia="zh-CN"/>
        </w:rPr>
        <w:t>, in the following, when RAN2 discuss whether down-selection should be performed, RAN2 can discuss the SL DRX parameters one by one:</w:t>
      </w:r>
    </w:p>
    <w:p w14:paraId="24BD8409" w14:textId="0095DFBB"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rFonts w:hint="eastAsia"/>
          <w:b/>
          <w:lang w:eastAsia="zh-CN"/>
        </w:rPr>
        <w:t>-1:</w:t>
      </w:r>
      <w:r>
        <w:rPr>
          <w:b/>
          <w:lang w:eastAsia="zh-CN"/>
        </w:rPr>
        <w:t xml:space="preserve"> </w:t>
      </w:r>
      <w:r>
        <w:rPr>
          <w:rFonts w:hint="eastAsia"/>
          <w:b/>
          <w:lang w:eastAsia="zh-CN"/>
        </w:rPr>
        <w:t>For BC/GC, h</w:t>
      </w:r>
      <w:r>
        <w:rPr>
          <w:b/>
          <w:lang w:eastAsia="zh-CN"/>
        </w:rPr>
        <w:t xml:space="preserve">ow to </w:t>
      </w:r>
      <w:r>
        <w:rPr>
          <w:rFonts w:hint="eastAsia"/>
          <w:b/>
          <w:lang w:eastAsia="zh-CN"/>
        </w:rPr>
        <w:t>perform</w:t>
      </w:r>
      <w:r>
        <w:rPr>
          <w:b/>
          <w:lang w:eastAsia="zh-CN"/>
        </w:rPr>
        <w:t xml:space="preserve"> the down-selection</w:t>
      </w:r>
      <w:r>
        <w:rPr>
          <w:rFonts w:hint="eastAsia"/>
          <w:b/>
          <w:lang w:eastAsia="zh-CN"/>
        </w:rPr>
        <w:t xml:space="preserve"> for </w:t>
      </w:r>
      <w:r>
        <w:rPr>
          <w:b/>
          <w:lang w:eastAsia="zh-CN"/>
        </w:rPr>
        <w:t>inactivity timer</w:t>
      </w:r>
      <w:r>
        <w:rPr>
          <w:rFonts w:hint="eastAsia"/>
          <w:b/>
          <w:lang w:eastAsia="zh-CN"/>
        </w:rPr>
        <w:t>? Which option do you prefer? Please give your comments.</w:t>
      </w:r>
    </w:p>
    <w:p w14:paraId="157F14D4" w14:textId="77777777" w:rsidR="007B2369" w:rsidRDefault="00830F9C">
      <w:pPr>
        <w:pStyle w:val="afd"/>
        <w:numPr>
          <w:ilvl w:val="0"/>
          <w:numId w:val="13"/>
        </w:numPr>
        <w:spacing w:beforeLines="50" w:before="120" w:afterLines="50" w:after="120"/>
        <w:ind w:firstLineChars="0"/>
        <w:rPr>
          <w:b/>
        </w:rPr>
        <w:pPrChange w:id="2447" w:author="Huawei" w:date="2021-10-11T12:04:00Z">
          <w:pPr>
            <w:pStyle w:val="afd"/>
            <w:numPr>
              <w:numId w:val="12"/>
            </w:numPr>
            <w:tabs>
              <w:tab w:val="left" w:pos="360"/>
              <w:tab w:val="left" w:pos="720"/>
            </w:tabs>
            <w:spacing w:beforeLines="50" w:before="120" w:afterLines="50" w:after="120"/>
            <w:ind w:left="720" w:firstLineChars="0" w:hanging="720"/>
          </w:pPr>
        </w:pPrChange>
      </w:pPr>
      <w:r>
        <w:rPr>
          <w:b/>
        </w:rPr>
        <w:t xml:space="preserve">Option-1: </w:t>
      </w:r>
      <w:r>
        <w:rPr>
          <w:rFonts w:hint="eastAsia"/>
          <w:b/>
        </w:rPr>
        <w:t>S</w:t>
      </w:r>
      <w:r>
        <w:rPr>
          <w:b/>
        </w:rPr>
        <w:t xml:space="preserve">elect the </w:t>
      </w:r>
      <w:r>
        <w:rPr>
          <w:rFonts w:eastAsiaTheme="minorEastAsia" w:hint="eastAsia"/>
          <w:b/>
          <w:lang w:eastAsia="zh-CN"/>
        </w:rPr>
        <w:t>inactivity timer</w:t>
      </w:r>
      <w:r>
        <w:rPr>
          <w:b/>
        </w:rPr>
        <w:t xml:space="preserve"> associated with the QoS profile whose priority level is the highest</w:t>
      </w:r>
      <w:r>
        <w:rPr>
          <w:rFonts w:eastAsiaTheme="minorEastAsia" w:hint="eastAsia"/>
          <w:b/>
          <w:lang w:eastAsia="zh-CN"/>
        </w:rPr>
        <w:t>.</w:t>
      </w:r>
    </w:p>
    <w:p w14:paraId="474ECE66" w14:textId="77777777" w:rsidR="007B2369" w:rsidRDefault="00830F9C">
      <w:pPr>
        <w:pStyle w:val="afd"/>
        <w:numPr>
          <w:ilvl w:val="0"/>
          <w:numId w:val="13"/>
        </w:numPr>
        <w:spacing w:beforeLines="50" w:before="120" w:afterLines="50" w:after="120"/>
        <w:ind w:firstLineChars="0"/>
        <w:rPr>
          <w:b/>
        </w:rPr>
        <w:pPrChange w:id="2448" w:author="Huawei" w:date="2021-10-11T12:04:00Z">
          <w:pPr>
            <w:pStyle w:val="afd"/>
            <w:numPr>
              <w:numId w:val="12"/>
            </w:numPr>
            <w:tabs>
              <w:tab w:val="left" w:pos="360"/>
              <w:tab w:val="left" w:pos="720"/>
            </w:tabs>
            <w:spacing w:beforeLines="50" w:before="120" w:afterLines="50" w:after="120"/>
            <w:ind w:left="720" w:firstLineChars="0" w:hanging="720"/>
          </w:pPr>
        </w:pPrChange>
      </w:pPr>
      <w:r>
        <w:rPr>
          <w:b/>
        </w:rPr>
        <w:t xml:space="preserve">Option-2: </w:t>
      </w:r>
      <w:r>
        <w:rPr>
          <w:rFonts w:hint="eastAsia"/>
          <w:b/>
        </w:rPr>
        <w:t>S</w:t>
      </w:r>
      <w:r>
        <w:rPr>
          <w:b/>
        </w:rPr>
        <w:t xml:space="preserve">elect the </w:t>
      </w:r>
      <w:r>
        <w:rPr>
          <w:rFonts w:eastAsiaTheme="minorEastAsia" w:hint="eastAsia"/>
          <w:b/>
          <w:lang w:eastAsia="zh-CN"/>
        </w:rPr>
        <w:t>inactivity timer</w:t>
      </w:r>
      <w:r>
        <w:rPr>
          <w:b/>
        </w:rPr>
        <w:t xml:space="preserve"> associated with the QoS profile whose PDB is the smallest</w:t>
      </w:r>
      <w:r>
        <w:rPr>
          <w:rFonts w:eastAsiaTheme="minorEastAsia" w:hint="eastAsia"/>
          <w:b/>
          <w:lang w:eastAsia="zh-CN"/>
        </w:rPr>
        <w:t>.</w:t>
      </w:r>
    </w:p>
    <w:p w14:paraId="3551008A" w14:textId="77777777" w:rsidR="007B2369" w:rsidRDefault="00830F9C">
      <w:pPr>
        <w:pStyle w:val="afd"/>
        <w:numPr>
          <w:ilvl w:val="0"/>
          <w:numId w:val="13"/>
        </w:numPr>
        <w:spacing w:beforeLines="50" w:before="120" w:afterLines="50" w:after="120"/>
        <w:ind w:firstLineChars="0"/>
        <w:rPr>
          <w:b/>
        </w:rPr>
        <w:pPrChange w:id="2449" w:author="Huawei" w:date="2021-10-11T12:04:00Z">
          <w:pPr>
            <w:pStyle w:val="afd"/>
            <w:numPr>
              <w:numId w:val="12"/>
            </w:numPr>
            <w:tabs>
              <w:tab w:val="left" w:pos="360"/>
              <w:tab w:val="left" w:pos="720"/>
            </w:tabs>
            <w:spacing w:beforeLines="50" w:before="120" w:afterLines="50" w:after="120"/>
            <w:ind w:left="720" w:firstLineChars="0" w:hanging="720"/>
          </w:pPr>
        </w:pPrChange>
      </w:pPr>
      <w:r>
        <w:rPr>
          <w:b/>
        </w:rPr>
        <w:t xml:space="preserve">Option-3: </w:t>
      </w:r>
      <w:r>
        <w:rPr>
          <w:rFonts w:hint="eastAsia"/>
          <w:b/>
        </w:rPr>
        <w:t>S</w:t>
      </w:r>
      <w:r>
        <w:rPr>
          <w:b/>
        </w:rPr>
        <w:t xml:space="preserve">elect the </w:t>
      </w:r>
      <w:r>
        <w:rPr>
          <w:rFonts w:eastAsiaTheme="minorEastAsia" w:hint="eastAsia"/>
          <w:b/>
          <w:lang w:eastAsia="zh-CN"/>
        </w:rPr>
        <w:t>inactivity timer</w:t>
      </w:r>
      <w:r>
        <w:rPr>
          <w:b/>
        </w:rPr>
        <w:t xml:space="preserve"> whose inactivity timer length is the largest</w:t>
      </w:r>
      <w:r>
        <w:rPr>
          <w:rFonts w:eastAsiaTheme="minorEastAsia" w:hint="eastAsia"/>
          <w:b/>
          <w:lang w:eastAsia="zh-CN"/>
        </w:rPr>
        <w:t>.</w:t>
      </w:r>
    </w:p>
    <w:p w14:paraId="7F8E6DAB" w14:textId="77777777" w:rsidR="007B2369" w:rsidRDefault="00830F9C">
      <w:pPr>
        <w:pStyle w:val="afd"/>
        <w:numPr>
          <w:ilvl w:val="0"/>
          <w:numId w:val="13"/>
        </w:numPr>
        <w:spacing w:beforeLines="50" w:before="120" w:afterLines="50" w:after="120"/>
        <w:ind w:firstLineChars="0"/>
        <w:rPr>
          <w:b/>
        </w:rPr>
        <w:pPrChange w:id="2450" w:author="Huawei" w:date="2021-10-11T12:04:00Z">
          <w:pPr>
            <w:pStyle w:val="afd"/>
            <w:numPr>
              <w:numId w:val="12"/>
            </w:numPr>
            <w:tabs>
              <w:tab w:val="left" w:pos="360"/>
              <w:tab w:val="left" w:pos="720"/>
            </w:tabs>
            <w:spacing w:beforeLines="50" w:before="120" w:afterLines="50" w:after="120"/>
            <w:ind w:left="720" w:firstLineChars="0" w:hanging="720"/>
          </w:pPr>
        </w:pPrChange>
      </w:pPr>
      <w:ins w:id="2451" w:author="LG: Giwon Park" w:date="2021-10-01T14:24:00Z">
        <w:r>
          <w:rPr>
            <w:rFonts w:eastAsia="Malgun Gothic" w:hint="eastAsia"/>
            <w:b/>
            <w:lang w:eastAsia="ko-KR"/>
          </w:rPr>
          <w:t xml:space="preserve">Option-4: </w:t>
        </w:r>
      </w:ins>
      <w:ins w:id="2452" w:author="LG: Giwon Park" w:date="2021-10-01T14:29:00Z">
        <w:r>
          <w:rPr>
            <w:rFonts w:eastAsia="Malgun Gothic"/>
            <w:b/>
            <w:lang w:eastAsia="ko-KR"/>
          </w:rPr>
          <w:t xml:space="preserve">Select the inactivity timer with the largest </w:t>
        </w:r>
      </w:ins>
      <w:ins w:id="2453" w:author="LG: Giwon Park" w:date="2021-10-02T10:31:00Z">
        <w:r>
          <w:rPr>
            <w:rFonts w:eastAsia="Malgun Gothic"/>
            <w:b/>
            <w:lang w:eastAsia="ko-KR"/>
          </w:rPr>
          <w:t>value</w:t>
        </w:r>
      </w:ins>
      <w:ins w:id="2454" w:author="LG: Giwon Park" w:date="2021-10-01T14:29:00Z">
        <w:r>
          <w:rPr>
            <w:rFonts w:eastAsia="Malgun Gothic"/>
            <w:b/>
            <w:lang w:eastAsia="ko-KR"/>
          </w:rPr>
          <w:t xml:space="preserve"> among QoS profiles </w:t>
        </w:r>
      </w:ins>
      <w:ins w:id="2455" w:author="LG: Giwon Park" w:date="2021-10-01T14:30:00Z">
        <w:r>
          <w:rPr>
            <w:rFonts w:eastAsia="Malgun Gothic"/>
            <w:b/>
            <w:lang w:eastAsia="ko-KR"/>
          </w:rPr>
          <w:t>associated with</w:t>
        </w:r>
      </w:ins>
      <w:ins w:id="2456" w:author="LG: Giwon Park" w:date="2021-10-01T14:29:00Z">
        <w:r>
          <w:rPr>
            <w:rFonts w:eastAsia="Malgun Gothic"/>
            <w:b/>
            <w:lang w:eastAsia="ko-KR"/>
          </w:rPr>
          <w:t xml:space="preserve"> the priority level indicated in SCI.</w:t>
        </w:r>
      </w:ins>
      <w:ins w:id="2457" w:author="LG: Giwon Park" w:date="2021-10-01T14:24:00Z">
        <w:r>
          <w:rPr>
            <w:rFonts w:eastAsia="Malgun Gothic"/>
            <w:b/>
            <w:lang w:eastAsia="ko-KR"/>
          </w:rPr>
          <w:t xml:space="preserve"> </w:t>
        </w:r>
      </w:ins>
    </w:p>
    <w:tbl>
      <w:tblPr>
        <w:tblStyle w:val="af8"/>
        <w:tblW w:w="0" w:type="auto"/>
        <w:tblInd w:w="108" w:type="dxa"/>
        <w:tblLook w:val="04A0" w:firstRow="1" w:lastRow="0" w:firstColumn="1" w:lastColumn="0" w:noHBand="0" w:noVBand="1"/>
      </w:tblPr>
      <w:tblGrid>
        <w:gridCol w:w="1547"/>
        <w:gridCol w:w="1260"/>
        <w:gridCol w:w="6713"/>
      </w:tblGrid>
      <w:tr w:rsidR="007B2369" w14:paraId="47C59F5B" w14:textId="77777777" w:rsidTr="00362A2B">
        <w:trPr>
          <w:trHeight w:val="347"/>
        </w:trPr>
        <w:tc>
          <w:tcPr>
            <w:tcW w:w="1547" w:type="dxa"/>
          </w:tcPr>
          <w:p w14:paraId="16123A86"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545BF4D4"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3" w:type="dxa"/>
          </w:tcPr>
          <w:p w14:paraId="66CC5429"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69AF0D23" w14:textId="77777777" w:rsidTr="00362A2B">
        <w:tc>
          <w:tcPr>
            <w:tcW w:w="1547" w:type="dxa"/>
          </w:tcPr>
          <w:p w14:paraId="037F4692" w14:textId="77777777" w:rsidR="007B2369" w:rsidRDefault="00830F9C">
            <w:pPr>
              <w:jc w:val="center"/>
              <w:rPr>
                <w:rFonts w:eastAsiaTheme="minorEastAsia"/>
                <w:lang w:eastAsia="zh-CN"/>
              </w:rPr>
            </w:pPr>
            <w:r>
              <w:rPr>
                <w:rFonts w:eastAsiaTheme="minorEastAsia"/>
                <w:lang w:eastAsia="zh-CN"/>
              </w:rPr>
              <w:t>OPPO</w:t>
            </w:r>
          </w:p>
        </w:tc>
        <w:tc>
          <w:tcPr>
            <w:tcW w:w="1260" w:type="dxa"/>
          </w:tcPr>
          <w:p w14:paraId="44C300B7" w14:textId="77777777" w:rsidR="007B2369" w:rsidRDefault="00830F9C">
            <w:pPr>
              <w:jc w:val="both"/>
              <w:rPr>
                <w:rFonts w:eastAsiaTheme="minorEastAsia"/>
                <w:lang w:eastAsia="zh-CN"/>
              </w:rPr>
            </w:pPr>
            <w:r>
              <w:rPr>
                <w:rFonts w:eastAsiaTheme="minorEastAsia"/>
                <w:lang w:eastAsia="zh-CN"/>
              </w:rPr>
              <w:t>Option-3</w:t>
            </w:r>
          </w:p>
        </w:tc>
        <w:tc>
          <w:tcPr>
            <w:tcW w:w="6713" w:type="dxa"/>
          </w:tcPr>
          <w:p w14:paraId="07FF56BC" w14:textId="77777777" w:rsidR="007B2369" w:rsidRDefault="007B2369">
            <w:pPr>
              <w:jc w:val="both"/>
              <w:rPr>
                <w:rFonts w:eastAsiaTheme="minorEastAsia"/>
                <w:lang w:eastAsia="zh-CN"/>
              </w:rPr>
            </w:pPr>
          </w:p>
        </w:tc>
      </w:tr>
      <w:tr w:rsidR="007B2369" w14:paraId="498E634D" w14:textId="77777777" w:rsidTr="00362A2B">
        <w:tc>
          <w:tcPr>
            <w:tcW w:w="1547" w:type="dxa"/>
          </w:tcPr>
          <w:p w14:paraId="7B97E34F"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0CF8479C" w14:textId="77777777" w:rsidR="007B2369" w:rsidRDefault="00830F9C">
            <w:pPr>
              <w:jc w:val="both"/>
              <w:rPr>
                <w:rFonts w:eastAsiaTheme="minorEastAsia"/>
                <w:lang w:eastAsia="zh-CN"/>
              </w:rPr>
            </w:pPr>
            <w:r>
              <w:rPr>
                <w:rFonts w:eastAsiaTheme="minorEastAsia" w:hint="eastAsia"/>
                <w:lang w:eastAsia="zh-CN"/>
              </w:rPr>
              <w:t>Option 3</w:t>
            </w:r>
          </w:p>
        </w:tc>
        <w:tc>
          <w:tcPr>
            <w:tcW w:w="6713" w:type="dxa"/>
          </w:tcPr>
          <w:p w14:paraId="2BDFF388" w14:textId="77777777" w:rsidR="007B2369" w:rsidRDefault="00830F9C">
            <w:pPr>
              <w:jc w:val="both"/>
              <w:rPr>
                <w:rFonts w:eastAsiaTheme="minorEastAsia"/>
                <w:lang w:eastAsia="zh-CN"/>
              </w:rPr>
            </w:pPr>
            <w:r>
              <w:rPr>
                <w:rFonts w:eastAsiaTheme="minorEastAsia"/>
                <w:lang w:eastAsia="zh-CN"/>
              </w:rPr>
              <w:t>I</w:t>
            </w:r>
            <w:r>
              <w:rPr>
                <w:rFonts w:eastAsiaTheme="minorEastAsia" w:hint="eastAsia"/>
                <w:lang w:eastAsia="zh-CN"/>
              </w:rPr>
              <w:t>t</w:t>
            </w:r>
            <w:r>
              <w:rPr>
                <w:rFonts w:eastAsiaTheme="minorEastAsia"/>
                <w:lang w:eastAsia="zh-CN"/>
              </w:rPr>
              <w:t xml:space="preserve">’s not clear thether there is direct relation between inactivity timer length and priority/PDB. Inactivity timer is mainly used to provide transmission opportunity </w:t>
            </w:r>
            <w:r>
              <w:rPr>
                <w:rFonts w:eastAsiaTheme="minorEastAsia"/>
                <w:lang w:eastAsia="zh-CN"/>
              </w:rPr>
              <w:lastRenderedPageBreak/>
              <w:t>for next data arrival. So, option 3 is preferred to meet the longest data arrival interval.</w:t>
            </w:r>
          </w:p>
        </w:tc>
      </w:tr>
      <w:tr w:rsidR="007B2369" w14:paraId="21F889BD" w14:textId="77777777" w:rsidTr="00362A2B">
        <w:tc>
          <w:tcPr>
            <w:tcW w:w="1547" w:type="dxa"/>
          </w:tcPr>
          <w:p w14:paraId="768451F8" w14:textId="77777777" w:rsidR="007B2369" w:rsidRDefault="00830F9C">
            <w:pPr>
              <w:jc w:val="both"/>
              <w:rPr>
                <w:rFonts w:eastAsia="Malgun Gothic"/>
                <w:lang w:eastAsia="ko-KR"/>
              </w:rPr>
            </w:pPr>
            <w:r>
              <w:rPr>
                <w:rFonts w:eastAsia="Malgun Gothic" w:hint="eastAsia"/>
                <w:lang w:eastAsia="ko-KR"/>
              </w:rPr>
              <w:lastRenderedPageBreak/>
              <w:t>LG</w:t>
            </w:r>
          </w:p>
        </w:tc>
        <w:tc>
          <w:tcPr>
            <w:tcW w:w="1260" w:type="dxa"/>
          </w:tcPr>
          <w:p w14:paraId="4D497E7F" w14:textId="77777777" w:rsidR="007B2369" w:rsidRDefault="00830F9C">
            <w:pPr>
              <w:jc w:val="both"/>
              <w:rPr>
                <w:rFonts w:eastAsia="Malgun Gothic"/>
                <w:lang w:eastAsia="ko-KR"/>
              </w:rPr>
            </w:pPr>
            <w:r>
              <w:rPr>
                <w:rFonts w:eastAsia="Malgun Gothic" w:hint="eastAsia"/>
                <w:lang w:eastAsia="ko-KR"/>
              </w:rPr>
              <w:t>Option 4</w:t>
            </w:r>
          </w:p>
        </w:tc>
        <w:tc>
          <w:tcPr>
            <w:tcW w:w="6713" w:type="dxa"/>
          </w:tcPr>
          <w:p w14:paraId="17869B17" w14:textId="77777777" w:rsidR="007B2369" w:rsidRDefault="00830F9C">
            <w:pPr>
              <w:jc w:val="both"/>
              <w:rPr>
                <w:rFonts w:eastAsiaTheme="minorEastAsia"/>
                <w:lang w:eastAsia="zh-CN"/>
              </w:rPr>
            </w:pPr>
            <w:r>
              <w:rPr>
                <w:rFonts w:eastAsiaTheme="minorEastAsia" w:hint="eastAsia"/>
                <w:lang w:eastAsia="zh-CN"/>
              </w:rPr>
              <w:t>S</w:t>
            </w:r>
            <w:r>
              <w:rPr>
                <w:rFonts w:eastAsiaTheme="minorEastAsia"/>
                <w:lang w:eastAsia="zh-CN"/>
              </w:rPr>
              <w:t>electing the inactivcity timer with the largest value among the QoS profiles related to the interested GC/BC service is to follow the RAN2's agreement. Simply choosing the largest value among all timer values associated with all QoS profiles allows the UE to use the inactivity timer mapped to a QoS profile that is not interested in its service.</w:t>
            </w:r>
          </w:p>
        </w:tc>
      </w:tr>
      <w:tr w:rsidR="007B2369" w14:paraId="09981B9F" w14:textId="77777777" w:rsidTr="00362A2B">
        <w:trPr>
          <w:ins w:id="2458" w:author="Interdigital (Martino)" w:date="2021-10-04T12:44:00Z"/>
        </w:trPr>
        <w:tc>
          <w:tcPr>
            <w:tcW w:w="1547" w:type="dxa"/>
          </w:tcPr>
          <w:p w14:paraId="56C8DCF8" w14:textId="77777777" w:rsidR="007B2369" w:rsidRDefault="00830F9C">
            <w:pPr>
              <w:jc w:val="both"/>
              <w:rPr>
                <w:ins w:id="2459" w:author="Interdigital (Martino)" w:date="2021-10-04T12:44:00Z"/>
                <w:rFonts w:eastAsia="Malgun Gothic"/>
                <w:lang w:eastAsia="ko-KR"/>
              </w:rPr>
            </w:pPr>
            <w:ins w:id="2460" w:author="Interdigital (Martino)" w:date="2021-10-04T12:44:00Z">
              <w:r>
                <w:rPr>
                  <w:rFonts w:eastAsia="Malgun Gothic"/>
                  <w:lang w:eastAsia="ko-KR"/>
                </w:rPr>
                <w:t>InterDigital</w:t>
              </w:r>
            </w:ins>
          </w:p>
        </w:tc>
        <w:tc>
          <w:tcPr>
            <w:tcW w:w="1260" w:type="dxa"/>
          </w:tcPr>
          <w:p w14:paraId="72D1F09B" w14:textId="77777777" w:rsidR="007B2369" w:rsidRDefault="00830F9C">
            <w:pPr>
              <w:jc w:val="both"/>
              <w:rPr>
                <w:ins w:id="2461" w:author="Interdigital (Martino)" w:date="2021-10-04T12:44:00Z"/>
                <w:rFonts w:eastAsia="Malgun Gothic"/>
                <w:lang w:eastAsia="ko-KR"/>
              </w:rPr>
            </w:pPr>
            <w:ins w:id="2462" w:author="Interdigital (Martino)" w:date="2021-10-04T12:44:00Z">
              <w:r>
                <w:rPr>
                  <w:rFonts w:eastAsia="Malgun Gothic"/>
                  <w:lang w:eastAsia="ko-KR"/>
                </w:rPr>
                <w:t>Option 3</w:t>
              </w:r>
            </w:ins>
          </w:p>
        </w:tc>
        <w:tc>
          <w:tcPr>
            <w:tcW w:w="6713" w:type="dxa"/>
          </w:tcPr>
          <w:p w14:paraId="7B085454" w14:textId="77777777" w:rsidR="007B2369" w:rsidRDefault="00830F9C">
            <w:pPr>
              <w:jc w:val="both"/>
              <w:rPr>
                <w:ins w:id="2463" w:author="Interdigital (Martino)" w:date="2021-10-04T12:44:00Z"/>
                <w:rFonts w:eastAsiaTheme="minorEastAsia"/>
                <w:lang w:eastAsia="zh-CN"/>
              </w:rPr>
            </w:pPr>
            <w:ins w:id="2464" w:author="Interdigital (Martino)" w:date="2021-10-04T12:45:00Z">
              <w:r>
                <w:rPr>
                  <w:rFonts w:eastAsiaTheme="minorEastAsia"/>
                  <w:lang w:eastAsia="zh-CN"/>
                </w:rPr>
                <w:t>T</w:t>
              </w:r>
            </w:ins>
            <w:ins w:id="2465" w:author="Interdigital (Martino)" w:date="2021-10-04T12:44:00Z">
              <w:r>
                <w:rPr>
                  <w:rFonts w:eastAsiaTheme="minorEastAsia"/>
                  <w:lang w:eastAsia="zh-CN"/>
                </w:rPr>
                <w:t>he UE should remain aw</w:t>
              </w:r>
            </w:ins>
            <w:ins w:id="2466" w:author="Interdigital (Martino)" w:date="2021-10-04T12:45:00Z">
              <w:r>
                <w:rPr>
                  <w:rFonts w:eastAsiaTheme="minorEastAsia"/>
                  <w:lang w:eastAsia="zh-CN"/>
                </w:rPr>
                <w:t>ake for the worst case (largest) configured inactivity timer.</w:t>
              </w:r>
            </w:ins>
          </w:p>
        </w:tc>
      </w:tr>
      <w:tr w:rsidR="007B2369" w14:paraId="6E188F8B" w14:textId="77777777" w:rsidTr="00362A2B">
        <w:trPr>
          <w:ins w:id="2467" w:author="Ericsson" w:date="2021-10-04T23:11:00Z"/>
        </w:trPr>
        <w:tc>
          <w:tcPr>
            <w:tcW w:w="1547" w:type="dxa"/>
          </w:tcPr>
          <w:p w14:paraId="2B68550A" w14:textId="77777777" w:rsidR="007B2369" w:rsidRDefault="00830F9C">
            <w:pPr>
              <w:jc w:val="both"/>
              <w:rPr>
                <w:ins w:id="2468" w:author="Ericsson" w:date="2021-10-04T23:11:00Z"/>
                <w:rFonts w:eastAsia="Malgun Gothic"/>
                <w:lang w:eastAsia="ko-KR"/>
              </w:rPr>
            </w:pPr>
            <w:ins w:id="2469" w:author="Ericsson" w:date="2021-10-04T23:11:00Z">
              <w:r>
                <w:rPr>
                  <w:rFonts w:eastAsia="Malgun Gothic"/>
                  <w:lang w:eastAsia="ko-KR"/>
                </w:rPr>
                <w:t>Ericsson</w:t>
              </w:r>
            </w:ins>
          </w:p>
        </w:tc>
        <w:tc>
          <w:tcPr>
            <w:tcW w:w="1260" w:type="dxa"/>
          </w:tcPr>
          <w:p w14:paraId="5C9335E6" w14:textId="77777777" w:rsidR="007B2369" w:rsidRDefault="00830F9C">
            <w:pPr>
              <w:jc w:val="both"/>
              <w:rPr>
                <w:ins w:id="2470" w:author="Ericsson" w:date="2021-10-04T23:11:00Z"/>
                <w:rFonts w:eastAsia="Malgun Gothic"/>
                <w:lang w:eastAsia="ko-KR"/>
              </w:rPr>
            </w:pPr>
            <w:ins w:id="2471" w:author="Ericsson" w:date="2021-10-04T23:11:00Z">
              <w:r>
                <w:rPr>
                  <w:rFonts w:eastAsia="Malgun Gothic"/>
                  <w:lang w:eastAsia="ko-KR"/>
                </w:rPr>
                <w:t>Option 3</w:t>
              </w:r>
            </w:ins>
          </w:p>
        </w:tc>
        <w:tc>
          <w:tcPr>
            <w:tcW w:w="6713" w:type="dxa"/>
          </w:tcPr>
          <w:p w14:paraId="1687AD85" w14:textId="77777777" w:rsidR="007B2369" w:rsidRDefault="00830F9C">
            <w:pPr>
              <w:jc w:val="both"/>
              <w:rPr>
                <w:ins w:id="2472" w:author="Ericsson" w:date="2021-10-04T23:11:00Z"/>
                <w:rFonts w:eastAsiaTheme="minorEastAsia"/>
                <w:lang w:eastAsia="zh-CN"/>
              </w:rPr>
            </w:pPr>
            <w:ins w:id="2473" w:author="Ericsson" w:date="2021-10-04T23:11:00Z">
              <w:r>
                <w:rPr>
                  <w:rFonts w:eastAsiaTheme="minorEastAsia"/>
                  <w:lang w:eastAsia="zh-CN"/>
                </w:rPr>
                <w:t>Although SCI indicates priority information, however, the TB itself may contain SDUs from logical channels which are not indicated in the SCI.</w:t>
              </w:r>
            </w:ins>
          </w:p>
        </w:tc>
      </w:tr>
      <w:tr w:rsidR="007B2369" w14:paraId="3CE7AE88" w14:textId="77777777" w:rsidTr="00362A2B">
        <w:trPr>
          <w:ins w:id="2474" w:author="ASUSTeK-Xinra" w:date="2021-10-08T17:24:00Z"/>
        </w:trPr>
        <w:tc>
          <w:tcPr>
            <w:tcW w:w="1547" w:type="dxa"/>
          </w:tcPr>
          <w:p w14:paraId="3F47CB98" w14:textId="77777777" w:rsidR="007B2369" w:rsidRDefault="00830F9C">
            <w:pPr>
              <w:jc w:val="both"/>
              <w:rPr>
                <w:ins w:id="2475" w:author="ASUSTeK-Xinra" w:date="2021-10-08T17:24:00Z"/>
                <w:rFonts w:eastAsia="Malgun Gothic"/>
                <w:lang w:eastAsia="ko-KR"/>
              </w:rPr>
            </w:pPr>
            <w:ins w:id="2476" w:author="ASUSTeK-Xinra" w:date="2021-10-08T17:24:00Z">
              <w:r>
                <w:rPr>
                  <w:rFonts w:eastAsia="PMingLiU" w:hint="eastAsia"/>
                  <w:lang w:eastAsia="zh-TW"/>
                </w:rPr>
                <w:t>ASUSTeK</w:t>
              </w:r>
            </w:ins>
          </w:p>
        </w:tc>
        <w:tc>
          <w:tcPr>
            <w:tcW w:w="1260" w:type="dxa"/>
          </w:tcPr>
          <w:p w14:paraId="405A690D" w14:textId="77777777" w:rsidR="007B2369" w:rsidRDefault="00830F9C">
            <w:pPr>
              <w:jc w:val="both"/>
              <w:rPr>
                <w:ins w:id="2477" w:author="ASUSTeK-Xinra" w:date="2021-10-08T17:24:00Z"/>
                <w:rFonts w:eastAsia="Malgun Gothic"/>
                <w:lang w:eastAsia="ko-KR"/>
              </w:rPr>
            </w:pPr>
            <w:ins w:id="2478" w:author="ASUSTeK-Xinra" w:date="2021-10-08T17:24:00Z">
              <w:r>
                <w:rPr>
                  <w:rFonts w:eastAsia="PMingLiU" w:hint="eastAsia"/>
                  <w:lang w:eastAsia="zh-TW"/>
                </w:rPr>
                <w:t>Option 3</w:t>
              </w:r>
            </w:ins>
          </w:p>
        </w:tc>
        <w:tc>
          <w:tcPr>
            <w:tcW w:w="6713" w:type="dxa"/>
          </w:tcPr>
          <w:p w14:paraId="677CE19A" w14:textId="77777777" w:rsidR="007B2369" w:rsidRDefault="007B2369">
            <w:pPr>
              <w:jc w:val="both"/>
              <w:rPr>
                <w:ins w:id="2479" w:author="ASUSTeK-Xinra" w:date="2021-10-08T17:24:00Z"/>
                <w:rFonts w:eastAsiaTheme="minorEastAsia"/>
                <w:lang w:eastAsia="zh-CN"/>
              </w:rPr>
            </w:pPr>
          </w:p>
        </w:tc>
      </w:tr>
      <w:tr w:rsidR="007B2369" w14:paraId="7037AC3E" w14:textId="77777777" w:rsidTr="00362A2B">
        <w:trPr>
          <w:ins w:id="2480" w:author="Jianming Wu" w:date="2021-10-09T17:13:00Z"/>
        </w:trPr>
        <w:tc>
          <w:tcPr>
            <w:tcW w:w="1547" w:type="dxa"/>
          </w:tcPr>
          <w:p w14:paraId="1F1F6C3A" w14:textId="77777777" w:rsidR="007B2369" w:rsidRDefault="00830F9C">
            <w:pPr>
              <w:jc w:val="both"/>
              <w:rPr>
                <w:ins w:id="2481" w:author="Jianming Wu" w:date="2021-10-09T17:13:00Z"/>
                <w:rFonts w:eastAsia="PMingLiU"/>
                <w:lang w:eastAsia="zh-TW"/>
              </w:rPr>
            </w:pPr>
            <w:ins w:id="2482" w:author="Jianming Wu" w:date="2021-10-09T17:13:00Z">
              <w:r>
                <w:rPr>
                  <w:rFonts w:hint="eastAsia"/>
                  <w:lang w:eastAsia="zh-CN"/>
                </w:rPr>
                <w:t>vivo</w:t>
              </w:r>
            </w:ins>
          </w:p>
        </w:tc>
        <w:tc>
          <w:tcPr>
            <w:tcW w:w="1260" w:type="dxa"/>
          </w:tcPr>
          <w:p w14:paraId="1387B83A" w14:textId="77777777" w:rsidR="007B2369" w:rsidRDefault="00830F9C">
            <w:pPr>
              <w:jc w:val="both"/>
              <w:rPr>
                <w:ins w:id="2483" w:author="Jianming Wu" w:date="2021-10-09T17:13:00Z"/>
                <w:rFonts w:eastAsia="PMingLiU"/>
                <w:lang w:eastAsia="zh-TW"/>
              </w:rPr>
            </w:pPr>
            <w:ins w:id="2484" w:author="Jianming Wu" w:date="2021-10-09T17:13:00Z">
              <w:r>
                <w:rPr>
                  <w:rFonts w:eastAsia="Malgun Gothic"/>
                  <w:lang w:eastAsia="ko-KR"/>
                </w:rPr>
                <w:t>Option 3</w:t>
              </w:r>
            </w:ins>
          </w:p>
        </w:tc>
        <w:tc>
          <w:tcPr>
            <w:tcW w:w="6713" w:type="dxa"/>
          </w:tcPr>
          <w:p w14:paraId="58B343AA" w14:textId="02A10352" w:rsidR="007B2369" w:rsidRDefault="00830F9C">
            <w:pPr>
              <w:jc w:val="both"/>
              <w:rPr>
                <w:ins w:id="2485" w:author="Jianming Wu" w:date="2021-10-09T17:13:00Z"/>
                <w:rFonts w:eastAsiaTheme="minorEastAsia"/>
                <w:lang w:eastAsia="zh-CN"/>
              </w:rPr>
            </w:pPr>
            <w:ins w:id="2486" w:author="Jianming Wu" w:date="2021-10-09T17:13:00Z">
              <w:r>
                <w:rPr>
                  <w:rFonts w:eastAsiaTheme="minorEastAsia" w:hint="eastAsia"/>
                  <w:lang w:eastAsia="zh-CN"/>
                </w:rPr>
                <w:t xml:space="preserve">Agree with </w:t>
              </w:r>
              <w:r>
                <w:rPr>
                  <w:rFonts w:eastAsia="Malgun Gothic"/>
                  <w:lang w:eastAsia="ko-KR"/>
                </w:rPr>
                <w:t>InterDigital</w:t>
              </w:r>
              <w:r>
                <w:rPr>
                  <w:rFonts w:hint="eastAsia"/>
                  <w:lang w:eastAsia="zh-CN"/>
                </w:rPr>
                <w:t>. And in combination with Q</w:t>
              </w:r>
              <w:r>
                <w:rPr>
                  <w:lang w:eastAsia="zh-CN"/>
                </w:rPr>
                <w:t xml:space="preserve">uestion </w:t>
              </w:r>
              <w:r>
                <w:rPr>
                  <w:lang w:eastAsia="zh-CN"/>
                </w:rPr>
                <w:fldChar w:fldCharType="begin"/>
              </w:r>
              <w:r>
                <w:rPr>
                  <w:lang w:eastAsia="zh-CN"/>
                </w:rPr>
                <w:instrText xml:space="preserve"> REF _Ref82078058 \r \h </w:instrText>
              </w:r>
            </w:ins>
            <w:r>
              <w:rPr>
                <w:lang w:eastAsia="zh-CN"/>
              </w:rPr>
            </w:r>
            <w:ins w:id="2487" w:author="Jianming Wu" w:date="2021-10-09T17:13:00Z">
              <w:r>
                <w:rPr>
                  <w:lang w:eastAsia="zh-CN"/>
                </w:rPr>
                <w:fldChar w:fldCharType="separate"/>
              </w:r>
            </w:ins>
            <w:ins w:id="2488" w:author="Intel-AA" w:date="2021-10-12T14:04:00Z">
              <w:r w:rsidR="000C74B2">
                <w:rPr>
                  <w:lang w:eastAsia="zh-CN"/>
                </w:rPr>
                <w:t>6.1</w:t>
              </w:r>
            </w:ins>
            <w:ins w:id="2489" w:author="Jianming Wu" w:date="2021-10-09T17:13:00Z">
              <w:r>
                <w:rPr>
                  <w:lang w:eastAsia="zh-CN"/>
                </w:rPr>
                <w:fldChar w:fldCharType="end"/>
              </w:r>
              <w:r>
                <w:rPr>
                  <w:rFonts w:hint="eastAsia"/>
                  <w:lang w:eastAsia="zh-CN"/>
                </w:rPr>
                <w:t xml:space="preserve">-2, unexpected case may happen e.g., the down-selected DRX cycle is smaller than the down-selected </w:t>
              </w:r>
              <w:r>
                <w:rPr>
                  <w:rFonts w:eastAsiaTheme="minorEastAsia" w:hint="eastAsia"/>
                  <w:lang w:eastAsia="zh-CN"/>
                </w:rPr>
                <w:t>inactivity timer, we deem it can also be handled as the worst case where t</w:t>
              </w:r>
              <w:r>
                <w:rPr>
                  <w:rFonts w:eastAsiaTheme="minorEastAsia"/>
                  <w:lang w:eastAsia="zh-CN"/>
                </w:rPr>
                <w:t>he UE should remain awake</w:t>
              </w:r>
              <w:r>
                <w:rPr>
                  <w:rFonts w:eastAsiaTheme="minorEastAsia" w:hint="eastAsia"/>
                  <w:lang w:eastAsia="zh-CN"/>
                </w:rPr>
                <w:t>.</w:t>
              </w:r>
            </w:ins>
          </w:p>
        </w:tc>
      </w:tr>
      <w:tr w:rsidR="007B2369" w14:paraId="2CDCA6BA" w14:textId="77777777" w:rsidTr="00362A2B">
        <w:trPr>
          <w:ins w:id="2490" w:author="Huawei" w:date="2021-10-11T11:53:00Z"/>
        </w:trPr>
        <w:tc>
          <w:tcPr>
            <w:tcW w:w="1547" w:type="dxa"/>
          </w:tcPr>
          <w:p w14:paraId="22D7BE69" w14:textId="77777777" w:rsidR="007B2369" w:rsidRDefault="00830F9C">
            <w:pPr>
              <w:jc w:val="both"/>
              <w:rPr>
                <w:ins w:id="2491" w:author="Huawei" w:date="2021-10-11T11:53:00Z"/>
                <w:rFonts w:eastAsia="Malgun Gothic"/>
                <w:lang w:eastAsia="ko-KR"/>
              </w:rPr>
            </w:pPr>
            <w:bookmarkStart w:id="2492" w:name="OLE_LINK11"/>
            <w:ins w:id="2493" w:author="Huawei" w:date="2021-10-11T11:53:00Z">
              <w:r>
                <w:rPr>
                  <w:rFonts w:eastAsiaTheme="minorEastAsia" w:hint="eastAsia"/>
                  <w:lang w:eastAsia="zh-CN"/>
                </w:rPr>
                <w:t>H</w:t>
              </w:r>
              <w:r>
                <w:rPr>
                  <w:rFonts w:eastAsiaTheme="minorEastAsia"/>
                  <w:lang w:eastAsia="zh-CN"/>
                </w:rPr>
                <w:t>uawei, HiSilicon</w:t>
              </w:r>
              <w:bookmarkEnd w:id="2492"/>
            </w:ins>
          </w:p>
        </w:tc>
        <w:tc>
          <w:tcPr>
            <w:tcW w:w="1260" w:type="dxa"/>
          </w:tcPr>
          <w:p w14:paraId="49B08D99" w14:textId="77777777" w:rsidR="007B2369" w:rsidRDefault="00830F9C">
            <w:pPr>
              <w:jc w:val="both"/>
              <w:rPr>
                <w:ins w:id="2494" w:author="Huawei" w:date="2021-10-11T11:53:00Z"/>
                <w:rFonts w:eastAsia="Malgun Gothic"/>
                <w:lang w:eastAsia="ko-KR"/>
              </w:rPr>
            </w:pPr>
            <w:ins w:id="2495" w:author="Huawei" w:date="2021-10-11T11:53:00Z">
              <w:r>
                <w:rPr>
                  <w:rFonts w:eastAsia="Malgun Gothic"/>
                  <w:lang w:eastAsia="ko-KR"/>
                </w:rPr>
                <w:t>Option 1, 2, 3</w:t>
              </w:r>
            </w:ins>
          </w:p>
        </w:tc>
        <w:tc>
          <w:tcPr>
            <w:tcW w:w="6713" w:type="dxa"/>
          </w:tcPr>
          <w:p w14:paraId="1534FD0D" w14:textId="77777777" w:rsidR="007B2369" w:rsidRDefault="007B2369">
            <w:pPr>
              <w:jc w:val="both"/>
              <w:rPr>
                <w:ins w:id="2496" w:author="Huawei" w:date="2021-10-11T11:53:00Z"/>
                <w:rFonts w:eastAsiaTheme="minorEastAsia"/>
                <w:lang w:eastAsia="zh-CN"/>
              </w:rPr>
            </w:pPr>
          </w:p>
        </w:tc>
      </w:tr>
      <w:tr w:rsidR="007B2369" w14:paraId="672AE659" w14:textId="77777777" w:rsidTr="00362A2B">
        <w:trPr>
          <w:ins w:id="2497" w:author="Sharp (Chongming)" w:date="2021-10-12T11:20:00Z"/>
        </w:trPr>
        <w:tc>
          <w:tcPr>
            <w:tcW w:w="1547" w:type="dxa"/>
          </w:tcPr>
          <w:p w14:paraId="27F50098" w14:textId="77777777" w:rsidR="007B2369" w:rsidRDefault="00830F9C">
            <w:pPr>
              <w:jc w:val="both"/>
              <w:rPr>
                <w:ins w:id="2498" w:author="Sharp (Chongming)" w:date="2021-10-12T11:20:00Z"/>
                <w:rFonts w:eastAsiaTheme="minorEastAsia"/>
                <w:lang w:eastAsia="zh-CN"/>
              </w:rPr>
            </w:pPr>
            <w:ins w:id="2499" w:author="Sharp (Chongming)" w:date="2021-10-12T11:20:00Z">
              <w:r>
                <w:rPr>
                  <w:rFonts w:eastAsiaTheme="minorEastAsia" w:hint="eastAsia"/>
                  <w:lang w:eastAsia="zh-CN"/>
                </w:rPr>
                <w:t>S</w:t>
              </w:r>
              <w:r>
                <w:rPr>
                  <w:rFonts w:eastAsiaTheme="minorEastAsia"/>
                  <w:lang w:eastAsia="zh-CN"/>
                </w:rPr>
                <w:t>harp</w:t>
              </w:r>
            </w:ins>
          </w:p>
        </w:tc>
        <w:tc>
          <w:tcPr>
            <w:tcW w:w="1260" w:type="dxa"/>
          </w:tcPr>
          <w:p w14:paraId="7D248495" w14:textId="77777777" w:rsidR="007B2369" w:rsidRDefault="00830F9C">
            <w:pPr>
              <w:jc w:val="both"/>
              <w:rPr>
                <w:ins w:id="2500" w:author="Sharp (Chongming)" w:date="2021-10-12T11:20:00Z"/>
                <w:rFonts w:eastAsia="Malgun Gothic"/>
                <w:lang w:eastAsia="ko-KR"/>
              </w:rPr>
            </w:pPr>
            <w:ins w:id="2501" w:author="Sharp (Chongming)" w:date="2021-10-12T11:20:00Z">
              <w:r>
                <w:rPr>
                  <w:rFonts w:eastAsia="PMingLiU" w:hint="eastAsia"/>
                  <w:lang w:eastAsia="zh-TW"/>
                </w:rPr>
                <w:t>Option 3</w:t>
              </w:r>
            </w:ins>
          </w:p>
        </w:tc>
        <w:tc>
          <w:tcPr>
            <w:tcW w:w="6713" w:type="dxa"/>
          </w:tcPr>
          <w:p w14:paraId="7CFF3F43" w14:textId="77777777" w:rsidR="007B2369" w:rsidRDefault="007B2369">
            <w:pPr>
              <w:jc w:val="both"/>
              <w:rPr>
                <w:ins w:id="2502" w:author="Sharp (Chongming)" w:date="2021-10-12T11:20:00Z"/>
                <w:rFonts w:eastAsiaTheme="minorEastAsia"/>
                <w:lang w:eastAsia="zh-CN"/>
              </w:rPr>
            </w:pPr>
          </w:p>
        </w:tc>
      </w:tr>
      <w:tr w:rsidR="007B2369" w14:paraId="25D476B3" w14:textId="77777777" w:rsidTr="00362A2B">
        <w:trPr>
          <w:ins w:id="2503" w:author="MediaTek (Guanyu)" w:date="2021-10-12T15:22:00Z"/>
        </w:trPr>
        <w:tc>
          <w:tcPr>
            <w:tcW w:w="1547" w:type="dxa"/>
          </w:tcPr>
          <w:p w14:paraId="73D3CBA8" w14:textId="77777777" w:rsidR="007B2369" w:rsidRDefault="00830F9C">
            <w:pPr>
              <w:jc w:val="both"/>
              <w:rPr>
                <w:ins w:id="2504" w:author="MediaTek (Guanyu)" w:date="2021-10-12T15:22:00Z"/>
                <w:rFonts w:eastAsiaTheme="minorEastAsia"/>
                <w:lang w:eastAsia="zh-CN"/>
              </w:rPr>
            </w:pPr>
            <w:ins w:id="2505" w:author="MediaTek (Guanyu)" w:date="2021-10-12T15:22:00Z">
              <w:r>
                <w:rPr>
                  <w:rFonts w:eastAsiaTheme="minorEastAsia"/>
                  <w:lang w:eastAsia="zh-CN"/>
                </w:rPr>
                <w:t>MediaTek</w:t>
              </w:r>
            </w:ins>
          </w:p>
        </w:tc>
        <w:tc>
          <w:tcPr>
            <w:tcW w:w="1260" w:type="dxa"/>
          </w:tcPr>
          <w:p w14:paraId="1F38D861" w14:textId="77777777" w:rsidR="007B2369" w:rsidRDefault="00830F9C">
            <w:pPr>
              <w:jc w:val="both"/>
              <w:rPr>
                <w:ins w:id="2506" w:author="MediaTek (Guanyu)" w:date="2021-10-12T15:22:00Z"/>
                <w:rFonts w:eastAsia="PMingLiU"/>
                <w:lang w:eastAsia="zh-TW"/>
              </w:rPr>
            </w:pPr>
            <w:ins w:id="2507" w:author="MediaTek (Guanyu)" w:date="2021-10-12T15:22:00Z">
              <w:r>
                <w:rPr>
                  <w:rFonts w:eastAsia="PMingLiU"/>
                  <w:lang w:eastAsia="zh-TW"/>
                </w:rPr>
                <w:t>Option 3</w:t>
              </w:r>
            </w:ins>
          </w:p>
        </w:tc>
        <w:tc>
          <w:tcPr>
            <w:tcW w:w="6713" w:type="dxa"/>
          </w:tcPr>
          <w:p w14:paraId="62D1CDE3" w14:textId="77777777" w:rsidR="007B2369" w:rsidRDefault="007B2369">
            <w:pPr>
              <w:jc w:val="both"/>
              <w:rPr>
                <w:ins w:id="2508" w:author="MediaTek (Guanyu)" w:date="2021-10-12T15:22:00Z"/>
                <w:rFonts w:eastAsiaTheme="minorEastAsia"/>
                <w:lang w:eastAsia="zh-CN"/>
              </w:rPr>
            </w:pPr>
          </w:p>
        </w:tc>
      </w:tr>
      <w:tr w:rsidR="007B2369" w14:paraId="2BD07710" w14:textId="77777777" w:rsidTr="00362A2B">
        <w:trPr>
          <w:ins w:id="2509" w:author="ZTE" w:date="2021-10-12T18:32:00Z"/>
        </w:trPr>
        <w:tc>
          <w:tcPr>
            <w:tcW w:w="1547" w:type="dxa"/>
          </w:tcPr>
          <w:p w14:paraId="62DA86D2" w14:textId="77777777" w:rsidR="007B2369" w:rsidRDefault="00830F9C">
            <w:pPr>
              <w:jc w:val="both"/>
              <w:rPr>
                <w:ins w:id="2510" w:author="ZTE" w:date="2021-10-12T18:32:00Z"/>
                <w:rFonts w:eastAsiaTheme="minorEastAsia"/>
                <w:lang w:eastAsia="zh-CN"/>
              </w:rPr>
            </w:pPr>
            <w:ins w:id="2511" w:author="ZTE" w:date="2021-10-12T18:32:00Z">
              <w:r>
                <w:rPr>
                  <w:rFonts w:eastAsiaTheme="minorEastAsia" w:hint="eastAsia"/>
                  <w:lang w:eastAsia="zh-CN"/>
                </w:rPr>
                <w:t>ZTE</w:t>
              </w:r>
            </w:ins>
          </w:p>
        </w:tc>
        <w:tc>
          <w:tcPr>
            <w:tcW w:w="1260" w:type="dxa"/>
          </w:tcPr>
          <w:p w14:paraId="7472FF4D" w14:textId="77777777" w:rsidR="007B2369" w:rsidRDefault="00830F9C">
            <w:pPr>
              <w:jc w:val="both"/>
              <w:rPr>
                <w:ins w:id="2512" w:author="ZTE" w:date="2021-10-12T18:32:00Z"/>
                <w:rFonts w:eastAsia="PMingLiU"/>
                <w:lang w:eastAsia="zh-TW"/>
              </w:rPr>
            </w:pPr>
            <w:ins w:id="2513" w:author="ZTE" w:date="2021-10-12T18:53:00Z">
              <w:r>
                <w:rPr>
                  <w:rFonts w:eastAsiaTheme="minorEastAsia" w:hint="eastAsia"/>
                  <w:lang w:eastAsia="zh-CN"/>
                </w:rPr>
                <w:t>Option 3</w:t>
              </w:r>
            </w:ins>
          </w:p>
        </w:tc>
        <w:tc>
          <w:tcPr>
            <w:tcW w:w="6713" w:type="dxa"/>
          </w:tcPr>
          <w:p w14:paraId="7AB92514" w14:textId="77777777" w:rsidR="007B2369" w:rsidRDefault="007B2369">
            <w:pPr>
              <w:jc w:val="both"/>
              <w:rPr>
                <w:ins w:id="2514" w:author="ZTE" w:date="2021-10-12T18:32:00Z"/>
                <w:rFonts w:eastAsiaTheme="minorEastAsia"/>
                <w:lang w:eastAsia="zh-CN"/>
              </w:rPr>
            </w:pPr>
          </w:p>
        </w:tc>
      </w:tr>
      <w:tr w:rsidR="00190E81" w14:paraId="02A9C760" w14:textId="77777777" w:rsidTr="00362A2B">
        <w:trPr>
          <w:ins w:id="2515" w:author="Intel-AA" w:date="2021-10-12T14:18:00Z"/>
        </w:trPr>
        <w:tc>
          <w:tcPr>
            <w:tcW w:w="1547" w:type="dxa"/>
          </w:tcPr>
          <w:p w14:paraId="7E7FC276" w14:textId="123DC2C7" w:rsidR="00190E81" w:rsidRDefault="00190E81">
            <w:pPr>
              <w:jc w:val="both"/>
              <w:rPr>
                <w:ins w:id="2516" w:author="Intel-AA" w:date="2021-10-12T14:18:00Z"/>
                <w:rFonts w:eastAsiaTheme="minorEastAsia"/>
                <w:lang w:eastAsia="zh-CN"/>
              </w:rPr>
            </w:pPr>
            <w:ins w:id="2517" w:author="Intel-AA" w:date="2021-10-12T14:18:00Z">
              <w:r>
                <w:rPr>
                  <w:rFonts w:eastAsiaTheme="minorEastAsia"/>
                  <w:lang w:eastAsia="zh-CN"/>
                </w:rPr>
                <w:t>Intel</w:t>
              </w:r>
            </w:ins>
          </w:p>
        </w:tc>
        <w:tc>
          <w:tcPr>
            <w:tcW w:w="1260" w:type="dxa"/>
          </w:tcPr>
          <w:p w14:paraId="06541D16" w14:textId="48095252" w:rsidR="00190E81" w:rsidRDefault="00190E81">
            <w:pPr>
              <w:jc w:val="both"/>
              <w:rPr>
                <w:ins w:id="2518" w:author="Intel-AA" w:date="2021-10-12T14:18:00Z"/>
                <w:rFonts w:eastAsiaTheme="minorEastAsia"/>
                <w:lang w:eastAsia="zh-CN"/>
              </w:rPr>
            </w:pPr>
            <w:ins w:id="2519" w:author="Intel-AA" w:date="2021-10-12T14:18:00Z">
              <w:r>
                <w:rPr>
                  <w:rFonts w:eastAsiaTheme="minorEastAsia"/>
                  <w:lang w:eastAsia="zh-CN"/>
                </w:rPr>
                <w:t>Option 3</w:t>
              </w:r>
            </w:ins>
          </w:p>
        </w:tc>
        <w:tc>
          <w:tcPr>
            <w:tcW w:w="6713" w:type="dxa"/>
          </w:tcPr>
          <w:p w14:paraId="63EC7DFA" w14:textId="1A42CBEF" w:rsidR="00190E81" w:rsidRDefault="00190E81">
            <w:pPr>
              <w:jc w:val="both"/>
              <w:rPr>
                <w:ins w:id="2520" w:author="Intel-AA" w:date="2021-10-12T14:18:00Z"/>
                <w:rFonts w:eastAsiaTheme="minorEastAsia"/>
                <w:lang w:eastAsia="zh-CN"/>
              </w:rPr>
            </w:pPr>
            <w:ins w:id="2521" w:author="Intel-AA" w:date="2021-10-12T14:18:00Z">
              <w:r>
                <w:rPr>
                  <w:rFonts w:eastAsiaTheme="minorEastAsia"/>
                  <w:lang w:eastAsia="zh-CN"/>
                </w:rPr>
                <w:t>Agree with InterDigital</w:t>
              </w:r>
            </w:ins>
          </w:p>
        </w:tc>
      </w:tr>
      <w:tr w:rsidR="00844501" w14:paraId="614FA875" w14:textId="77777777" w:rsidTr="00362A2B">
        <w:trPr>
          <w:ins w:id="2522" w:author="Shubhangi Bhadauria" w:date="2021-10-13T14:18:00Z"/>
        </w:trPr>
        <w:tc>
          <w:tcPr>
            <w:tcW w:w="1547" w:type="dxa"/>
          </w:tcPr>
          <w:p w14:paraId="660F0085" w14:textId="4FCF0B27" w:rsidR="00844501" w:rsidRDefault="00844501" w:rsidP="00844501">
            <w:pPr>
              <w:jc w:val="both"/>
              <w:rPr>
                <w:ins w:id="2523" w:author="Shubhangi Bhadauria" w:date="2021-10-13T14:18:00Z"/>
                <w:rFonts w:eastAsiaTheme="minorEastAsia"/>
                <w:lang w:eastAsia="zh-CN"/>
              </w:rPr>
            </w:pPr>
            <w:ins w:id="2524" w:author="Shubhangi Bhadauria" w:date="2021-10-13T14:18:00Z">
              <w:r>
                <w:rPr>
                  <w:rFonts w:eastAsia="Malgun Gothic"/>
                  <w:lang w:eastAsia="ko-KR"/>
                </w:rPr>
                <w:t>Fraunhofer</w:t>
              </w:r>
            </w:ins>
          </w:p>
        </w:tc>
        <w:tc>
          <w:tcPr>
            <w:tcW w:w="1260" w:type="dxa"/>
          </w:tcPr>
          <w:p w14:paraId="6893D45E" w14:textId="54EBC221" w:rsidR="00844501" w:rsidRDefault="00844501" w:rsidP="00844501">
            <w:pPr>
              <w:jc w:val="both"/>
              <w:rPr>
                <w:ins w:id="2525" w:author="Shubhangi Bhadauria" w:date="2021-10-13T14:18:00Z"/>
                <w:rFonts w:eastAsiaTheme="minorEastAsia"/>
                <w:lang w:eastAsia="zh-CN"/>
              </w:rPr>
            </w:pPr>
            <w:ins w:id="2526" w:author="Shubhangi Bhadauria" w:date="2021-10-13T14:18:00Z">
              <w:r>
                <w:rPr>
                  <w:rFonts w:eastAsia="Malgun Gothic"/>
                  <w:lang w:eastAsia="ko-KR"/>
                </w:rPr>
                <w:t>Option 3</w:t>
              </w:r>
            </w:ins>
          </w:p>
        </w:tc>
        <w:tc>
          <w:tcPr>
            <w:tcW w:w="6713" w:type="dxa"/>
          </w:tcPr>
          <w:p w14:paraId="0A470320" w14:textId="77777777" w:rsidR="00844501" w:rsidRDefault="00844501" w:rsidP="00844501">
            <w:pPr>
              <w:jc w:val="both"/>
              <w:rPr>
                <w:ins w:id="2527" w:author="Shubhangi Bhadauria" w:date="2021-10-13T14:18:00Z"/>
                <w:rFonts w:eastAsiaTheme="minorEastAsia"/>
                <w:lang w:eastAsia="zh-CN"/>
              </w:rPr>
            </w:pPr>
          </w:p>
        </w:tc>
      </w:tr>
      <w:tr w:rsidR="00DE7429" w14:paraId="746BB0D6" w14:textId="77777777" w:rsidTr="00362A2B">
        <w:trPr>
          <w:ins w:id="2528" w:author="Panzner, Berthold (Nokia - DE/Munich)" w:date="2021-10-13T16:20:00Z"/>
        </w:trPr>
        <w:tc>
          <w:tcPr>
            <w:tcW w:w="1547" w:type="dxa"/>
          </w:tcPr>
          <w:p w14:paraId="5D1F5DA4" w14:textId="22B1F594" w:rsidR="00DE7429" w:rsidRDefault="00DE7429" w:rsidP="00844501">
            <w:pPr>
              <w:jc w:val="both"/>
              <w:rPr>
                <w:ins w:id="2529" w:author="Panzner, Berthold (Nokia - DE/Munich)" w:date="2021-10-13T16:20:00Z"/>
                <w:rFonts w:eastAsia="Malgun Gothic"/>
                <w:lang w:eastAsia="ko-KR"/>
              </w:rPr>
            </w:pPr>
            <w:ins w:id="2530" w:author="Panzner, Berthold (Nokia - DE/Munich)" w:date="2021-10-13T16:20:00Z">
              <w:r>
                <w:rPr>
                  <w:rFonts w:eastAsia="Malgun Gothic"/>
                  <w:lang w:eastAsia="ko-KR"/>
                </w:rPr>
                <w:t>Nokia</w:t>
              </w:r>
            </w:ins>
          </w:p>
        </w:tc>
        <w:tc>
          <w:tcPr>
            <w:tcW w:w="1260" w:type="dxa"/>
          </w:tcPr>
          <w:p w14:paraId="1758554A" w14:textId="2899B2F6" w:rsidR="00DE7429" w:rsidRDefault="00DE7429" w:rsidP="00844501">
            <w:pPr>
              <w:jc w:val="both"/>
              <w:rPr>
                <w:ins w:id="2531" w:author="Panzner, Berthold (Nokia - DE/Munich)" w:date="2021-10-13T16:20:00Z"/>
                <w:rFonts w:eastAsia="Malgun Gothic"/>
                <w:lang w:eastAsia="ko-KR"/>
              </w:rPr>
            </w:pPr>
            <w:ins w:id="2532" w:author="Panzner, Berthold (Nokia - DE/Munich)" w:date="2021-10-13T16:20:00Z">
              <w:r>
                <w:rPr>
                  <w:rFonts w:eastAsia="Malgun Gothic"/>
                  <w:lang w:eastAsia="ko-KR"/>
                </w:rPr>
                <w:t>Option 3</w:t>
              </w:r>
            </w:ins>
          </w:p>
        </w:tc>
        <w:tc>
          <w:tcPr>
            <w:tcW w:w="6713" w:type="dxa"/>
          </w:tcPr>
          <w:p w14:paraId="32CCC343" w14:textId="77777777" w:rsidR="00DE7429" w:rsidRDefault="00DE7429" w:rsidP="00844501">
            <w:pPr>
              <w:jc w:val="both"/>
              <w:rPr>
                <w:ins w:id="2533" w:author="Panzner, Berthold (Nokia - DE/Munich)" w:date="2021-10-13T16:20:00Z"/>
                <w:rFonts w:eastAsiaTheme="minorEastAsia"/>
                <w:lang w:eastAsia="zh-CN"/>
              </w:rPr>
            </w:pPr>
          </w:p>
        </w:tc>
      </w:tr>
      <w:tr w:rsidR="00EB37FC" w14:paraId="51EDCFD1" w14:textId="77777777" w:rsidTr="00362A2B">
        <w:trPr>
          <w:ins w:id="2534" w:author="Qualcomm" w:date="2021-10-13T12:22:00Z"/>
        </w:trPr>
        <w:tc>
          <w:tcPr>
            <w:tcW w:w="1547" w:type="dxa"/>
          </w:tcPr>
          <w:p w14:paraId="16AB3691" w14:textId="036B62C6" w:rsidR="00EB37FC" w:rsidRDefault="00EB37FC" w:rsidP="00EB37FC">
            <w:pPr>
              <w:jc w:val="both"/>
              <w:rPr>
                <w:ins w:id="2535" w:author="Qualcomm" w:date="2021-10-13T12:22:00Z"/>
                <w:rFonts w:eastAsia="Malgun Gothic"/>
                <w:lang w:eastAsia="ko-KR"/>
              </w:rPr>
            </w:pPr>
            <w:ins w:id="2536" w:author="Qualcomm" w:date="2021-10-13T12:22:00Z">
              <w:r>
                <w:rPr>
                  <w:rFonts w:eastAsia="Malgun Gothic"/>
                  <w:lang w:eastAsia="ko-KR"/>
                </w:rPr>
                <w:t>Qualcomm</w:t>
              </w:r>
            </w:ins>
          </w:p>
        </w:tc>
        <w:tc>
          <w:tcPr>
            <w:tcW w:w="1260" w:type="dxa"/>
          </w:tcPr>
          <w:p w14:paraId="41591E6F" w14:textId="49B8FCC7" w:rsidR="00EB37FC" w:rsidRDefault="00EB37FC" w:rsidP="00EB37FC">
            <w:pPr>
              <w:jc w:val="both"/>
              <w:rPr>
                <w:ins w:id="2537" w:author="Qualcomm" w:date="2021-10-13T12:22:00Z"/>
                <w:rFonts w:eastAsia="Malgun Gothic"/>
                <w:lang w:eastAsia="ko-KR"/>
              </w:rPr>
            </w:pPr>
            <w:ins w:id="2538" w:author="Qualcomm" w:date="2021-10-13T12:22:00Z">
              <w:r>
                <w:rPr>
                  <w:rFonts w:eastAsia="Malgun Gothic"/>
                  <w:lang w:eastAsia="ko-KR"/>
                </w:rPr>
                <w:t>Option 3</w:t>
              </w:r>
            </w:ins>
          </w:p>
        </w:tc>
        <w:tc>
          <w:tcPr>
            <w:tcW w:w="6713" w:type="dxa"/>
          </w:tcPr>
          <w:p w14:paraId="12F1664A" w14:textId="77777777" w:rsidR="00EB37FC" w:rsidRDefault="00EB37FC" w:rsidP="00EB37FC">
            <w:pPr>
              <w:jc w:val="both"/>
              <w:rPr>
                <w:ins w:id="2539" w:author="Qualcomm" w:date="2021-10-13T12:22:00Z"/>
                <w:rFonts w:eastAsiaTheme="minorEastAsia"/>
                <w:lang w:eastAsia="zh-CN"/>
              </w:rPr>
            </w:pPr>
          </w:p>
        </w:tc>
      </w:tr>
      <w:tr w:rsidR="0004279F" w14:paraId="7BA6DDA4" w14:textId="77777777" w:rsidTr="00362A2B">
        <w:trPr>
          <w:ins w:id="2540" w:author="Apple - Zhibin Wu" w:date="2021-10-13T10:48:00Z"/>
        </w:trPr>
        <w:tc>
          <w:tcPr>
            <w:tcW w:w="1547" w:type="dxa"/>
          </w:tcPr>
          <w:p w14:paraId="3222AC40" w14:textId="605ACB0B" w:rsidR="0004279F" w:rsidRDefault="0004279F" w:rsidP="0004279F">
            <w:pPr>
              <w:jc w:val="both"/>
              <w:rPr>
                <w:ins w:id="2541" w:author="Apple - Zhibin Wu" w:date="2021-10-13T10:48:00Z"/>
                <w:rFonts w:eastAsia="Malgun Gothic"/>
                <w:lang w:eastAsia="ko-KR"/>
              </w:rPr>
            </w:pPr>
            <w:ins w:id="2542" w:author="Apple - Zhibin Wu" w:date="2021-10-13T10:48:00Z">
              <w:r>
                <w:rPr>
                  <w:rFonts w:eastAsiaTheme="minorEastAsia"/>
                  <w:lang w:eastAsia="zh-CN"/>
                </w:rPr>
                <w:t>Apple</w:t>
              </w:r>
            </w:ins>
          </w:p>
        </w:tc>
        <w:tc>
          <w:tcPr>
            <w:tcW w:w="1260" w:type="dxa"/>
          </w:tcPr>
          <w:p w14:paraId="7736E897" w14:textId="686E0972" w:rsidR="0004279F" w:rsidRDefault="0004279F" w:rsidP="0004279F">
            <w:pPr>
              <w:jc w:val="both"/>
              <w:rPr>
                <w:ins w:id="2543" w:author="Apple - Zhibin Wu" w:date="2021-10-13T10:48:00Z"/>
                <w:rFonts w:eastAsia="Malgun Gothic"/>
                <w:lang w:eastAsia="ko-KR"/>
              </w:rPr>
            </w:pPr>
            <w:ins w:id="2544" w:author="Apple - Zhibin Wu" w:date="2021-10-13T10:48:00Z">
              <w:r>
                <w:rPr>
                  <w:rFonts w:eastAsiaTheme="minorEastAsia"/>
                  <w:lang w:eastAsia="zh-CN"/>
                </w:rPr>
                <w:t>Option 3</w:t>
              </w:r>
            </w:ins>
          </w:p>
        </w:tc>
        <w:tc>
          <w:tcPr>
            <w:tcW w:w="6713" w:type="dxa"/>
          </w:tcPr>
          <w:p w14:paraId="1085E4CA" w14:textId="77777777" w:rsidR="0004279F" w:rsidRDefault="0004279F" w:rsidP="0004279F">
            <w:pPr>
              <w:jc w:val="both"/>
              <w:rPr>
                <w:ins w:id="2545" w:author="Apple - Zhibin Wu" w:date="2021-10-13T10:48:00Z"/>
                <w:rFonts w:eastAsiaTheme="minorEastAsia"/>
                <w:lang w:eastAsia="zh-CN"/>
              </w:rPr>
            </w:pPr>
          </w:p>
        </w:tc>
      </w:tr>
      <w:tr w:rsidR="00362A2B" w14:paraId="3289B841" w14:textId="77777777" w:rsidTr="00362A2B">
        <w:trPr>
          <w:ins w:id="2546" w:author="Lenovo (Jing)" w:date="2021-10-14T07:22:00Z"/>
        </w:trPr>
        <w:tc>
          <w:tcPr>
            <w:tcW w:w="1547" w:type="dxa"/>
          </w:tcPr>
          <w:p w14:paraId="7791D7EA" w14:textId="77777777" w:rsidR="00362A2B" w:rsidRDefault="00362A2B" w:rsidP="00FA246F">
            <w:pPr>
              <w:jc w:val="both"/>
              <w:rPr>
                <w:ins w:id="2547" w:author="Lenovo (Jing)" w:date="2021-10-14T07:22:00Z"/>
                <w:rFonts w:eastAsiaTheme="minorEastAsia"/>
                <w:lang w:eastAsia="zh-CN"/>
              </w:rPr>
            </w:pPr>
            <w:ins w:id="2548" w:author="Lenovo (Jing)" w:date="2021-10-14T07:22:00Z">
              <w:r>
                <w:rPr>
                  <w:rFonts w:eastAsiaTheme="minorEastAsia" w:hint="eastAsia"/>
                  <w:lang w:eastAsia="zh-CN"/>
                </w:rPr>
                <w:t>L</w:t>
              </w:r>
              <w:r>
                <w:rPr>
                  <w:rFonts w:eastAsiaTheme="minorEastAsia"/>
                  <w:lang w:eastAsia="zh-CN"/>
                </w:rPr>
                <w:t>enovo</w:t>
              </w:r>
            </w:ins>
          </w:p>
        </w:tc>
        <w:tc>
          <w:tcPr>
            <w:tcW w:w="1260" w:type="dxa"/>
          </w:tcPr>
          <w:p w14:paraId="31153654" w14:textId="77777777" w:rsidR="00362A2B" w:rsidRPr="00FA246F" w:rsidRDefault="00362A2B" w:rsidP="00FA246F">
            <w:pPr>
              <w:jc w:val="both"/>
              <w:rPr>
                <w:ins w:id="2549" w:author="Lenovo (Jing)" w:date="2021-10-14T07:22:00Z"/>
                <w:rFonts w:eastAsiaTheme="minorEastAsia"/>
                <w:lang w:eastAsia="zh-CN"/>
              </w:rPr>
            </w:pPr>
            <w:ins w:id="2550" w:author="Lenovo (Jing)" w:date="2021-10-14T07:22:00Z">
              <w:r>
                <w:rPr>
                  <w:rFonts w:eastAsiaTheme="minorEastAsia"/>
                  <w:lang w:eastAsia="zh-CN"/>
                </w:rPr>
                <w:t>Option 3</w:t>
              </w:r>
            </w:ins>
          </w:p>
        </w:tc>
        <w:tc>
          <w:tcPr>
            <w:tcW w:w="6713" w:type="dxa"/>
          </w:tcPr>
          <w:p w14:paraId="15D1F3FC" w14:textId="77777777" w:rsidR="00362A2B" w:rsidRDefault="00362A2B" w:rsidP="00FA246F">
            <w:pPr>
              <w:jc w:val="both"/>
              <w:rPr>
                <w:ins w:id="2551" w:author="Lenovo (Jing)" w:date="2021-10-14T07:22:00Z"/>
                <w:rFonts w:eastAsiaTheme="minorEastAsia"/>
                <w:lang w:eastAsia="zh-CN"/>
              </w:rPr>
            </w:pPr>
          </w:p>
        </w:tc>
      </w:tr>
      <w:tr w:rsidR="00EF07D1" w14:paraId="38BD2570" w14:textId="77777777" w:rsidTr="00362A2B">
        <w:trPr>
          <w:ins w:id="2552" w:author="Spreadtrum Communications" w:date="2021-10-14T08:07:00Z"/>
        </w:trPr>
        <w:tc>
          <w:tcPr>
            <w:tcW w:w="1547" w:type="dxa"/>
          </w:tcPr>
          <w:p w14:paraId="6A79C80C" w14:textId="58A88FAE" w:rsidR="00EF07D1" w:rsidRDefault="00EF07D1" w:rsidP="00EF07D1">
            <w:pPr>
              <w:jc w:val="both"/>
              <w:rPr>
                <w:ins w:id="2553" w:author="Spreadtrum Communications" w:date="2021-10-14T08:07:00Z"/>
                <w:rFonts w:eastAsiaTheme="minorEastAsia" w:hint="eastAsia"/>
                <w:lang w:eastAsia="zh-CN"/>
              </w:rPr>
            </w:pPr>
            <w:ins w:id="2554" w:author="Spreadtrum Communications" w:date="2021-10-14T08:07:00Z">
              <w:r>
                <w:rPr>
                  <w:rFonts w:eastAsiaTheme="minorEastAsia"/>
                  <w:lang w:eastAsia="zh-CN"/>
                </w:rPr>
                <w:t>Spreadtrum</w:t>
              </w:r>
            </w:ins>
          </w:p>
        </w:tc>
        <w:tc>
          <w:tcPr>
            <w:tcW w:w="1260" w:type="dxa"/>
          </w:tcPr>
          <w:p w14:paraId="5CFC722A" w14:textId="559CD975" w:rsidR="00EF07D1" w:rsidRDefault="00EF07D1" w:rsidP="00EF07D1">
            <w:pPr>
              <w:jc w:val="both"/>
              <w:rPr>
                <w:ins w:id="2555" w:author="Spreadtrum Communications" w:date="2021-10-14T08:07:00Z"/>
                <w:rFonts w:eastAsiaTheme="minorEastAsia"/>
                <w:lang w:eastAsia="zh-CN"/>
              </w:rPr>
            </w:pPr>
            <w:ins w:id="2556" w:author="Spreadtrum Communications" w:date="2021-10-14T08:07:00Z">
              <w:r>
                <w:rPr>
                  <w:rFonts w:eastAsia="PMingLiU"/>
                  <w:lang w:eastAsia="zh-TW"/>
                </w:rPr>
                <w:t>Option 3</w:t>
              </w:r>
            </w:ins>
          </w:p>
        </w:tc>
        <w:tc>
          <w:tcPr>
            <w:tcW w:w="6713" w:type="dxa"/>
          </w:tcPr>
          <w:p w14:paraId="5BB48E1F" w14:textId="77777777" w:rsidR="00EF07D1" w:rsidRDefault="00EF07D1" w:rsidP="00EF07D1">
            <w:pPr>
              <w:jc w:val="both"/>
              <w:rPr>
                <w:ins w:id="2557" w:author="Spreadtrum Communications" w:date="2021-10-14T08:07:00Z"/>
                <w:rFonts w:eastAsiaTheme="minorEastAsia"/>
                <w:lang w:eastAsia="zh-CN"/>
              </w:rPr>
            </w:pPr>
          </w:p>
        </w:tc>
      </w:tr>
    </w:tbl>
    <w:p w14:paraId="777471F5" w14:textId="77777777" w:rsidR="007B2369" w:rsidRDefault="007B2369">
      <w:pPr>
        <w:spacing w:beforeLines="50" w:before="120" w:afterLines="50" w:after="120"/>
        <w:jc w:val="both"/>
        <w:rPr>
          <w:b/>
          <w:lang w:eastAsia="zh-CN"/>
        </w:rPr>
      </w:pPr>
    </w:p>
    <w:p w14:paraId="4944B957" w14:textId="77777777" w:rsidR="007B2369" w:rsidRDefault="007B2369">
      <w:pPr>
        <w:spacing w:beforeLines="50" w:before="120" w:afterLines="50" w:after="120"/>
        <w:jc w:val="both"/>
        <w:rPr>
          <w:b/>
          <w:lang w:eastAsia="zh-CN"/>
        </w:rPr>
      </w:pPr>
    </w:p>
    <w:p w14:paraId="6C8729D3" w14:textId="5309B115"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rFonts w:hint="eastAsia"/>
          <w:b/>
          <w:lang w:eastAsia="zh-CN"/>
        </w:rPr>
        <w:t>-2:</w:t>
      </w:r>
      <w:r>
        <w:rPr>
          <w:b/>
          <w:lang w:eastAsia="zh-CN"/>
        </w:rPr>
        <w:t xml:space="preserve"> </w:t>
      </w:r>
      <w:r>
        <w:rPr>
          <w:rFonts w:hint="eastAsia"/>
          <w:b/>
          <w:lang w:eastAsia="zh-CN"/>
        </w:rPr>
        <w:t>For BC/GC, do you think down-selection of the DRX cycle for BG/CG is necessary when multiple QoS profiles are associated with the same DST L2 ID? Please give your comments.</w:t>
      </w:r>
    </w:p>
    <w:tbl>
      <w:tblPr>
        <w:tblStyle w:val="af8"/>
        <w:tblW w:w="0" w:type="auto"/>
        <w:tblInd w:w="108" w:type="dxa"/>
        <w:tblLook w:val="04A0" w:firstRow="1" w:lastRow="0" w:firstColumn="1" w:lastColumn="0" w:noHBand="0" w:noVBand="1"/>
      </w:tblPr>
      <w:tblGrid>
        <w:gridCol w:w="1546"/>
        <w:gridCol w:w="1258"/>
        <w:gridCol w:w="6716"/>
      </w:tblGrid>
      <w:tr w:rsidR="007B2369" w14:paraId="6B052327" w14:textId="77777777" w:rsidTr="00B407D8">
        <w:trPr>
          <w:trHeight w:val="347"/>
        </w:trPr>
        <w:tc>
          <w:tcPr>
            <w:tcW w:w="1546" w:type="dxa"/>
          </w:tcPr>
          <w:p w14:paraId="185C8116" w14:textId="77777777" w:rsidR="007B2369" w:rsidRDefault="00830F9C">
            <w:pPr>
              <w:jc w:val="both"/>
              <w:rPr>
                <w:rFonts w:eastAsiaTheme="minorEastAsia"/>
                <w:lang w:eastAsia="zh-CN"/>
              </w:rPr>
            </w:pPr>
            <w:r>
              <w:rPr>
                <w:rFonts w:cs="Arial" w:hint="eastAsia"/>
                <w:b/>
              </w:rPr>
              <w:t>C</w:t>
            </w:r>
            <w:r>
              <w:rPr>
                <w:rFonts w:cs="Arial"/>
                <w:b/>
              </w:rPr>
              <w:t>ompanies</w:t>
            </w:r>
          </w:p>
        </w:tc>
        <w:tc>
          <w:tcPr>
            <w:tcW w:w="1258" w:type="dxa"/>
          </w:tcPr>
          <w:p w14:paraId="2FD0DF2B"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6" w:type="dxa"/>
          </w:tcPr>
          <w:p w14:paraId="7B0E349B"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7BDD1F92" w14:textId="77777777" w:rsidTr="00B407D8">
        <w:tc>
          <w:tcPr>
            <w:tcW w:w="1546" w:type="dxa"/>
          </w:tcPr>
          <w:p w14:paraId="3F229152" w14:textId="77777777" w:rsidR="007B2369" w:rsidRDefault="00830F9C">
            <w:pPr>
              <w:jc w:val="both"/>
              <w:rPr>
                <w:rFonts w:eastAsiaTheme="minorEastAsia"/>
                <w:lang w:eastAsia="zh-CN"/>
              </w:rPr>
            </w:pPr>
            <w:r>
              <w:rPr>
                <w:rFonts w:eastAsiaTheme="minorEastAsia"/>
                <w:lang w:eastAsia="zh-CN"/>
              </w:rPr>
              <w:t>OPPO</w:t>
            </w:r>
          </w:p>
        </w:tc>
        <w:tc>
          <w:tcPr>
            <w:tcW w:w="1258" w:type="dxa"/>
          </w:tcPr>
          <w:p w14:paraId="2C2DBDE6" w14:textId="77777777" w:rsidR="007B2369" w:rsidRDefault="00830F9C">
            <w:pPr>
              <w:jc w:val="both"/>
              <w:rPr>
                <w:rFonts w:eastAsiaTheme="minorEastAsia"/>
                <w:lang w:eastAsia="zh-CN"/>
              </w:rPr>
            </w:pPr>
            <w:r>
              <w:rPr>
                <w:rFonts w:eastAsiaTheme="minorEastAsia"/>
                <w:lang w:eastAsia="zh-CN"/>
              </w:rPr>
              <w:t>No</w:t>
            </w:r>
          </w:p>
        </w:tc>
        <w:tc>
          <w:tcPr>
            <w:tcW w:w="6716" w:type="dxa"/>
          </w:tcPr>
          <w:p w14:paraId="71DAE27D" w14:textId="77777777" w:rsidR="007B2369" w:rsidRDefault="00830F9C">
            <w:pPr>
              <w:spacing w:beforeLines="50" w:before="120"/>
            </w:pPr>
            <w:r>
              <w:rPr>
                <w:rFonts w:hint="eastAsia"/>
              </w:rPr>
              <w:t>S</w:t>
            </w:r>
            <w:r>
              <w:t>L QoS have multiple dimensions, and the ordering of one dimension is not necessarily the same as the other dimension (one has to consider of non-standardized QoS and has to consider there might be new PQI added into the standardized PQI table). So down-selection based on a single dimension of the QoS is not feasible.</w:t>
            </w:r>
          </w:p>
          <w:p w14:paraId="752FCF9E" w14:textId="77777777" w:rsidR="007B2369" w:rsidRDefault="00830F9C">
            <w:pPr>
              <w:spacing w:beforeLines="50" w:before="120"/>
            </w:pPr>
            <w:r>
              <w:rPr>
                <w:rFonts w:hint="eastAsia"/>
              </w:rPr>
              <w:lastRenderedPageBreak/>
              <w:t>A</w:t>
            </w:r>
            <w:r>
              <w:t>nother way-out is to select</w:t>
            </w:r>
          </w:p>
          <w:p w14:paraId="463CC421" w14:textId="77777777" w:rsidR="007B2369" w:rsidRDefault="00830F9C">
            <w:pPr>
              <w:pStyle w:val="afd"/>
              <w:numPr>
                <w:ilvl w:val="0"/>
                <w:numId w:val="19"/>
              </w:numPr>
              <w:spacing w:beforeLines="50" w:before="120" w:after="120" w:line="259" w:lineRule="auto"/>
              <w:ind w:left="357" w:firstLineChars="0" w:hanging="357"/>
              <w:jc w:val="both"/>
              <w:pPrChange w:id="2558" w:author="Huawei" w:date="2021-10-11T12:04:00Z">
                <w:pPr>
                  <w:pStyle w:val="afd"/>
                  <w:numPr>
                    <w:numId w:val="18"/>
                  </w:numPr>
                  <w:tabs>
                    <w:tab w:val="left" w:pos="360"/>
                    <w:tab w:val="left" w:pos="720"/>
                  </w:tabs>
                  <w:spacing w:beforeLines="50" w:before="120" w:after="120" w:line="259" w:lineRule="auto"/>
                  <w:ind w:left="357" w:firstLineChars="0" w:hanging="357"/>
                  <w:jc w:val="both"/>
                </w:pPr>
              </w:pPrChange>
            </w:pPr>
            <w:r>
              <w:t>With the shortest DRX cycle within the ones corresponding to the QoS associated with the service;</w:t>
            </w:r>
          </w:p>
          <w:p w14:paraId="243CF6D7" w14:textId="77777777" w:rsidR="007B2369" w:rsidRDefault="00830F9C">
            <w:pPr>
              <w:pStyle w:val="afd"/>
              <w:numPr>
                <w:ilvl w:val="0"/>
                <w:numId w:val="19"/>
              </w:numPr>
              <w:spacing w:beforeLines="50" w:before="120" w:after="120" w:line="259" w:lineRule="auto"/>
              <w:ind w:left="357" w:firstLineChars="0" w:hanging="357"/>
              <w:jc w:val="both"/>
              <w:pPrChange w:id="2559" w:author="Huawei" w:date="2021-10-11T12:04:00Z">
                <w:pPr>
                  <w:pStyle w:val="afd"/>
                  <w:numPr>
                    <w:numId w:val="18"/>
                  </w:numPr>
                  <w:tabs>
                    <w:tab w:val="left" w:pos="360"/>
                    <w:tab w:val="left" w:pos="720"/>
                  </w:tabs>
                  <w:spacing w:beforeLines="50" w:before="120" w:after="120" w:line="259" w:lineRule="auto"/>
                  <w:ind w:left="357" w:firstLineChars="0" w:hanging="357"/>
                  <w:jc w:val="both"/>
                </w:pPr>
              </w:pPrChange>
            </w:pPr>
            <w:r>
              <w:t>With the longest on-duration timer within the ones corresponding to the QoS associated with the service;</w:t>
            </w:r>
          </w:p>
          <w:p w14:paraId="51D64935" w14:textId="77777777" w:rsidR="007B2369" w:rsidRDefault="00830F9C">
            <w:pPr>
              <w:spacing w:beforeLines="50" w:before="120"/>
            </w:pPr>
            <w:r>
              <w:t>Although this is a feasible way-out to derive a same / single DRX pattern for both Tx and Rx UE, it does not necessarily achieve better performance than following multiple DRX patterns, e.g.,</w:t>
            </w:r>
            <w:r>
              <w:rPr>
                <w:rFonts w:hint="eastAsia"/>
              </w:rPr>
              <w:t xml:space="preserve"> </w:t>
            </w:r>
            <w:r>
              <w:t>considering two associated QoS</w:t>
            </w:r>
          </w:p>
          <w:p w14:paraId="24C34B73" w14:textId="77777777" w:rsidR="007B2369" w:rsidRDefault="00830F9C">
            <w:pPr>
              <w:pStyle w:val="afd"/>
              <w:numPr>
                <w:ilvl w:val="0"/>
                <w:numId w:val="19"/>
              </w:numPr>
              <w:spacing w:beforeLines="50" w:before="120" w:after="120" w:line="259" w:lineRule="auto"/>
              <w:ind w:left="357" w:firstLineChars="0" w:hanging="357"/>
              <w:jc w:val="both"/>
              <w:pPrChange w:id="2560" w:author="Huawei" w:date="2021-10-11T12:04:00Z">
                <w:pPr>
                  <w:pStyle w:val="afd"/>
                  <w:numPr>
                    <w:numId w:val="18"/>
                  </w:numPr>
                  <w:tabs>
                    <w:tab w:val="left" w:pos="360"/>
                    <w:tab w:val="left" w:pos="720"/>
                  </w:tabs>
                  <w:spacing w:beforeLines="50" w:before="120" w:after="120" w:line="259" w:lineRule="auto"/>
                  <w:ind w:left="357" w:firstLineChars="0" w:hanging="357"/>
                  <w:jc w:val="both"/>
                </w:pPr>
              </w:pPrChange>
            </w:pPr>
            <w:r>
              <w:rPr>
                <w:rFonts w:hint="eastAsia"/>
              </w:rPr>
              <w:t>D</w:t>
            </w:r>
            <w:r>
              <w:t>RX1 for QoS1, shorter on-duration + shorter DRX cycle;</w:t>
            </w:r>
          </w:p>
          <w:p w14:paraId="73324268" w14:textId="77777777" w:rsidR="007B2369" w:rsidRDefault="00830F9C">
            <w:pPr>
              <w:pStyle w:val="afd"/>
              <w:numPr>
                <w:ilvl w:val="0"/>
                <w:numId w:val="19"/>
              </w:numPr>
              <w:spacing w:beforeLines="50" w:before="120" w:after="120" w:line="259" w:lineRule="auto"/>
              <w:ind w:left="357" w:firstLineChars="0" w:hanging="357"/>
              <w:jc w:val="both"/>
              <w:pPrChange w:id="2561" w:author="Huawei" w:date="2021-10-11T12:04:00Z">
                <w:pPr>
                  <w:pStyle w:val="afd"/>
                  <w:numPr>
                    <w:numId w:val="18"/>
                  </w:numPr>
                  <w:tabs>
                    <w:tab w:val="left" w:pos="360"/>
                    <w:tab w:val="left" w:pos="720"/>
                  </w:tabs>
                  <w:spacing w:beforeLines="50" w:before="120" w:after="120" w:line="259" w:lineRule="auto"/>
                  <w:ind w:left="357" w:firstLineChars="0" w:hanging="357"/>
                  <w:jc w:val="both"/>
                </w:pPr>
              </w:pPrChange>
            </w:pPr>
            <w:r>
              <w:rPr>
                <w:rFonts w:hint="eastAsia"/>
              </w:rPr>
              <w:t>D</w:t>
            </w:r>
            <w:r>
              <w:t>RX2 for QoS2, longer on-duration + longer DRX cycle;</w:t>
            </w:r>
          </w:p>
          <w:p w14:paraId="6A2A827F" w14:textId="77777777" w:rsidR="007B2369" w:rsidRDefault="00830F9C">
            <w:pPr>
              <w:jc w:val="both"/>
              <w:rPr>
                <w:rFonts w:eastAsiaTheme="minorEastAsia"/>
                <w:lang w:eastAsia="zh-CN"/>
              </w:rPr>
            </w:pPr>
            <w:r>
              <w:t xml:space="preserve">So, the final decided DRX of longer on-duration </w:t>
            </w:r>
            <w:r>
              <w:rPr>
                <w:rFonts w:hint="eastAsia"/>
              </w:rPr>
              <w:t>+</w:t>
            </w:r>
            <w:r>
              <w:t xml:space="preserve"> shorter DRX cycle would have higher power consumption for both DRX1 and DRX2 – in the extreme case, if the longer on-duration timer length &gt; shorter DRX cycle, UE may end up with no power saving gain at all.</w:t>
            </w:r>
          </w:p>
        </w:tc>
      </w:tr>
      <w:tr w:rsidR="007B2369" w14:paraId="70136867" w14:textId="77777777" w:rsidTr="00B407D8">
        <w:tc>
          <w:tcPr>
            <w:tcW w:w="1546" w:type="dxa"/>
          </w:tcPr>
          <w:p w14:paraId="6D111148" w14:textId="77777777" w:rsidR="007B2369" w:rsidRDefault="00830F9C">
            <w:pPr>
              <w:jc w:val="both"/>
              <w:rPr>
                <w:rFonts w:eastAsiaTheme="minorEastAsia"/>
                <w:lang w:eastAsia="zh-CN"/>
              </w:rPr>
            </w:pPr>
            <w:r>
              <w:rPr>
                <w:rFonts w:eastAsiaTheme="minorEastAsia" w:hint="eastAsia"/>
                <w:lang w:eastAsia="zh-CN"/>
              </w:rPr>
              <w:lastRenderedPageBreak/>
              <w:t>Xiaomi</w:t>
            </w:r>
          </w:p>
        </w:tc>
        <w:tc>
          <w:tcPr>
            <w:tcW w:w="1258" w:type="dxa"/>
          </w:tcPr>
          <w:p w14:paraId="42D0F111" w14:textId="77777777" w:rsidR="007B2369" w:rsidRDefault="00830F9C">
            <w:pPr>
              <w:jc w:val="both"/>
              <w:rPr>
                <w:rFonts w:eastAsiaTheme="minorEastAsia"/>
                <w:lang w:eastAsia="zh-CN"/>
              </w:rPr>
            </w:pPr>
            <w:r>
              <w:rPr>
                <w:rFonts w:eastAsiaTheme="minorEastAsia" w:hint="eastAsia"/>
                <w:lang w:eastAsia="zh-CN"/>
              </w:rPr>
              <w:t>Yes</w:t>
            </w:r>
          </w:p>
        </w:tc>
        <w:tc>
          <w:tcPr>
            <w:tcW w:w="6716" w:type="dxa"/>
          </w:tcPr>
          <w:p w14:paraId="64BCE108" w14:textId="77777777" w:rsidR="007B2369" w:rsidRDefault="00830F9C">
            <w:pPr>
              <w:jc w:val="both"/>
              <w:rPr>
                <w:rFonts w:eastAsiaTheme="minorEastAsia"/>
                <w:lang w:eastAsia="zh-CN"/>
              </w:rPr>
            </w:pPr>
            <w:r>
              <w:rPr>
                <w:rFonts w:eastAsiaTheme="minorEastAsia"/>
                <w:lang w:eastAsia="zh-CN"/>
              </w:rPr>
              <w:t>RAN2 agreed the startoffst is set based on L2 ID. However, according to following formulation, which is used for Uu DRX,</w:t>
            </w:r>
          </w:p>
          <w:p w14:paraId="3D11D12A" w14:textId="77777777" w:rsidR="007B2369" w:rsidRDefault="00830F9C">
            <w:pPr>
              <w:pStyle w:val="afd"/>
              <w:ind w:left="360" w:firstLineChars="0" w:firstLine="0"/>
              <w:jc w:val="both"/>
              <w:rPr>
                <w:rFonts w:eastAsiaTheme="minorEastAsia"/>
                <w:lang w:eastAsia="zh-CN"/>
              </w:rPr>
            </w:pPr>
            <w:r>
              <w:rPr>
                <w:lang w:eastAsia="ko-KR"/>
              </w:rPr>
              <w:t>[(SFN × 10) + subframe number] modulo (</w:t>
            </w:r>
            <w:r>
              <w:rPr>
                <w:i/>
                <w:lang w:eastAsia="ko-KR"/>
              </w:rPr>
              <w:t>drx-LongCycle</w:t>
            </w:r>
            <w:r>
              <w:rPr>
                <w:lang w:eastAsia="ko-KR"/>
              </w:rPr>
              <w:t xml:space="preserve">) = </w:t>
            </w:r>
            <w:r>
              <w:rPr>
                <w:i/>
                <w:lang w:eastAsia="ko-KR"/>
              </w:rPr>
              <w:t>drx-StartOffset</w:t>
            </w:r>
          </w:p>
          <w:p w14:paraId="6F920941" w14:textId="77777777" w:rsidR="007B2369" w:rsidRDefault="00830F9C">
            <w:pPr>
              <w:jc w:val="both"/>
              <w:rPr>
                <w:rFonts w:eastAsiaTheme="minorEastAsia"/>
                <w:lang w:eastAsia="zh-CN"/>
              </w:rPr>
            </w:pPr>
            <w:r>
              <w:rPr>
                <w:rFonts w:eastAsiaTheme="minorEastAsia"/>
                <w:lang w:eastAsia="zh-CN"/>
              </w:rPr>
              <w:t>D</w:t>
            </w:r>
            <w:r>
              <w:rPr>
                <w:rFonts w:eastAsiaTheme="minorEastAsia" w:hint="eastAsia"/>
                <w:lang w:eastAsia="zh-CN"/>
              </w:rPr>
              <w:t xml:space="preserve">ifferent </w:t>
            </w:r>
            <w:r>
              <w:rPr>
                <w:rFonts w:eastAsiaTheme="minorEastAsia"/>
                <w:lang w:eastAsia="zh-CN"/>
              </w:rPr>
              <w:t>DRX cycle would result in corresponding onduration timer start in different timing position, even if the startoffset is the same. Therefore, multiple DRX cycle would increase the active time and result in low engergy saving gain.</w:t>
            </w:r>
          </w:p>
          <w:p w14:paraId="5079EA03" w14:textId="77777777" w:rsidR="007B2369" w:rsidRDefault="00830F9C">
            <w:pPr>
              <w:jc w:val="both"/>
              <w:rPr>
                <w:rFonts w:eastAsiaTheme="minorEastAsia"/>
                <w:lang w:eastAsia="zh-CN"/>
              </w:rPr>
            </w:pPr>
            <w:r>
              <w:rPr>
                <w:rFonts w:eastAsiaTheme="minorEastAsia" w:hint="eastAsia"/>
                <w:lang w:eastAsia="zh-CN"/>
              </w:rPr>
              <w:t>S</w:t>
            </w:r>
            <w:r>
              <w:rPr>
                <w:rFonts w:eastAsiaTheme="minorEastAsia"/>
                <w:lang w:eastAsia="zh-CN"/>
              </w:rPr>
              <w:t>ome companies think downselection would result in RX UE always wakeup. But we understand that’s caused by improper downselection. With proper down-selection, RX UE would only wake up according to DRX cycle and onduration timer belong to one set of DRX configuration. RX UE wouldn’t always wakeup.</w:t>
            </w:r>
          </w:p>
        </w:tc>
      </w:tr>
      <w:tr w:rsidR="007B2369" w14:paraId="33C45E3E" w14:textId="77777777" w:rsidTr="00B407D8">
        <w:tc>
          <w:tcPr>
            <w:tcW w:w="1546" w:type="dxa"/>
          </w:tcPr>
          <w:p w14:paraId="3399262A" w14:textId="77777777" w:rsidR="007B2369" w:rsidRDefault="00830F9C">
            <w:pPr>
              <w:jc w:val="both"/>
              <w:rPr>
                <w:rFonts w:eastAsiaTheme="minorEastAsia"/>
                <w:lang w:eastAsia="zh-CN"/>
              </w:rPr>
            </w:pPr>
            <w:r>
              <w:rPr>
                <w:rFonts w:eastAsia="Malgun Gothic" w:hint="eastAsia"/>
                <w:lang w:eastAsia="ko-KR"/>
              </w:rPr>
              <w:t>LG</w:t>
            </w:r>
          </w:p>
        </w:tc>
        <w:tc>
          <w:tcPr>
            <w:tcW w:w="1258" w:type="dxa"/>
          </w:tcPr>
          <w:p w14:paraId="1559DEB8" w14:textId="77777777" w:rsidR="007B2369" w:rsidRDefault="00830F9C">
            <w:pPr>
              <w:jc w:val="both"/>
              <w:rPr>
                <w:rFonts w:eastAsiaTheme="minorEastAsia"/>
                <w:lang w:eastAsia="zh-CN"/>
              </w:rPr>
            </w:pPr>
            <w:r>
              <w:rPr>
                <w:rFonts w:eastAsia="Malgun Gothic" w:hint="eastAsia"/>
                <w:lang w:eastAsia="ko-KR"/>
              </w:rPr>
              <w:t>No</w:t>
            </w:r>
          </w:p>
        </w:tc>
        <w:tc>
          <w:tcPr>
            <w:tcW w:w="6716" w:type="dxa"/>
          </w:tcPr>
          <w:p w14:paraId="33C1FAEE" w14:textId="77777777" w:rsidR="007B2369" w:rsidRDefault="00830F9C">
            <w:pPr>
              <w:jc w:val="both"/>
              <w:rPr>
                <w:rFonts w:eastAsiaTheme="minorEastAsia"/>
                <w:lang w:eastAsia="zh-CN"/>
              </w:rPr>
            </w:pPr>
            <w:r>
              <w:rPr>
                <w:rFonts w:eastAsia="Malgun Gothic" w:hint="eastAsia"/>
                <w:lang w:eastAsia="ko-KR"/>
              </w:rPr>
              <w:t>Same view with OPPO.</w:t>
            </w:r>
          </w:p>
        </w:tc>
      </w:tr>
      <w:tr w:rsidR="007B2369" w14:paraId="4910EBD3" w14:textId="77777777" w:rsidTr="00B407D8">
        <w:trPr>
          <w:ins w:id="2562" w:author="Interdigital (Martino)" w:date="2021-10-04T12:46:00Z"/>
        </w:trPr>
        <w:tc>
          <w:tcPr>
            <w:tcW w:w="1546" w:type="dxa"/>
          </w:tcPr>
          <w:p w14:paraId="0F604BF0" w14:textId="77777777" w:rsidR="007B2369" w:rsidRDefault="00830F9C">
            <w:pPr>
              <w:jc w:val="both"/>
              <w:rPr>
                <w:ins w:id="2563" w:author="Interdigital (Martino)" w:date="2021-10-04T12:46:00Z"/>
                <w:rFonts w:eastAsia="Malgun Gothic"/>
                <w:lang w:eastAsia="ko-KR"/>
              </w:rPr>
            </w:pPr>
            <w:ins w:id="2564" w:author="Interdigital (Martino)" w:date="2021-10-04T12:47:00Z">
              <w:r>
                <w:rPr>
                  <w:rFonts w:eastAsia="Malgun Gothic"/>
                  <w:lang w:eastAsia="ko-KR"/>
                </w:rPr>
                <w:t>InterDigital</w:t>
              </w:r>
            </w:ins>
          </w:p>
        </w:tc>
        <w:tc>
          <w:tcPr>
            <w:tcW w:w="1258" w:type="dxa"/>
          </w:tcPr>
          <w:p w14:paraId="7C4E00BD" w14:textId="77777777" w:rsidR="007B2369" w:rsidRDefault="00830F9C">
            <w:pPr>
              <w:jc w:val="both"/>
              <w:rPr>
                <w:ins w:id="2565" w:author="Interdigital (Martino)" w:date="2021-10-04T12:46:00Z"/>
                <w:rFonts w:eastAsia="Malgun Gothic"/>
                <w:lang w:eastAsia="ko-KR"/>
              </w:rPr>
            </w:pPr>
            <w:ins w:id="2566" w:author="Interdigital (Martino)" w:date="2021-10-04T12:47:00Z">
              <w:r>
                <w:rPr>
                  <w:rFonts w:eastAsia="Malgun Gothic"/>
                  <w:lang w:eastAsia="ko-KR"/>
                </w:rPr>
                <w:t>Yes</w:t>
              </w:r>
            </w:ins>
          </w:p>
        </w:tc>
        <w:tc>
          <w:tcPr>
            <w:tcW w:w="6716" w:type="dxa"/>
          </w:tcPr>
          <w:p w14:paraId="577F4899" w14:textId="77777777" w:rsidR="007B2369" w:rsidRDefault="00830F9C">
            <w:pPr>
              <w:jc w:val="both"/>
              <w:rPr>
                <w:ins w:id="2567" w:author="Interdigital (Martino)" w:date="2021-10-04T12:46:00Z"/>
                <w:rFonts w:eastAsia="Malgun Gothic"/>
                <w:lang w:eastAsia="ko-KR"/>
              </w:rPr>
            </w:pPr>
            <w:ins w:id="2568" w:author="Interdigital (Martino)" w:date="2021-10-04T12:50:00Z">
              <w:r>
                <w:rPr>
                  <w:rFonts w:eastAsia="Malgun Gothic"/>
                  <w:lang w:eastAsia="ko-KR"/>
                </w:rPr>
                <w:t xml:space="preserve">We think it would be simplest to have a single DRX </w:t>
              </w:r>
            </w:ins>
            <w:ins w:id="2569" w:author="Interdigital (Martino)" w:date="2021-10-04T12:51:00Z">
              <w:r>
                <w:rPr>
                  <w:rFonts w:eastAsia="Malgun Gothic"/>
                  <w:lang w:eastAsia="ko-KR"/>
                </w:rPr>
                <w:t>behavior per L2 ID.  There does not seem to be any value in maintaining multiple DRX cycles for a single L2 ID</w:t>
              </w:r>
            </w:ins>
            <w:ins w:id="2570" w:author="Interdigital (Martino)" w:date="2021-10-04T12:52:00Z">
              <w:r>
                <w:rPr>
                  <w:rFonts w:eastAsia="Malgun Gothic"/>
                  <w:lang w:eastAsia="ko-KR"/>
                </w:rPr>
                <w:t>.</w:t>
              </w:r>
            </w:ins>
          </w:p>
        </w:tc>
      </w:tr>
      <w:tr w:rsidR="007B2369" w14:paraId="1CD3D829" w14:textId="77777777" w:rsidTr="00B407D8">
        <w:trPr>
          <w:ins w:id="2571" w:author="Ericsson" w:date="2021-10-04T23:11:00Z"/>
        </w:trPr>
        <w:tc>
          <w:tcPr>
            <w:tcW w:w="1546" w:type="dxa"/>
          </w:tcPr>
          <w:p w14:paraId="2933DA1E" w14:textId="77777777" w:rsidR="007B2369" w:rsidRDefault="00830F9C">
            <w:pPr>
              <w:jc w:val="both"/>
              <w:rPr>
                <w:ins w:id="2572" w:author="Ericsson" w:date="2021-10-04T23:11:00Z"/>
                <w:rFonts w:eastAsia="Malgun Gothic"/>
                <w:lang w:eastAsia="ko-KR"/>
              </w:rPr>
            </w:pPr>
            <w:ins w:id="2573" w:author="Ericsson" w:date="2021-10-04T23:11:00Z">
              <w:r>
                <w:rPr>
                  <w:rFonts w:eastAsia="Malgun Gothic"/>
                  <w:lang w:eastAsia="ko-KR"/>
                </w:rPr>
                <w:t xml:space="preserve">Ericsson </w:t>
              </w:r>
            </w:ins>
          </w:p>
        </w:tc>
        <w:tc>
          <w:tcPr>
            <w:tcW w:w="1258" w:type="dxa"/>
          </w:tcPr>
          <w:p w14:paraId="454369EB" w14:textId="77777777" w:rsidR="007B2369" w:rsidRDefault="00830F9C">
            <w:pPr>
              <w:jc w:val="both"/>
              <w:rPr>
                <w:ins w:id="2574" w:author="Ericsson" w:date="2021-10-04T23:11:00Z"/>
                <w:rFonts w:eastAsia="Malgun Gothic"/>
                <w:lang w:eastAsia="ko-KR"/>
              </w:rPr>
            </w:pPr>
            <w:ins w:id="2575" w:author="Ericsson" w:date="2021-10-04T23:11:00Z">
              <w:r>
                <w:rPr>
                  <w:rFonts w:eastAsia="Malgun Gothic"/>
                  <w:lang w:eastAsia="ko-KR"/>
                </w:rPr>
                <w:t>No</w:t>
              </w:r>
            </w:ins>
          </w:p>
        </w:tc>
        <w:tc>
          <w:tcPr>
            <w:tcW w:w="6716" w:type="dxa"/>
          </w:tcPr>
          <w:p w14:paraId="46433EFA" w14:textId="77777777" w:rsidR="007B2369" w:rsidRDefault="00830F9C">
            <w:pPr>
              <w:jc w:val="both"/>
              <w:rPr>
                <w:ins w:id="2576" w:author="Ericsson" w:date="2021-10-04T23:11:00Z"/>
                <w:rFonts w:eastAsia="Malgun Gothic"/>
                <w:lang w:eastAsia="ko-KR"/>
              </w:rPr>
            </w:pPr>
            <w:ins w:id="2577" w:author="Ericsson" w:date="2021-10-04T23:11:00Z">
              <w:r>
                <w:rPr>
                  <w:rFonts w:eastAsia="Malgun Gothic"/>
                  <w:lang w:eastAsia="ko-KR"/>
                </w:rPr>
                <w:t>Share the same view as OPPO. Down-selection is not needed for DRX cycle.</w:t>
              </w:r>
            </w:ins>
          </w:p>
        </w:tc>
      </w:tr>
      <w:tr w:rsidR="007B2369" w14:paraId="6AD5610C" w14:textId="77777777" w:rsidTr="00B407D8">
        <w:trPr>
          <w:ins w:id="2578" w:author="ASUSTeK-Xinra" w:date="2021-10-08T17:24:00Z"/>
        </w:trPr>
        <w:tc>
          <w:tcPr>
            <w:tcW w:w="1546" w:type="dxa"/>
          </w:tcPr>
          <w:p w14:paraId="0618607C" w14:textId="77777777" w:rsidR="007B2369" w:rsidRDefault="00830F9C">
            <w:pPr>
              <w:jc w:val="both"/>
              <w:rPr>
                <w:ins w:id="2579" w:author="ASUSTeK-Xinra" w:date="2021-10-08T17:24:00Z"/>
                <w:rFonts w:eastAsia="Malgun Gothic"/>
                <w:lang w:eastAsia="ko-KR"/>
              </w:rPr>
            </w:pPr>
            <w:ins w:id="2580" w:author="ASUSTeK-Xinra" w:date="2021-10-08T17:24:00Z">
              <w:r>
                <w:rPr>
                  <w:rFonts w:eastAsia="PMingLiU" w:hint="eastAsia"/>
                  <w:lang w:eastAsia="zh-TW"/>
                </w:rPr>
                <w:t>ASUSTeK</w:t>
              </w:r>
            </w:ins>
          </w:p>
        </w:tc>
        <w:tc>
          <w:tcPr>
            <w:tcW w:w="1258" w:type="dxa"/>
          </w:tcPr>
          <w:p w14:paraId="703A2260" w14:textId="77777777" w:rsidR="007B2369" w:rsidRDefault="00830F9C">
            <w:pPr>
              <w:jc w:val="both"/>
              <w:rPr>
                <w:ins w:id="2581" w:author="ASUSTeK-Xinra" w:date="2021-10-08T17:24:00Z"/>
                <w:rFonts w:eastAsia="Malgun Gothic"/>
                <w:lang w:eastAsia="ko-KR"/>
              </w:rPr>
            </w:pPr>
            <w:ins w:id="2582" w:author="ASUSTeK-Xinra" w:date="2021-10-08T17:24:00Z">
              <w:r>
                <w:rPr>
                  <w:rFonts w:eastAsia="PMingLiU" w:hint="eastAsia"/>
                  <w:lang w:eastAsia="zh-TW"/>
                </w:rPr>
                <w:t>Yes</w:t>
              </w:r>
            </w:ins>
          </w:p>
        </w:tc>
        <w:tc>
          <w:tcPr>
            <w:tcW w:w="6716" w:type="dxa"/>
          </w:tcPr>
          <w:p w14:paraId="0145B8F6" w14:textId="77777777" w:rsidR="007B2369" w:rsidRDefault="00830F9C">
            <w:pPr>
              <w:jc w:val="both"/>
              <w:rPr>
                <w:ins w:id="2583" w:author="ASUSTeK-Xinra" w:date="2021-10-08T17:24:00Z"/>
                <w:rFonts w:eastAsia="Malgun Gothic"/>
                <w:lang w:eastAsia="ko-KR"/>
              </w:rPr>
            </w:pPr>
            <w:ins w:id="2584" w:author="ASUSTeK-Xinra" w:date="2021-10-08T17:24:00Z">
              <w:r>
                <w:rPr>
                  <w:rFonts w:eastAsia="PMingLiU"/>
                  <w:lang w:eastAsia="zh-TW"/>
                </w:rPr>
                <w:t>Share the same view with InterDigital that a single DRX cylce for a L2 ID is the simplest solution.</w:t>
              </w:r>
            </w:ins>
          </w:p>
        </w:tc>
      </w:tr>
      <w:tr w:rsidR="007B2369" w14:paraId="21C203D5" w14:textId="77777777" w:rsidTr="00B407D8">
        <w:trPr>
          <w:ins w:id="2585" w:author="Jianming Wu" w:date="2021-10-09T17:14:00Z"/>
        </w:trPr>
        <w:tc>
          <w:tcPr>
            <w:tcW w:w="1546" w:type="dxa"/>
          </w:tcPr>
          <w:p w14:paraId="16F90598" w14:textId="77777777" w:rsidR="007B2369" w:rsidRDefault="00830F9C">
            <w:pPr>
              <w:jc w:val="both"/>
              <w:rPr>
                <w:ins w:id="2586" w:author="Jianming Wu" w:date="2021-10-09T17:14:00Z"/>
                <w:rFonts w:eastAsia="PMingLiU"/>
                <w:lang w:eastAsia="zh-TW"/>
              </w:rPr>
            </w:pPr>
            <w:ins w:id="2587" w:author="Jianming Wu" w:date="2021-10-09T17:14:00Z">
              <w:r>
                <w:rPr>
                  <w:rFonts w:hint="eastAsia"/>
                  <w:lang w:eastAsia="zh-CN"/>
                </w:rPr>
                <w:t>vivo</w:t>
              </w:r>
            </w:ins>
          </w:p>
        </w:tc>
        <w:tc>
          <w:tcPr>
            <w:tcW w:w="1258" w:type="dxa"/>
          </w:tcPr>
          <w:p w14:paraId="6A585D60" w14:textId="77777777" w:rsidR="007B2369" w:rsidRDefault="00830F9C">
            <w:pPr>
              <w:jc w:val="both"/>
              <w:rPr>
                <w:ins w:id="2588" w:author="Jianming Wu" w:date="2021-10-09T17:14:00Z"/>
                <w:rFonts w:eastAsia="PMingLiU"/>
                <w:lang w:eastAsia="zh-TW"/>
              </w:rPr>
            </w:pPr>
            <w:ins w:id="2589" w:author="Jianming Wu" w:date="2021-10-09T17:14:00Z">
              <w:r>
                <w:rPr>
                  <w:rFonts w:hint="eastAsia"/>
                  <w:lang w:eastAsia="zh-CN"/>
                </w:rPr>
                <w:t>Yes</w:t>
              </w:r>
            </w:ins>
          </w:p>
        </w:tc>
        <w:tc>
          <w:tcPr>
            <w:tcW w:w="6716" w:type="dxa"/>
          </w:tcPr>
          <w:p w14:paraId="5B031ED0" w14:textId="77777777" w:rsidR="007B2369" w:rsidRDefault="00830F9C">
            <w:pPr>
              <w:jc w:val="both"/>
              <w:rPr>
                <w:ins w:id="2590" w:author="Jianming Wu" w:date="2021-10-09T17:14:00Z"/>
                <w:rFonts w:eastAsia="PMingLiU"/>
                <w:lang w:eastAsia="zh-TW"/>
              </w:rPr>
            </w:pPr>
            <w:ins w:id="2591" w:author="Jianming Wu" w:date="2021-10-09T17:14:00Z">
              <w:r>
                <w:rPr>
                  <w:rFonts w:eastAsiaTheme="minorEastAsia" w:hint="eastAsia"/>
                  <w:lang w:eastAsia="zh-CN"/>
                </w:rPr>
                <w:t>F</w:t>
              </w:r>
              <w:r>
                <w:rPr>
                  <w:rFonts w:eastAsiaTheme="minorEastAsia"/>
                  <w:lang w:eastAsia="zh-CN"/>
                </w:rPr>
                <w:t>or</w:t>
              </w:r>
              <w:r>
                <w:rPr>
                  <w:rFonts w:eastAsiaTheme="minorEastAsia" w:hint="eastAsia"/>
                  <w:lang w:eastAsia="zh-CN"/>
                </w:rPr>
                <w:t xml:space="preserve"> BC/GC with </w:t>
              </w:r>
              <w:r>
                <w:rPr>
                  <w:rFonts w:eastAsiaTheme="minorEastAsia"/>
                  <w:lang w:eastAsia="zh-CN"/>
                </w:rPr>
                <w:t xml:space="preserve">a specific L2 DST ID, </w:t>
              </w:r>
              <w:r>
                <w:rPr>
                  <w:rFonts w:eastAsiaTheme="minorEastAsia" w:hint="eastAsia"/>
                  <w:lang w:eastAsia="zh-CN"/>
                </w:rPr>
                <w:t>it</w:t>
              </w:r>
              <w:r>
                <w:rPr>
                  <w:rFonts w:eastAsiaTheme="minorEastAsia"/>
                  <w:lang w:eastAsia="zh-CN"/>
                </w:rPr>
                <w:t>’</w:t>
              </w:r>
              <w:r>
                <w:rPr>
                  <w:rFonts w:eastAsiaTheme="minorEastAsia" w:hint="eastAsia"/>
                  <w:lang w:eastAsia="zh-CN"/>
                </w:rPr>
                <w:t xml:space="preserve">s common case that </w:t>
              </w:r>
              <w:r>
                <w:t xml:space="preserve">UE </w:t>
              </w:r>
              <w:r>
                <w:rPr>
                  <w:rFonts w:hint="eastAsia"/>
                  <w:lang w:eastAsia="zh-CN"/>
                </w:rPr>
                <w:t xml:space="preserve">may run </w:t>
              </w:r>
              <w:r>
                <w:t>multiple PQIs</w:t>
              </w:r>
              <w:r>
                <w:rPr>
                  <w:rFonts w:hint="eastAsia"/>
                  <w:lang w:eastAsia="zh-CN"/>
                </w:rPr>
                <w:t>/QoS profiles</w:t>
              </w:r>
              <w:r>
                <w:t xml:space="preserve"> for </w:t>
              </w:r>
              <w:r>
                <w:rPr>
                  <w:rFonts w:hint="eastAsia"/>
                  <w:lang w:eastAsia="zh-CN"/>
                </w:rPr>
                <w:t xml:space="preserve">the </w:t>
              </w:r>
              <w:r>
                <w:t>same DST L2 ID.</w:t>
              </w:r>
              <w:r>
                <w:rPr>
                  <w:rFonts w:eastAsiaTheme="minorEastAsia" w:hint="eastAsia"/>
                  <w:lang w:eastAsia="zh-CN"/>
                </w:rPr>
                <w:t xml:space="preserve"> Given that </w:t>
              </w:r>
              <w:r>
                <w:t>DRX cycle is</w:t>
              </w:r>
              <w:r>
                <w:rPr>
                  <w:rFonts w:hint="eastAsia"/>
                  <w:lang w:eastAsia="zh-CN"/>
                </w:rPr>
                <w:t xml:space="preserve"> </w:t>
              </w:r>
              <w:r>
                <w:t xml:space="preserve">configured per PQI/QoS, </w:t>
              </w:r>
              <w:r>
                <w:rPr>
                  <w:rFonts w:hint="eastAsia"/>
                  <w:lang w:eastAsia="zh-CN"/>
                </w:rPr>
                <w:t xml:space="preserve">there is ambiguity which </w:t>
              </w:r>
              <w:r>
                <w:rPr>
                  <w:rFonts w:eastAsiaTheme="minorEastAsia"/>
                  <w:lang w:eastAsia="zh-CN"/>
                </w:rPr>
                <w:t>DRX cycle</w:t>
              </w:r>
              <w:r>
                <w:rPr>
                  <w:rFonts w:eastAsiaTheme="minorEastAsia" w:hint="eastAsia"/>
                  <w:lang w:eastAsia="zh-CN"/>
                </w:rPr>
                <w:t xml:space="preserve"> should be applied</w:t>
              </w:r>
              <w:r>
                <w:rPr>
                  <w:rFonts w:eastAsiaTheme="minorEastAsia"/>
                  <w:lang w:eastAsia="zh-CN"/>
                </w:rPr>
                <w:t xml:space="preserve"> </w:t>
              </w:r>
              <w:r>
                <w:rPr>
                  <w:rFonts w:eastAsiaTheme="minorEastAsia" w:hint="eastAsia"/>
                  <w:lang w:eastAsia="zh-CN"/>
                </w:rPr>
                <w:t xml:space="preserve">when there is more than one </w:t>
              </w:r>
              <w:r>
                <w:rPr>
                  <w:rFonts w:eastAsiaTheme="minorEastAsia"/>
                  <w:lang w:eastAsia="zh-CN"/>
                </w:rPr>
                <w:t>available DRX cycle</w:t>
              </w:r>
              <w:r>
                <w:rPr>
                  <w:rFonts w:eastAsiaTheme="minorEastAsia" w:hint="eastAsia"/>
                  <w:lang w:eastAsia="zh-CN"/>
                </w:rPr>
                <w:t xml:space="preserve"> configuration </w:t>
              </w:r>
              <w:r>
                <w:rPr>
                  <w:rFonts w:eastAsiaTheme="minorEastAsia"/>
                  <w:lang w:eastAsia="zh-CN"/>
                </w:rPr>
                <w:t>for a specific L2 DST ID</w:t>
              </w:r>
              <w:r>
                <w:rPr>
                  <w:rFonts w:eastAsiaTheme="minorEastAsia" w:hint="eastAsia"/>
                  <w:lang w:eastAsia="zh-CN"/>
                </w:rPr>
                <w:t>. The down-selection rule also simplifies the UE behavior by avoid running too many SL DRX configurations simultaneously in such case. Therefore, the down-selection rule</w:t>
              </w:r>
              <w:r>
                <w:rPr>
                  <w:rFonts w:eastAsiaTheme="minorEastAsia"/>
                  <w:lang w:eastAsia="zh-CN"/>
                </w:rPr>
                <w:t xml:space="preserve"> needs to be specified</w:t>
              </w:r>
              <w:r>
                <w:rPr>
                  <w:rFonts w:eastAsiaTheme="minorEastAsia" w:hint="eastAsia"/>
                  <w:lang w:eastAsia="zh-CN"/>
                </w:rPr>
                <w:t>.</w:t>
              </w:r>
            </w:ins>
          </w:p>
        </w:tc>
      </w:tr>
      <w:tr w:rsidR="007B2369" w14:paraId="6E8E3114" w14:textId="77777777" w:rsidTr="00B407D8">
        <w:trPr>
          <w:ins w:id="2592" w:author="Huawei" w:date="2021-10-11T11:53:00Z"/>
        </w:trPr>
        <w:tc>
          <w:tcPr>
            <w:tcW w:w="1546" w:type="dxa"/>
          </w:tcPr>
          <w:p w14:paraId="2B19B5EE" w14:textId="77777777" w:rsidR="007B2369" w:rsidRDefault="00830F9C">
            <w:pPr>
              <w:jc w:val="both"/>
              <w:rPr>
                <w:ins w:id="2593" w:author="Huawei" w:date="2021-10-11T11:53:00Z"/>
                <w:rFonts w:eastAsia="Malgun Gothic"/>
                <w:lang w:eastAsia="ko-KR"/>
              </w:rPr>
            </w:pPr>
            <w:ins w:id="2594" w:author="Huawei" w:date="2021-10-11T11:53:00Z">
              <w:r>
                <w:rPr>
                  <w:rFonts w:eastAsiaTheme="minorEastAsia" w:hint="eastAsia"/>
                  <w:lang w:eastAsia="zh-CN"/>
                </w:rPr>
                <w:t>H</w:t>
              </w:r>
              <w:r>
                <w:rPr>
                  <w:rFonts w:eastAsiaTheme="minorEastAsia"/>
                  <w:lang w:eastAsia="zh-CN"/>
                </w:rPr>
                <w:t>uawei, HiSilicon</w:t>
              </w:r>
            </w:ins>
          </w:p>
        </w:tc>
        <w:tc>
          <w:tcPr>
            <w:tcW w:w="1258" w:type="dxa"/>
          </w:tcPr>
          <w:p w14:paraId="1465441B" w14:textId="77777777" w:rsidR="007B2369" w:rsidRDefault="00830F9C">
            <w:pPr>
              <w:jc w:val="both"/>
              <w:rPr>
                <w:ins w:id="2595" w:author="Huawei" w:date="2021-10-11T11:53:00Z"/>
                <w:rFonts w:eastAsiaTheme="minorEastAsia"/>
                <w:lang w:eastAsia="zh-CN"/>
              </w:rPr>
            </w:pPr>
            <w:ins w:id="2596" w:author="Huawei" w:date="2021-10-11T11:53:00Z">
              <w:r>
                <w:rPr>
                  <w:rFonts w:eastAsiaTheme="minorEastAsia" w:hint="eastAsia"/>
                  <w:lang w:eastAsia="zh-CN"/>
                </w:rPr>
                <w:t>Y</w:t>
              </w:r>
              <w:r>
                <w:rPr>
                  <w:rFonts w:eastAsiaTheme="minorEastAsia"/>
                  <w:lang w:eastAsia="zh-CN"/>
                </w:rPr>
                <w:t>es</w:t>
              </w:r>
            </w:ins>
          </w:p>
        </w:tc>
        <w:tc>
          <w:tcPr>
            <w:tcW w:w="6716" w:type="dxa"/>
          </w:tcPr>
          <w:p w14:paraId="0BF26EB8" w14:textId="77777777" w:rsidR="007B2369" w:rsidRDefault="007B2369">
            <w:pPr>
              <w:jc w:val="both"/>
              <w:rPr>
                <w:ins w:id="2597" w:author="Huawei" w:date="2021-10-11T11:53:00Z"/>
                <w:rFonts w:eastAsia="Malgun Gothic"/>
                <w:lang w:eastAsia="ko-KR"/>
              </w:rPr>
            </w:pPr>
          </w:p>
        </w:tc>
      </w:tr>
      <w:tr w:rsidR="007B2369" w14:paraId="1DBA5A4C" w14:textId="77777777" w:rsidTr="00B407D8">
        <w:trPr>
          <w:ins w:id="2598" w:author="Sharp (Chongming)" w:date="2021-10-12T11:20:00Z"/>
        </w:trPr>
        <w:tc>
          <w:tcPr>
            <w:tcW w:w="1546" w:type="dxa"/>
          </w:tcPr>
          <w:p w14:paraId="5FFDBADC" w14:textId="77777777" w:rsidR="007B2369" w:rsidRDefault="00830F9C">
            <w:pPr>
              <w:jc w:val="both"/>
              <w:rPr>
                <w:ins w:id="2599" w:author="Sharp (Chongming)" w:date="2021-10-12T11:20:00Z"/>
                <w:rFonts w:eastAsiaTheme="minorEastAsia"/>
                <w:lang w:eastAsia="zh-CN"/>
              </w:rPr>
            </w:pPr>
            <w:ins w:id="2600" w:author="Sharp (Chongming)" w:date="2021-10-12T11:20:00Z">
              <w:r>
                <w:rPr>
                  <w:rFonts w:eastAsiaTheme="minorEastAsia" w:hint="eastAsia"/>
                  <w:lang w:eastAsia="zh-CN"/>
                </w:rPr>
                <w:t>S</w:t>
              </w:r>
              <w:r>
                <w:rPr>
                  <w:rFonts w:eastAsia="Times New Roman"/>
                  <w:color w:val="auto"/>
                  <w:lang w:eastAsia="ko-KR"/>
                </w:rPr>
                <w:t>harp</w:t>
              </w:r>
            </w:ins>
          </w:p>
        </w:tc>
        <w:tc>
          <w:tcPr>
            <w:tcW w:w="1258" w:type="dxa"/>
          </w:tcPr>
          <w:p w14:paraId="23F667A9" w14:textId="77777777" w:rsidR="007B2369" w:rsidRDefault="00830F9C">
            <w:pPr>
              <w:jc w:val="both"/>
              <w:rPr>
                <w:ins w:id="2601" w:author="Sharp (Chongming)" w:date="2021-10-12T11:20:00Z"/>
                <w:rFonts w:eastAsiaTheme="minorEastAsia"/>
                <w:lang w:eastAsia="zh-CN"/>
              </w:rPr>
            </w:pPr>
            <w:ins w:id="2602" w:author="Sharp (Chongming)" w:date="2021-10-12T11:20:00Z">
              <w:r>
                <w:rPr>
                  <w:rFonts w:eastAsiaTheme="minorEastAsia" w:hint="eastAsia"/>
                  <w:lang w:eastAsia="zh-CN"/>
                </w:rPr>
                <w:t>Y</w:t>
              </w:r>
              <w:r>
                <w:rPr>
                  <w:rFonts w:eastAsiaTheme="minorEastAsia"/>
                  <w:lang w:eastAsia="zh-CN"/>
                </w:rPr>
                <w:t>es</w:t>
              </w:r>
            </w:ins>
          </w:p>
        </w:tc>
        <w:tc>
          <w:tcPr>
            <w:tcW w:w="6716" w:type="dxa"/>
          </w:tcPr>
          <w:p w14:paraId="3EF37ACA" w14:textId="77777777" w:rsidR="007B2369" w:rsidRDefault="007B2369">
            <w:pPr>
              <w:jc w:val="both"/>
              <w:rPr>
                <w:ins w:id="2603" w:author="Sharp (Chongming)" w:date="2021-10-12T11:20:00Z"/>
                <w:rFonts w:eastAsia="Malgun Gothic"/>
                <w:lang w:eastAsia="ko-KR"/>
              </w:rPr>
            </w:pPr>
          </w:p>
        </w:tc>
      </w:tr>
      <w:tr w:rsidR="007B2369" w14:paraId="18773E53" w14:textId="77777777" w:rsidTr="00B407D8">
        <w:trPr>
          <w:ins w:id="2604" w:author="MediaTek (Guanyu)" w:date="2021-10-12T15:22:00Z"/>
        </w:trPr>
        <w:tc>
          <w:tcPr>
            <w:tcW w:w="1546" w:type="dxa"/>
          </w:tcPr>
          <w:p w14:paraId="1126D0F5" w14:textId="77777777" w:rsidR="007B2369" w:rsidRDefault="00830F9C">
            <w:pPr>
              <w:jc w:val="both"/>
              <w:rPr>
                <w:ins w:id="2605" w:author="MediaTek (Guanyu)" w:date="2021-10-12T15:22:00Z"/>
                <w:rFonts w:eastAsiaTheme="minorEastAsia"/>
                <w:lang w:eastAsia="zh-CN"/>
              </w:rPr>
            </w:pPr>
            <w:ins w:id="2606" w:author="MediaTek (Guanyu)" w:date="2021-10-12T15:24:00Z">
              <w:r>
                <w:rPr>
                  <w:rFonts w:eastAsiaTheme="minorEastAsia"/>
                  <w:lang w:eastAsia="zh-CN"/>
                </w:rPr>
                <w:t>MediaTek</w:t>
              </w:r>
            </w:ins>
          </w:p>
        </w:tc>
        <w:tc>
          <w:tcPr>
            <w:tcW w:w="1258" w:type="dxa"/>
          </w:tcPr>
          <w:p w14:paraId="192AF516" w14:textId="77777777" w:rsidR="007B2369" w:rsidRDefault="00830F9C">
            <w:pPr>
              <w:jc w:val="both"/>
              <w:rPr>
                <w:ins w:id="2607" w:author="MediaTek (Guanyu)" w:date="2021-10-12T15:22:00Z"/>
                <w:rFonts w:eastAsiaTheme="minorEastAsia"/>
                <w:lang w:eastAsia="zh-CN"/>
              </w:rPr>
            </w:pPr>
            <w:ins w:id="2608" w:author="MediaTek (Guanyu)" w:date="2021-10-12T15:24:00Z">
              <w:r>
                <w:rPr>
                  <w:rFonts w:eastAsiaTheme="minorEastAsia"/>
                  <w:lang w:eastAsia="zh-CN"/>
                </w:rPr>
                <w:t>Yes</w:t>
              </w:r>
            </w:ins>
          </w:p>
        </w:tc>
        <w:tc>
          <w:tcPr>
            <w:tcW w:w="6716" w:type="dxa"/>
          </w:tcPr>
          <w:p w14:paraId="20091BAB" w14:textId="77777777" w:rsidR="007B2369" w:rsidRDefault="00830F9C">
            <w:pPr>
              <w:jc w:val="both"/>
              <w:rPr>
                <w:ins w:id="2609" w:author="MediaTek (Guanyu)" w:date="2021-10-12T15:22:00Z"/>
                <w:rFonts w:eastAsia="Malgun Gothic"/>
                <w:lang w:eastAsia="ko-KR"/>
              </w:rPr>
            </w:pPr>
            <w:ins w:id="2610" w:author="MediaTek (Guanyu)" w:date="2021-10-12T15:24:00Z">
              <w:r>
                <w:rPr>
                  <w:rFonts w:eastAsia="Malgun Gothic"/>
                  <w:lang w:eastAsia="ko-KR"/>
                </w:rPr>
                <w:t xml:space="preserve">Agree with </w:t>
              </w:r>
            </w:ins>
            <w:ins w:id="2611" w:author="MediaTek (Guanyu)" w:date="2021-10-12T15:25:00Z">
              <w:r>
                <w:rPr>
                  <w:rFonts w:eastAsia="Malgun Gothic"/>
                  <w:lang w:eastAsia="ko-KR"/>
                </w:rPr>
                <w:t>Xiaomi and InterDigital.</w:t>
              </w:r>
            </w:ins>
          </w:p>
        </w:tc>
      </w:tr>
      <w:tr w:rsidR="007B2369" w14:paraId="149A6324" w14:textId="77777777" w:rsidTr="00B407D8">
        <w:trPr>
          <w:ins w:id="2612" w:author="ZTE" w:date="2021-10-12T18:32:00Z"/>
        </w:trPr>
        <w:tc>
          <w:tcPr>
            <w:tcW w:w="1546" w:type="dxa"/>
          </w:tcPr>
          <w:p w14:paraId="319EA968" w14:textId="77777777" w:rsidR="007B2369" w:rsidRDefault="00830F9C">
            <w:pPr>
              <w:jc w:val="both"/>
              <w:rPr>
                <w:ins w:id="2613" w:author="ZTE" w:date="2021-10-12T18:32:00Z"/>
                <w:rFonts w:eastAsiaTheme="minorEastAsia"/>
                <w:lang w:eastAsia="zh-CN"/>
              </w:rPr>
            </w:pPr>
            <w:ins w:id="2614" w:author="ZTE" w:date="2021-10-12T18:32:00Z">
              <w:r>
                <w:rPr>
                  <w:rFonts w:eastAsiaTheme="minorEastAsia" w:hint="eastAsia"/>
                  <w:lang w:eastAsia="zh-CN"/>
                </w:rPr>
                <w:lastRenderedPageBreak/>
                <w:t>ZTE</w:t>
              </w:r>
            </w:ins>
          </w:p>
        </w:tc>
        <w:tc>
          <w:tcPr>
            <w:tcW w:w="1258" w:type="dxa"/>
          </w:tcPr>
          <w:p w14:paraId="2ED5B78D" w14:textId="77777777" w:rsidR="007B2369" w:rsidRDefault="00830F9C">
            <w:pPr>
              <w:jc w:val="both"/>
              <w:rPr>
                <w:ins w:id="2615" w:author="ZTE" w:date="2021-10-12T18:32:00Z"/>
                <w:rFonts w:eastAsiaTheme="minorEastAsia"/>
                <w:lang w:eastAsia="zh-CN"/>
              </w:rPr>
            </w:pPr>
            <w:ins w:id="2616" w:author="ZTE" w:date="2021-10-12T18:53:00Z">
              <w:r>
                <w:rPr>
                  <w:rFonts w:eastAsiaTheme="minorEastAsia"/>
                  <w:lang w:eastAsia="zh-CN"/>
                </w:rPr>
                <w:t>No</w:t>
              </w:r>
            </w:ins>
          </w:p>
        </w:tc>
        <w:tc>
          <w:tcPr>
            <w:tcW w:w="6716" w:type="dxa"/>
          </w:tcPr>
          <w:p w14:paraId="57EF5B9C" w14:textId="77777777" w:rsidR="007B2369" w:rsidRDefault="00830F9C">
            <w:pPr>
              <w:jc w:val="both"/>
              <w:rPr>
                <w:ins w:id="2617" w:author="ZTE" w:date="2021-10-12T18:32:00Z"/>
                <w:rFonts w:eastAsia="Malgun Gothic"/>
                <w:lang w:eastAsia="ko-KR"/>
              </w:rPr>
            </w:pPr>
            <w:ins w:id="2618" w:author="ZTE" w:date="2021-10-12T18:53:00Z">
              <w:r>
                <w:rPr>
                  <w:rFonts w:eastAsia="Malgun Gothic" w:hint="eastAsia"/>
                  <w:lang w:eastAsia="ko-KR"/>
                </w:rPr>
                <w:t>Same view with OPPO.</w:t>
              </w:r>
              <w:r>
                <w:rPr>
                  <w:rFonts w:hint="eastAsia"/>
                  <w:lang w:eastAsia="zh-CN"/>
                </w:rPr>
                <w:t xml:space="preserve"> For DRX cycle and on-duration timer length, it seems no need to perform down-selection. the UE can be active during the time when any on-duration timer is running.</w:t>
              </w:r>
            </w:ins>
          </w:p>
        </w:tc>
      </w:tr>
      <w:tr w:rsidR="00190E81" w14:paraId="75566438" w14:textId="77777777" w:rsidTr="00B407D8">
        <w:trPr>
          <w:ins w:id="2619" w:author="Intel-AA" w:date="2021-10-12T14:20:00Z"/>
        </w:trPr>
        <w:tc>
          <w:tcPr>
            <w:tcW w:w="1546" w:type="dxa"/>
          </w:tcPr>
          <w:p w14:paraId="680C3F88" w14:textId="6E7D9E80" w:rsidR="00190E81" w:rsidRDefault="00190E81">
            <w:pPr>
              <w:jc w:val="both"/>
              <w:rPr>
                <w:ins w:id="2620" w:author="Intel-AA" w:date="2021-10-12T14:20:00Z"/>
                <w:rFonts w:eastAsiaTheme="minorEastAsia"/>
                <w:lang w:eastAsia="zh-CN"/>
              </w:rPr>
            </w:pPr>
            <w:ins w:id="2621" w:author="Intel-AA" w:date="2021-10-12T14:20:00Z">
              <w:r>
                <w:rPr>
                  <w:rFonts w:eastAsiaTheme="minorEastAsia"/>
                  <w:lang w:eastAsia="zh-CN"/>
                </w:rPr>
                <w:t>Intel</w:t>
              </w:r>
            </w:ins>
          </w:p>
        </w:tc>
        <w:tc>
          <w:tcPr>
            <w:tcW w:w="1258" w:type="dxa"/>
          </w:tcPr>
          <w:p w14:paraId="38EE30D4" w14:textId="6C996315" w:rsidR="00190E81" w:rsidRDefault="00190E81">
            <w:pPr>
              <w:jc w:val="both"/>
              <w:rPr>
                <w:ins w:id="2622" w:author="Intel-AA" w:date="2021-10-12T14:20:00Z"/>
                <w:rFonts w:eastAsiaTheme="minorEastAsia"/>
                <w:lang w:eastAsia="zh-CN"/>
              </w:rPr>
            </w:pPr>
            <w:ins w:id="2623" w:author="Intel-AA" w:date="2021-10-12T14:21:00Z">
              <w:r>
                <w:rPr>
                  <w:rFonts w:eastAsiaTheme="minorEastAsia"/>
                  <w:lang w:eastAsia="zh-CN"/>
                </w:rPr>
                <w:t xml:space="preserve">Maybe no with </w:t>
              </w:r>
            </w:ins>
            <w:ins w:id="2624" w:author="Intel-AA" w:date="2021-10-12T14:22:00Z">
              <w:r>
                <w:rPr>
                  <w:rFonts w:eastAsiaTheme="minorEastAsia"/>
                  <w:lang w:eastAsia="zh-CN"/>
                </w:rPr>
                <w:t>comment</w:t>
              </w:r>
            </w:ins>
          </w:p>
        </w:tc>
        <w:tc>
          <w:tcPr>
            <w:tcW w:w="6716" w:type="dxa"/>
          </w:tcPr>
          <w:p w14:paraId="24D4087D" w14:textId="5662211D" w:rsidR="00190E81" w:rsidRDefault="00190E81">
            <w:pPr>
              <w:jc w:val="both"/>
              <w:rPr>
                <w:ins w:id="2625" w:author="Intel-AA" w:date="2021-10-12T14:20:00Z"/>
                <w:rFonts w:eastAsia="Malgun Gothic"/>
                <w:lang w:eastAsia="ko-KR"/>
              </w:rPr>
            </w:pPr>
            <w:ins w:id="2626" w:author="Intel-AA" w:date="2021-10-12T14:20:00Z">
              <w:r>
                <w:rPr>
                  <w:rFonts w:eastAsia="Malgun Gothic"/>
                  <w:lang w:eastAsia="ko-KR"/>
                </w:rPr>
                <w:t>At the end of the day, regardless of whether we have a single DRX cycle after do</w:t>
              </w:r>
            </w:ins>
            <w:ins w:id="2627" w:author="Intel-AA" w:date="2021-10-12T14:21:00Z">
              <w:r>
                <w:rPr>
                  <w:rFonts w:eastAsia="Malgun Gothic"/>
                  <w:lang w:eastAsia="ko-KR"/>
                </w:rPr>
                <w:t>wnselection or not, the UE behavior is clear in that it needs to respect the active/inactive time restriction for the specific L2 DST ID. In that sense, we do not see a pressing need to spend effort specifying this downselection</w:t>
              </w:r>
            </w:ins>
          </w:p>
        </w:tc>
      </w:tr>
      <w:tr w:rsidR="00844501" w14:paraId="6879A0CA" w14:textId="77777777" w:rsidTr="00B407D8">
        <w:trPr>
          <w:ins w:id="2628" w:author="Shubhangi Bhadauria" w:date="2021-10-13T14:18:00Z"/>
        </w:trPr>
        <w:tc>
          <w:tcPr>
            <w:tcW w:w="1546" w:type="dxa"/>
          </w:tcPr>
          <w:p w14:paraId="432492EA" w14:textId="092329AE" w:rsidR="00844501" w:rsidRDefault="00844501" w:rsidP="00844501">
            <w:pPr>
              <w:jc w:val="both"/>
              <w:rPr>
                <w:ins w:id="2629" w:author="Shubhangi Bhadauria" w:date="2021-10-13T14:18:00Z"/>
                <w:rFonts w:eastAsiaTheme="minorEastAsia"/>
                <w:lang w:eastAsia="zh-CN"/>
              </w:rPr>
            </w:pPr>
            <w:ins w:id="2630" w:author="Shubhangi Bhadauria" w:date="2021-10-13T14:19:00Z">
              <w:r>
                <w:rPr>
                  <w:rFonts w:eastAsia="Malgun Gothic" w:hint="eastAsia"/>
                  <w:lang w:eastAsia="ko-KR"/>
                </w:rPr>
                <w:t>Fraunhofer</w:t>
              </w:r>
            </w:ins>
          </w:p>
        </w:tc>
        <w:tc>
          <w:tcPr>
            <w:tcW w:w="1258" w:type="dxa"/>
          </w:tcPr>
          <w:p w14:paraId="6D25022E" w14:textId="25029C67" w:rsidR="00844501" w:rsidRDefault="00844501" w:rsidP="00844501">
            <w:pPr>
              <w:jc w:val="both"/>
              <w:rPr>
                <w:ins w:id="2631" w:author="Shubhangi Bhadauria" w:date="2021-10-13T14:18:00Z"/>
                <w:rFonts w:eastAsiaTheme="minorEastAsia"/>
                <w:lang w:eastAsia="zh-CN"/>
              </w:rPr>
            </w:pPr>
            <w:ins w:id="2632" w:author="Shubhangi Bhadauria" w:date="2021-10-13T14:19:00Z">
              <w:r>
                <w:rPr>
                  <w:rFonts w:eastAsia="Malgun Gothic"/>
                  <w:lang w:eastAsia="ko-KR"/>
                </w:rPr>
                <w:t>Yes</w:t>
              </w:r>
            </w:ins>
          </w:p>
        </w:tc>
        <w:tc>
          <w:tcPr>
            <w:tcW w:w="6716" w:type="dxa"/>
          </w:tcPr>
          <w:p w14:paraId="3FD1A37C" w14:textId="77777777" w:rsidR="00844501" w:rsidRDefault="00844501" w:rsidP="00844501">
            <w:pPr>
              <w:jc w:val="both"/>
              <w:rPr>
                <w:ins w:id="2633" w:author="Shubhangi Bhadauria" w:date="2021-10-13T14:18:00Z"/>
                <w:rFonts w:eastAsia="Malgun Gothic"/>
                <w:lang w:eastAsia="ko-KR"/>
              </w:rPr>
            </w:pPr>
          </w:p>
        </w:tc>
      </w:tr>
      <w:tr w:rsidR="00DE7429" w14:paraId="552196A1" w14:textId="77777777" w:rsidTr="00B407D8">
        <w:trPr>
          <w:ins w:id="2634" w:author="Panzner, Berthold (Nokia - DE/Munich)" w:date="2021-10-13T16:20:00Z"/>
        </w:trPr>
        <w:tc>
          <w:tcPr>
            <w:tcW w:w="1546" w:type="dxa"/>
          </w:tcPr>
          <w:p w14:paraId="1BF125E5" w14:textId="04B20EFC" w:rsidR="00DE7429" w:rsidRDefault="00DE7429" w:rsidP="00844501">
            <w:pPr>
              <w:jc w:val="both"/>
              <w:rPr>
                <w:ins w:id="2635" w:author="Panzner, Berthold (Nokia - DE/Munich)" w:date="2021-10-13T16:20:00Z"/>
                <w:rFonts w:eastAsia="Malgun Gothic"/>
                <w:lang w:eastAsia="ko-KR"/>
              </w:rPr>
            </w:pPr>
            <w:ins w:id="2636" w:author="Panzner, Berthold (Nokia - DE/Munich)" w:date="2021-10-13T16:20:00Z">
              <w:r>
                <w:rPr>
                  <w:rFonts w:eastAsia="Malgun Gothic"/>
                  <w:lang w:eastAsia="ko-KR"/>
                </w:rPr>
                <w:t>Nokia</w:t>
              </w:r>
            </w:ins>
          </w:p>
        </w:tc>
        <w:tc>
          <w:tcPr>
            <w:tcW w:w="1258" w:type="dxa"/>
          </w:tcPr>
          <w:p w14:paraId="0D478A93" w14:textId="0E0529D1" w:rsidR="00DE7429" w:rsidRDefault="00DE7429" w:rsidP="00844501">
            <w:pPr>
              <w:jc w:val="both"/>
              <w:rPr>
                <w:ins w:id="2637" w:author="Panzner, Berthold (Nokia - DE/Munich)" w:date="2021-10-13T16:20:00Z"/>
                <w:rFonts w:eastAsia="Malgun Gothic"/>
                <w:lang w:eastAsia="ko-KR"/>
              </w:rPr>
            </w:pPr>
            <w:ins w:id="2638" w:author="Panzner, Berthold (Nokia - DE/Munich)" w:date="2021-10-13T16:20:00Z">
              <w:r>
                <w:rPr>
                  <w:rFonts w:eastAsia="Malgun Gothic"/>
                  <w:lang w:eastAsia="ko-KR"/>
                </w:rPr>
                <w:t>No</w:t>
              </w:r>
            </w:ins>
          </w:p>
        </w:tc>
        <w:tc>
          <w:tcPr>
            <w:tcW w:w="6716" w:type="dxa"/>
          </w:tcPr>
          <w:p w14:paraId="0C9BEEB7" w14:textId="77777777" w:rsidR="00DE7429" w:rsidRDefault="00DE7429" w:rsidP="00844501">
            <w:pPr>
              <w:jc w:val="both"/>
              <w:rPr>
                <w:ins w:id="2639" w:author="Panzner, Berthold (Nokia - DE/Munich)" w:date="2021-10-13T16:20:00Z"/>
                <w:rFonts w:eastAsia="Malgun Gothic"/>
                <w:lang w:eastAsia="ko-KR"/>
              </w:rPr>
            </w:pPr>
          </w:p>
        </w:tc>
      </w:tr>
      <w:tr w:rsidR="00EB37FC" w14:paraId="08D5207B" w14:textId="77777777" w:rsidTr="00B407D8">
        <w:trPr>
          <w:ins w:id="2640" w:author="Qualcomm" w:date="2021-10-13T12:22:00Z"/>
        </w:trPr>
        <w:tc>
          <w:tcPr>
            <w:tcW w:w="1546" w:type="dxa"/>
          </w:tcPr>
          <w:p w14:paraId="07F6A036" w14:textId="309D07A2" w:rsidR="00EB37FC" w:rsidRDefault="00EB37FC" w:rsidP="00EB37FC">
            <w:pPr>
              <w:jc w:val="both"/>
              <w:rPr>
                <w:ins w:id="2641" w:author="Qualcomm" w:date="2021-10-13T12:22:00Z"/>
                <w:rFonts w:eastAsia="Malgun Gothic"/>
                <w:lang w:eastAsia="ko-KR"/>
              </w:rPr>
            </w:pPr>
            <w:ins w:id="2642" w:author="Qualcomm" w:date="2021-10-13T12:22:00Z">
              <w:r>
                <w:rPr>
                  <w:rFonts w:eastAsia="Malgun Gothic"/>
                  <w:lang w:eastAsia="ko-KR"/>
                </w:rPr>
                <w:t>Qualcomm</w:t>
              </w:r>
            </w:ins>
          </w:p>
        </w:tc>
        <w:tc>
          <w:tcPr>
            <w:tcW w:w="1258" w:type="dxa"/>
          </w:tcPr>
          <w:p w14:paraId="1B6CFD14" w14:textId="133A9105" w:rsidR="00EB37FC" w:rsidRDefault="00EB37FC" w:rsidP="00EB37FC">
            <w:pPr>
              <w:jc w:val="both"/>
              <w:rPr>
                <w:ins w:id="2643" w:author="Qualcomm" w:date="2021-10-13T12:22:00Z"/>
                <w:rFonts w:eastAsia="Malgun Gothic"/>
                <w:lang w:eastAsia="ko-KR"/>
              </w:rPr>
            </w:pPr>
            <w:ins w:id="2644" w:author="Qualcomm" w:date="2021-10-13T12:22:00Z">
              <w:r>
                <w:rPr>
                  <w:rFonts w:eastAsia="Malgun Gothic"/>
                  <w:lang w:eastAsia="ko-KR"/>
                </w:rPr>
                <w:t>Yes</w:t>
              </w:r>
            </w:ins>
          </w:p>
        </w:tc>
        <w:tc>
          <w:tcPr>
            <w:tcW w:w="6716" w:type="dxa"/>
          </w:tcPr>
          <w:p w14:paraId="3F35AA5A" w14:textId="77777777" w:rsidR="00EB37FC" w:rsidRDefault="00EB37FC" w:rsidP="00EB37FC">
            <w:pPr>
              <w:jc w:val="both"/>
              <w:rPr>
                <w:ins w:id="2645" w:author="Qualcomm" w:date="2021-10-13T12:22:00Z"/>
                <w:rFonts w:eastAsia="Malgun Gothic"/>
                <w:lang w:eastAsia="ko-KR"/>
              </w:rPr>
            </w:pPr>
          </w:p>
        </w:tc>
      </w:tr>
      <w:tr w:rsidR="0004279F" w14:paraId="17F2EC35" w14:textId="77777777" w:rsidTr="00B407D8">
        <w:trPr>
          <w:ins w:id="2646" w:author="Apple - Zhibin Wu" w:date="2021-10-13T10:48:00Z"/>
        </w:trPr>
        <w:tc>
          <w:tcPr>
            <w:tcW w:w="1546" w:type="dxa"/>
          </w:tcPr>
          <w:p w14:paraId="74E5E480" w14:textId="516C955E" w:rsidR="0004279F" w:rsidRDefault="0004279F" w:rsidP="0004279F">
            <w:pPr>
              <w:jc w:val="both"/>
              <w:rPr>
                <w:ins w:id="2647" w:author="Apple - Zhibin Wu" w:date="2021-10-13T10:48:00Z"/>
                <w:rFonts w:eastAsia="Malgun Gothic"/>
                <w:lang w:eastAsia="ko-KR"/>
              </w:rPr>
            </w:pPr>
            <w:ins w:id="2648" w:author="Apple - Zhibin Wu" w:date="2021-10-13T10:48:00Z">
              <w:r>
                <w:rPr>
                  <w:rFonts w:eastAsiaTheme="minorEastAsia"/>
                  <w:lang w:eastAsia="zh-CN"/>
                </w:rPr>
                <w:t>Apple</w:t>
              </w:r>
            </w:ins>
          </w:p>
        </w:tc>
        <w:tc>
          <w:tcPr>
            <w:tcW w:w="1258" w:type="dxa"/>
          </w:tcPr>
          <w:p w14:paraId="327BEB67" w14:textId="282C6D35" w:rsidR="0004279F" w:rsidRDefault="0004279F" w:rsidP="0004279F">
            <w:pPr>
              <w:jc w:val="both"/>
              <w:rPr>
                <w:ins w:id="2649" w:author="Apple - Zhibin Wu" w:date="2021-10-13T10:48:00Z"/>
                <w:rFonts w:eastAsia="Malgun Gothic"/>
                <w:lang w:eastAsia="ko-KR"/>
              </w:rPr>
            </w:pPr>
            <w:ins w:id="2650" w:author="Apple - Zhibin Wu" w:date="2021-10-13T10:48:00Z">
              <w:r>
                <w:rPr>
                  <w:rFonts w:eastAsiaTheme="minorEastAsia"/>
                  <w:lang w:eastAsia="zh-CN"/>
                </w:rPr>
                <w:t>Yes</w:t>
              </w:r>
            </w:ins>
          </w:p>
        </w:tc>
        <w:tc>
          <w:tcPr>
            <w:tcW w:w="6716" w:type="dxa"/>
          </w:tcPr>
          <w:p w14:paraId="57028D48" w14:textId="4B6651BC" w:rsidR="0004279F" w:rsidRDefault="0004279F" w:rsidP="0004279F">
            <w:pPr>
              <w:jc w:val="both"/>
              <w:rPr>
                <w:ins w:id="2651" w:author="Apple - Zhibin Wu" w:date="2021-10-13T10:48:00Z"/>
                <w:rFonts w:eastAsia="Malgun Gothic"/>
                <w:lang w:eastAsia="ko-KR"/>
              </w:rPr>
            </w:pPr>
            <w:ins w:id="2652" w:author="Apple - Zhibin Wu" w:date="2021-10-13T10:48:00Z">
              <w:r>
                <w:rPr>
                  <w:rFonts w:eastAsia="Malgun Gothic"/>
                  <w:lang w:eastAsia="ko-KR"/>
                </w:rPr>
                <w:t>We think down-selecion is needed. And UE need at least following the shortest DRX cycle among the QoS-based values for this L2 Addr. Since the start offset is decided basedon L2 Addr, it is easy for UE to simply choose the shortest DRX cycle to wake up for all different QoS.</w:t>
              </w:r>
            </w:ins>
          </w:p>
        </w:tc>
      </w:tr>
      <w:tr w:rsidR="00B407D8" w14:paraId="6A0CAFD9" w14:textId="77777777" w:rsidTr="00B407D8">
        <w:trPr>
          <w:ins w:id="2653" w:author="Lenovo (Jing)" w:date="2021-10-14T07:22:00Z"/>
        </w:trPr>
        <w:tc>
          <w:tcPr>
            <w:tcW w:w="1546" w:type="dxa"/>
          </w:tcPr>
          <w:p w14:paraId="086A9918" w14:textId="77777777" w:rsidR="00B407D8" w:rsidRDefault="00B407D8" w:rsidP="00FA246F">
            <w:pPr>
              <w:jc w:val="both"/>
              <w:rPr>
                <w:ins w:id="2654" w:author="Lenovo (Jing)" w:date="2021-10-14T07:22:00Z"/>
                <w:rFonts w:eastAsiaTheme="minorEastAsia"/>
                <w:lang w:eastAsia="zh-CN"/>
              </w:rPr>
            </w:pPr>
            <w:ins w:id="2655" w:author="Lenovo (Jing)" w:date="2021-10-14T07:22:00Z">
              <w:r>
                <w:rPr>
                  <w:rFonts w:eastAsiaTheme="minorEastAsia" w:hint="eastAsia"/>
                  <w:lang w:eastAsia="zh-CN"/>
                </w:rPr>
                <w:t>L</w:t>
              </w:r>
              <w:r>
                <w:rPr>
                  <w:rFonts w:eastAsiaTheme="minorEastAsia"/>
                  <w:lang w:eastAsia="zh-CN"/>
                </w:rPr>
                <w:t>enovo</w:t>
              </w:r>
            </w:ins>
          </w:p>
        </w:tc>
        <w:tc>
          <w:tcPr>
            <w:tcW w:w="1258" w:type="dxa"/>
          </w:tcPr>
          <w:p w14:paraId="7C7FE370" w14:textId="77777777" w:rsidR="00B407D8" w:rsidRDefault="00B407D8" w:rsidP="00FA246F">
            <w:pPr>
              <w:jc w:val="both"/>
              <w:rPr>
                <w:ins w:id="2656" w:author="Lenovo (Jing)" w:date="2021-10-14T07:22:00Z"/>
                <w:rFonts w:eastAsiaTheme="minorEastAsia"/>
                <w:lang w:eastAsia="zh-CN"/>
              </w:rPr>
            </w:pPr>
            <w:ins w:id="2657" w:author="Lenovo (Jing)" w:date="2021-10-14T07:22:00Z">
              <w:r>
                <w:rPr>
                  <w:rFonts w:eastAsiaTheme="minorEastAsia" w:hint="eastAsia"/>
                  <w:lang w:eastAsia="zh-CN"/>
                </w:rPr>
                <w:t>Y</w:t>
              </w:r>
              <w:r>
                <w:rPr>
                  <w:rFonts w:eastAsiaTheme="minorEastAsia"/>
                  <w:lang w:eastAsia="zh-CN"/>
                </w:rPr>
                <w:t>es</w:t>
              </w:r>
            </w:ins>
          </w:p>
        </w:tc>
        <w:tc>
          <w:tcPr>
            <w:tcW w:w="6716" w:type="dxa"/>
          </w:tcPr>
          <w:p w14:paraId="514548F5" w14:textId="77777777" w:rsidR="00B407D8" w:rsidRDefault="00B407D8" w:rsidP="00FA246F">
            <w:pPr>
              <w:jc w:val="both"/>
              <w:rPr>
                <w:ins w:id="2658" w:author="Lenovo (Jing)" w:date="2021-10-14T07:22:00Z"/>
                <w:rFonts w:eastAsia="Malgun Gothic"/>
                <w:lang w:eastAsia="ko-KR"/>
              </w:rPr>
            </w:pPr>
          </w:p>
        </w:tc>
      </w:tr>
      <w:tr w:rsidR="00EF07D1" w14:paraId="6992640D" w14:textId="77777777" w:rsidTr="00B407D8">
        <w:trPr>
          <w:ins w:id="2659" w:author="Spreadtrum Communications" w:date="2021-10-14T08:07:00Z"/>
        </w:trPr>
        <w:tc>
          <w:tcPr>
            <w:tcW w:w="1546" w:type="dxa"/>
          </w:tcPr>
          <w:p w14:paraId="02C0A91E" w14:textId="5281F529" w:rsidR="00EF07D1" w:rsidRDefault="00EF07D1" w:rsidP="00EF07D1">
            <w:pPr>
              <w:jc w:val="both"/>
              <w:rPr>
                <w:ins w:id="2660" w:author="Spreadtrum Communications" w:date="2021-10-14T08:07:00Z"/>
                <w:rFonts w:eastAsiaTheme="minorEastAsia" w:hint="eastAsia"/>
                <w:lang w:eastAsia="zh-CN"/>
              </w:rPr>
            </w:pPr>
            <w:ins w:id="2661" w:author="Spreadtrum Communications" w:date="2021-10-14T08:07:00Z">
              <w:r>
                <w:rPr>
                  <w:rFonts w:eastAsiaTheme="minorEastAsia"/>
                  <w:lang w:eastAsia="zh-CN"/>
                </w:rPr>
                <w:t>Spreadtrum</w:t>
              </w:r>
            </w:ins>
          </w:p>
        </w:tc>
        <w:tc>
          <w:tcPr>
            <w:tcW w:w="1258" w:type="dxa"/>
          </w:tcPr>
          <w:p w14:paraId="34249CFF" w14:textId="5EA6FCF6" w:rsidR="00EF07D1" w:rsidRDefault="00EF07D1" w:rsidP="00EF07D1">
            <w:pPr>
              <w:jc w:val="both"/>
              <w:rPr>
                <w:ins w:id="2662" w:author="Spreadtrum Communications" w:date="2021-10-14T08:07:00Z"/>
                <w:rFonts w:eastAsiaTheme="minorEastAsia" w:hint="eastAsia"/>
                <w:lang w:eastAsia="zh-CN"/>
              </w:rPr>
            </w:pPr>
            <w:ins w:id="2663" w:author="Spreadtrum Communications" w:date="2021-10-14T08:07:00Z">
              <w:r>
                <w:rPr>
                  <w:rFonts w:eastAsiaTheme="minorEastAsia"/>
                  <w:lang w:eastAsia="zh-CN"/>
                </w:rPr>
                <w:t>No</w:t>
              </w:r>
            </w:ins>
          </w:p>
        </w:tc>
        <w:tc>
          <w:tcPr>
            <w:tcW w:w="6716" w:type="dxa"/>
          </w:tcPr>
          <w:p w14:paraId="7BA7A5D9" w14:textId="77777777" w:rsidR="00EF07D1" w:rsidRDefault="00EF07D1" w:rsidP="00EF07D1">
            <w:pPr>
              <w:jc w:val="both"/>
              <w:rPr>
                <w:ins w:id="2664" w:author="Spreadtrum Communications" w:date="2021-10-14T08:07:00Z"/>
                <w:rFonts w:eastAsia="Malgun Gothic"/>
                <w:lang w:eastAsia="ko-KR"/>
              </w:rPr>
            </w:pPr>
          </w:p>
        </w:tc>
      </w:tr>
    </w:tbl>
    <w:p w14:paraId="01DA0C09" w14:textId="77777777" w:rsidR="007B2369" w:rsidRDefault="007B2369">
      <w:pPr>
        <w:spacing w:beforeLines="50" w:before="120" w:afterLines="50" w:after="120"/>
        <w:jc w:val="both"/>
        <w:rPr>
          <w:b/>
          <w:lang w:eastAsia="zh-CN"/>
        </w:rPr>
      </w:pPr>
    </w:p>
    <w:p w14:paraId="250C7257" w14:textId="77777777" w:rsidR="007B2369" w:rsidRDefault="007B2369">
      <w:pPr>
        <w:spacing w:beforeLines="50" w:before="120" w:afterLines="50" w:after="120"/>
        <w:jc w:val="both"/>
        <w:rPr>
          <w:b/>
          <w:lang w:eastAsia="zh-CN"/>
        </w:rPr>
      </w:pPr>
    </w:p>
    <w:p w14:paraId="698B2881" w14:textId="2BD75655"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rFonts w:hint="eastAsia"/>
          <w:b/>
          <w:lang w:eastAsia="zh-CN"/>
        </w:rPr>
        <w:t>-3:</w:t>
      </w:r>
      <w:r>
        <w:rPr>
          <w:b/>
          <w:lang w:eastAsia="zh-CN"/>
        </w:rPr>
        <w:t xml:space="preserve"> </w:t>
      </w:r>
      <w:r>
        <w:rPr>
          <w:rFonts w:hint="eastAsia"/>
          <w:b/>
          <w:lang w:eastAsia="zh-CN"/>
        </w:rPr>
        <w:t>If the answer of Q</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rFonts w:hint="eastAsia"/>
          <w:b/>
          <w:lang w:eastAsia="zh-CN"/>
        </w:rPr>
        <w:t xml:space="preserve">-2 is Yes, </w:t>
      </w:r>
      <w:r>
        <w:rPr>
          <w:b/>
          <w:lang w:eastAsia="zh-CN"/>
        </w:rPr>
        <w:t xml:space="preserve">how to </w:t>
      </w:r>
      <w:r>
        <w:rPr>
          <w:rFonts w:hint="eastAsia"/>
          <w:b/>
          <w:lang w:eastAsia="zh-CN"/>
        </w:rPr>
        <w:t xml:space="preserve">perform </w:t>
      </w:r>
      <w:r>
        <w:rPr>
          <w:b/>
          <w:lang w:eastAsia="zh-CN"/>
        </w:rPr>
        <w:t>the down-selection</w:t>
      </w:r>
      <w:r>
        <w:rPr>
          <w:rFonts w:hint="eastAsia"/>
          <w:b/>
          <w:lang w:eastAsia="zh-CN"/>
        </w:rPr>
        <w:t xml:space="preserve"> for the DRX cycle? Which option do you prefer? Please give your comments.</w:t>
      </w:r>
    </w:p>
    <w:p w14:paraId="1A9DD6D9" w14:textId="77777777" w:rsidR="007B2369" w:rsidRDefault="00830F9C">
      <w:pPr>
        <w:pStyle w:val="afd"/>
        <w:numPr>
          <w:ilvl w:val="0"/>
          <w:numId w:val="13"/>
        </w:numPr>
        <w:spacing w:beforeLines="50" w:before="120" w:afterLines="50" w:after="120"/>
        <w:ind w:firstLineChars="0"/>
        <w:rPr>
          <w:b/>
        </w:rPr>
        <w:pPrChange w:id="2665" w:author="Huawei" w:date="2021-10-11T12:04:00Z">
          <w:pPr>
            <w:pStyle w:val="afd"/>
            <w:numPr>
              <w:numId w:val="12"/>
            </w:numPr>
            <w:tabs>
              <w:tab w:val="left" w:pos="360"/>
              <w:tab w:val="left" w:pos="720"/>
            </w:tabs>
            <w:spacing w:beforeLines="50" w:before="120" w:afterLines="50" w:after="120"/>
            <w:ind w:left="720" w:firstLineChars="0" w:hanging="720"/>
          </w:pPr>
        </w:pPrChange>
      </w:pPr>
      <w:r>
        <w:rPr>
          <w:rFonts w:eastAsia="宋体" w:hint="eastAsia"/>
          <w:b/>
          <w:lang w:eastAsia="zh-CN"/>
        </w:rPr>
        <w:t>Option 1:</w:t>
      </w:r>
      <w:r>
        <w:rPr>
          <w:rFonts w:eastAsia="宋体"/>
          <w:b/>
          <w:lang w:eastAsia="zh-CN"/>
        </w:rPr>
        <w:t xml:space="preserve"> </w:t>
      </w:r>
      <w:r>
        <w:rPr>
          <w:b/>
        </w:rPr>
        <w:t>Select greatest common divisor of the DRX cycle of multiple QoS profiles as DRX cycle</w:t>
      </w:r>
      <w:r>
        <w:rPr>
          <w:rFonts w:eastAsiaTheme="minorEastAsia" w:hint="eastAsia"/>
          <w:b/>
          <w:lang w:eastAsia="zh-CN"/>
        </w:rPr>
        <w:t>.</w:t>
      </w:r>
    </w:p>
    <w:p w14:paraId="34481195" w14:textId="77777777" w:rsidR="007B2369" w:rsidRDefault="00830F9C">
      <w:pPr>
        <w:pStyle w:val="afd"/>
        <w:numPr>
          <w:ilvl w:val="0"/>
          <w:numId w:val="13"/>
        </w:numPr>
        <w:spacing w:beforeLines="50" w:before="120" w:afterLines="50" w:after="120"/>
        <w:ind w:firstLineChars="0"/>
        <w:rPr>
          <w:b/>
        </w:rPr>
        <w:pPrChange w:id="2666" w:author="Huawei" w:date="2021-10-11T12:04:00Z">
          <w:pPr>
            <w:pStyle w:val="afd"/>
            <w:numPr>
              <w:numId w:val="12"/>
            </w:numPr>
            <w:tabs>
              <w:tab w:val="left" w:pos="360"/>
              <w:tab w:val="left" w:pos="720"/>
            </w:tabs>
            <w:spacing w:beforeLines="50" w:before="120" w:afterLines="50" w:after="120"/>
            <w:ind w:left="720" w:firstLineChars="0" w:hanging="720"/>
          </w:pPr>
        </w:pPrChange>
      </w:pPr>
      <w:r>
        <w:rPr>
          <w:rFonts w:eastAsia="宋体" w:hint="eastAsia"/>
          <w:b/>
          <w:lang w:eastAsia="zh-CN"/>
        </w:rPr>
        <w:t>Option 2:</w:t>
      </w:r>
      <w:r>
        <w:rPr>
          <w:rFonts w:hint="eastAsia"/>
          <w:b/>
        </w:rPr>
        <w:t xml:space="preserve"> S</w:t>
      </w:r>
      <w:r>
        <w:rPr>
          <w:b/>
        </w:rPr>
        <w:t xml:space="preserve">elect the DRX </w:t>
      </w:r>
      <w:r>
        <w:rPr>
          <w:rFonts w:eastAsiaTheme="minorEastAsia" w:hint="eastAsia"/>
          <w:b/>
          <w:lang w:eastAsia="zh-CN"/>
        </w:rPr>
        <w:t>cycle</w:t>
      </w:r>
      <w:r>
        <w:rPr>
          <w:b/>
        </w:rPr>
        <w:t xml:space="preserve"> associated with the QoS profile whose priority level is the highest</w:t>
      </w:r>
      <w:r>
        <w:rPr>
          <w:rFonts w:eastAsiaTheme="minorEastAsia" w:hint="eastAsia"/>
          <w:b/>
          <w:lang w:eastAsia="zh-CN"/>
        </w:rPr>
        <w:t>.</w:t>
      </w:r>
    </w:p>
    <w:p w14:paraId="4BD7574C" w14:textId="77777777" w:rsidR="007B2369" w:rsidRDefault="00830F9C">
      <w:pPr>
        <w:pStyle w:val="afd"/>
        <w:numPr>
          <w:ilvl w:val="0"/>
          <w:numId w:val="13"/>
        </w:numPr>
        <w:spacing w:beforeLines="50" w:before="120" w:afterLines="50" w:after="120"/>
        <w:ind w:firstLineChars="0"/>
        <w:rPr>
          <w:b/>
        </w:rPr>
        <w:pPrChange w:id="2667" w:author="Huawei" w:date="2021-10-11T12:04:00Z">
          <w:pPr>
            <w:pStyle w:val="afd"/>
            <w:numPr>
              <w:numId w:val="12"/>
            </w:numPr>
            <w:tabs>
              <w:tab w:val="left" w:pos="360"/>
              <w:tab w:val="left" w:pos="720"/>
            </w:tabs>
            <w:spacing w:beforeLines="50" w:before="120" w:afterLines="50" w:after="120"/>
            <w:ind w:left="720" w:firstLineChars="0" w:hanging="720"/>
          </w:pPr>
        </w:pPrChange>
      </w:pPr>
      <w:r>
        <w:rPr>
          <w:rFonts w:eastAsia="宋体" w:hint="eastAsia"/>
          <w:b/>
          <w:lang w:eastAsia="zh-CN"/>
        </w:rPr>
        <w:t xml:space="preserve">Option 3: </w:t>
      </w:r>
      <w:r>
        <w:rPr>
          <w:rFonts w:hint="eastAsia"/>
          <w:b/>
        </w:rPr>
        <w:t>S</w:t>
      </w:r>
      <w:r>
        <w:rPr>
          <w:b/>
        </w:rPr>
        <w:t xml:space="preserve">elect the DRX </w:t>
      </w:r>
      <w:r>
        <w:rPr>
          <w:rFonts w:eastAsiaTheme="minorEastAsia" w:hint="eastAsia"/>
          <w:b/>
          <w:lang w:eastAsia="zh-CN"/>
        </w:rPr>
        <w:t>cycle</w:t>
      </w:r>
      <w:r>
        <w:rPr>
          <w:b/>
        </w:rPr>
        <w:t xml:space="preserve"> associated with the QoS profile whose PDB is the smallest</w:t>
      </w:r>
      <w:r>
        <w:rPr>
          <w:rFonts w:eastAsiaTheme="minorEastAsia" w:hint="eastAsia"/>
          <w:b/>
          <w:lang w:eastAsia="zh-CN"/>
        </w:rPr>
        <w:t>.</w:t>
      </w:r>
    </w:p>
    <w:p w14:paraId="1F3CD41B" w14:textId="77777777" w:rsidR="007B2369" w:rsidRDefault="00830F9C">
      <w:pPr>
        <w:pStyle w:val="afd"/>
        <w:numPr>
          <w:ilvl w:val="0"/>
          <w:numId w:val="13"/>
        </w:numPr>
        <w:spacing w:beforeLines="50" w:before="120" w:afterLines="50" w:after="120"/>
        <w:ind w:firstLineChars="0"/>
        <w:rPr>
          <w:b/>
        </w:rPr>
        <w:pPrChange w:id="2668" w:author="Huawei" w:date="2021-10-11T12:04:00Z">
          <w:pPr>
            <w:pStyle w:val="afd"/>
            <w:numPr>
              <w:numId w:val="12"/>
            </w:numPr>
            <w:tabs>
              <w:tab w:val="left" w:pos="360"/>
              <w:tab w:val="left" w:pos="720"/>
            </w:tabs>
            <w:spacing w:beforeLines="50" w:before="120" w:afterLines="50" w:after="120"/>
            <w:ind w:left="720" w:firstLineChars="0" w:hanging="720"/>
          </w:pPr>
        </w:pPrChange>
      </w:pPr>
      <w:r>
        <w:rPr>
          <w:rFonts w:eastAsia="宋体" w:hint="eastAsia"/>
          <w:b/>
          <w:lang w:eastAsia="zh-CN"/>
        </w:rPr>
        <w:t xml:space="preserve">Option 4: </w:t>
      </w:r>
      <w:r>
        <w:rPr>
          <w:rFonts w:hint="eastAsia"/>
          <w:b/>
        </w:rPr>
        <w:t>S</w:t>
      </w:r>
      <w:r>
        <w:rPr>
          <w:b/>
        </w:rPr>
        <w:t>elect the DRX</w:t>
      </w:r>
      <w:r>
        <w:rPr>
          <w:rFonts w:eastAsiaTheme="minorEastAsia" w:hint="eastAsia"/>
          <w:b/>
          <w:lang w:eastAsia="zh-CN"/>
        </w:rPr>
        <w:t xml:space="preserve"> cycle</w:t>
      </w:r>
      <w:r>
        <w:rPr>
          <w:b/>
        </w:rPr>
        <w:t xml:space="preserve"> whose DRX cycle is the smallest</w:t>
      </w:r>
      <w:r>
        <w:rPr>
          <w:rFonts w:eastAsiaTheme="minorEastAsia" w:hint="eastAsia"/>
          <w:b/>
          <w:lang w:eastAsia="zh-CN"/>
        </w:rPr>
        <w:t>.</w:t>
      </w:r>
    </w:p>
    <w:p w14:paraId="7BA1CCF2" w14:textId="77777777" w:rsidR="007B2369" w:rsidRDefault="00830F9C">
      <w:pPr>
        <w:pStyle w:val="afd"/>
        <w:numPr>
          <w:ilvl w:val="0"/>
          <w:numId w:val="13"/>
        </w:numPr>
        <w:spacing w:beforeLines="50" w:before="120" w:afterLines="50" w:after="120"/>
        <w:ind w:firstLineChars="0"/>
        <w:rPr>
          <w:b/>
        </w:rPr>
        <w:pPrChange w:id="2669" w:author="Huawei" w:date="2021-10-11T12:04:00Z">
          <w:pPr>
            <w:pStyle w:val="afd"/>
            <w:numPr>
              <w:numId w:val="12"/>
            </w:numPr>
            <w:tabs>
              <w:tab w:val="left" w:pos="360"/>
              <w:tab w:val="left" w:pos="720"/>
            </w:tabs>
            <w:spacing w:beforeLines="50" w:before="120" w:afterLines="50" w:after="120"/>
            <w:ind w:left="720" w:firstLineChars="0" w:hanging="720"/>
          </w:pPr>
        </w:pPrChange>
      </w:pPr>
      <w:r>
        <w:rPr>
          <w:rFonts w:eastAsia="宋体" w:hint="eastAsia"/>
          <w:b/>
          <w:lang w:eastAsia="zh-CN"/>
        </w:rPr>
        <w:t xml:space="preserve">Option 5: </w:t>
      </w:r>
      <w:r>
        <w:rPr>
          <w:rFonts w:hint="eastAsia"/>
          <w:b/>
        </w:rPr>
        <w:t>S</w:t>
      </w:r>
      <w:r>
        <w:rPr>
          <w:b/>
        </w:rPr>
        <w:t>elect the DRX</w:t>
      </w:r>
      <w:r>
        <w:rPr>
          <w:rFonts w:eastAsiaTheme="minorEastAsia" w:hint="eastAsia"/>
          <w:b/>
          <w:lang w:eastAsia="zh-CN"/>
        </w:rPr>
        <w:t xml:space="preserve"> cycle</w:t>
      </w:r>
      <w:r>
        <w:rPr>
          <w:b/>
        </w:rPr>
        <w:t xml:space="preserve"> whose DRX cycle is the </w:t>
      </w:r>
      <w:r>
        <w:rPr>
          <w:rFonts w:eastAsiaTheme="minorEastAsia" w:hint="eastAsia"/>
          <w:b/>
          <w:lang w:eastAsia="zh-CN"/>
        </w:rPr>
        <w:t>longest.</w:t>
      </w:r>
    </w:p>
    <w:tbl>
      <w:tblPr>
        <w:tblStyle w:val="af8"/>
        <w:tblW w:w="0" w:type="auto"/>
        <w:tblInd w:w="108" w:type="dxa"/>
        <w:tblLook w:val="04A0" w:firstRow="1" w:lastRow="0" w:firstColumn="1" w:lastColumn="0" w:noHBand="0" w:noVBand="1"/>
      </w:tblPr>
      <w:tblGrid>
        <w:gridCol w:w="1547"/>
        <w:gridCol w:w="1259"/>
        <w:gridCol w:w="6714"/>
      </w:tblGrid>
      <w:tr w:rsidR="007B2369" w14:paraId="4FEA0CC9" w14:textId="77777777" w:rsidTr="00877D03">
        <w:trPr>
          <w:trHeight w:val="347"/>
        </w:trPr>
        <w:tc>
          <w:tcPr>
            <w:tcW w:w="1547" w:type="dxa"/>
          </w:tcPr>
          <w:p w14:paraId="09406883" w14:textId="77777777" w:rsidR="007B2369" w:rsidRDefault="00830F9C">
            <w:pPr>
              <w:jc w:val="both"/>
              <w:rPr>
                <w:rFonts w:eastAsiaTheme="minorEastAsia"/>
                <w:lang w:eastAsia="zh-CN"/>
              </w:rPr>
            </w:pPr>
            <w:r>
              <w:rPr>
                <w:rFonts w:cs="Arial" w:hint="eastAsia"/>
                <w:b/>
              </w:rPr>
              <w:t>C</w:t>
            </w:r>
            <w:r>
              <w:rPr>
                <w:rFonts w:cs="Arial"/>
                <w:b/>
              </w:rPr>
              <w:t>ompanies</w:t>
            </w:r>
          </w:p>
        </w:tc>
        <w:tc>
          <w:tcPr>
            <w:tcW w:w="1259" w:type="dxa"/>
          </w:tcPr>
          <w:p w14:paraId="06F6222A"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4" w:type="dxa"/>
          </w:tcPr>
          <w:p w14:paraId="2B895E0E"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28D1B969" w14:textId="77777777" w:rsidTr="00877D03">
        <w:tc>
          <w:tcPr>
            <w:tcW w:w="1547" w:type="dxa"/>
          </w:tcPr>
          <w:p w14:paraId="60F962B8" w14:textId="77777777" w:rsidR="007B2369" w:rsidRDefault="00830F9C">
            <w:pPr>
              <w:jc w:val="both"/>
              <w:rPr>
                <w:rFonts w:eastAsiaTheme="minorEastAsia"/>
                <w:lang w:eastAsia="zh-CN"/>
              </w:rPr>
            </w:pPr>
            <w:r>
              <w:rPr>
                <w:rFonts w:eastAsiaTheme="minorEastAsia" w:hint="eastAsia"/>
                <w:lang w:eastAsia="zh-CN"/>
              </w:rPr>
              <w:t>Xiaomi</w:t>
            </w:r>
          </w:p>
        </w:tc>
        <w:tc>
          <w:tcPr>
            <w:tcW w:w="1259" w:type="dxa"/>
          </w:tcPr>
          <w:p w14:paraId="5A4D15AB" w14:textId="77777777" w:rsidR="007B2369" w:rsidRDefault="00830F9C">
            <w:pPr>
              <w:jc w:val="both"/>
              <w:rPr>
                <w:rFonts w:eastAsiaTheme="minorEastAsia"/>
                <w:lang w:eastAsia="zh-CN"/>
              </w:rPr>
            </w:pPr>
            <w:r>
              <w:rPr>
                <w:rFonts w:eastAsiaTheme="minorEastAsia"/>
                <w:lang w:eastAsia="zh-CN"/>
              </w:rPr>
              <w:t>4</w:t>
            </w:r>
          </w:p>
        </w:tc>
        <w:tc>
          <w:tcPr>
            <w:tcW w:w="6714" w:type="dxa"/>
          </w:tcPr>
          <w:p w14:paraId="5A451F61" w14:textId="77777777" w:rsidR="007B2369" w:rsidRDefault="00830F9C">
            <w:pPr>
              <w:jc w:val="both"/>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understand there is direct relation betwen PDB and DRX cycle, which is smaller PDB requries smaller DRX cycle. So, in this sense, option 3 and 4 are the same. The smallest DRX cycle could fulfill the most strigendent PDB requirement.</w:t>
            </w:r>
          </w:p>
        </w:tc>
      </w:tr>
      <w:tr w:rsidR="007B2369" w14:paraId="27E7FE3B" w14:textId="77777777" w:rsidTr="00877D03">
        <w:tc>
          <w:tcPr>
            <w:tcW w:w="1547" w:type="dxa"/>
          </w:tcPr>
          <w:p w14:paraId="10C2BD93" w14:textId="77777777" w:rsidR="007B2369" w:rsidRDefault="00830F9C">
            <w:pPr>
              <w:jc w:val="both"/>
              <w:rPr>
                <w:rFonts w:eastAsiaTheme="minorEastAsia"/>
                <w:lang w:eastAsia="zh-CN"/>
              </w:rPr>
            </w:pPr>
            <w:ins w:id="2670" w:author="Interdigital (Martino)" w:date="2021-10-04T12:52:00Z">
              <w:r>
                <w:rPr>
                  <w:rFonts w:eastAsiaTheme="minorEastAsia"/>
                  <w:lang w:eastAsia="zh-CN"/>
                </w:rPr>
                <w:t>InterDigital</w:t>
              </w:r>
            </w:ins>
          </w:p>
        </w:tc>
        <w:tc>
          <w:tcPr>
            <w:tcW w:w="1259" w:type="dxa"/>
          </w:tcPr>
          <w:p w14:paraId="19EF6E5F" w14:textId="77777777" w:rsidR="007B2369" w:rsidRDefault="00830F9C">
            <w:pPr>
              <w:jc w:val="both"/>
              <w:rPr>
                <w:rFonts w:eastAsiaTheme="minorEastAsia"/>
                <w:lang w:eastAsia="zh-CN"/>
              </w:rPr>
            </w:pPr>
            <w:ins w:id="2671" w:author="Interdigital (Martino)" w:date="2021-10-04T12:52:00Z">
              <w:r>
                <w:rPr>
                  <w:rFonts w:eastAsiaTheme="minorEastAsia"/>
                  <w:lang w:eastAsia="zh-CN"/>
                </w:rPr>
                <w:t>4</w:t>
              </w:r>
            </w:ins>
          </w:p>
        </w:tc>
        <w:tc>
          <w:tcPr>
            <w:tcW w:w="6714" w:type="dxa"/>
          </w:tcPr>
          <w:p w14:paraId="1169EE4F" w14:textId="77777777" w:rsidR="007B2369" w:rsidRDefault="007B2369">
            <w:pPr>
              <w:jc w:val="both"/>
              <w:rPr>
                <w:rFonts w:eastAsiaTheme="minorEastAsia"/>
                <w:lang w:eastAsia="zh-CN"/>
              </w:rPr>
            </w:pPr>
          </w:p>
        </w:tc>
      </w:tr>
      <w:tr w:rsidR="007B2369" w14:paraId="3498AED8" w14:textId="77777777" w:rsidTr="00877D03">
        <w:tc>
          <w:tcPr>
            <w:tcW w:w="1547" w:type="dxa"/>
          </w:tcPr>
          <w:p w14:paraId="0A10D363" w14:textId="77777777" w:rsidR="007B2369" w:rsidRDefault="00830F9C">
            <w:pPr>
              <w:jc w:val="both"/>
              <w:rPr>
                <w:rFonts w:eastAsiaTheme="minorEastAsia"/>
                <w:lang w:eastAsia="zh-CN"/>
              </w:rPr>
            </w:pPr>
            <w:ins w:id="2672" w:author="ASUSTeK-Xinra" w:date="2021-10-08T17:24:00Z">
              <w:r>
                <w:rPr>
                  <w:rFonts w:eastAsia="PMingLiU" w:hint="eastAsia"/>
                  <w:lang w:eastAsia="zh-TW"/>
                </w:rPr>
                <w:t>ASUSTeK</w:t>
              </w:r>
            </w:ins>
          </w:p>
        </w:tc>
        <w:tc>
          <w:tcPr>
            <w:tcW w:w="1259" w:type="dxa"/>
          </w:tcPr>
          <w:p w14:paraId="428A280C" w14:textId="77777777" w:rsidR="007B2369" w:rsidRDefault="00830F9C">
            <w:pPr>
              <w:jc w:val="both"/>
              <w:rPr>
                <w:rFonts w:eastAsiaTheme="minorEastAsia"/>
                <w:lang w:eastAsia="zh-CN"/>
              </w:rPr>
            </w:pPr>
            <w:ins w:id="2673" w:author="ASUSTeK-Xinra" w:date="2021-10-08T17:24:00Z">
              <w:r>
                <w:rPr>
                  <w:rFonts w:eastAsia="PMingLiU" w:hint="eastAsia"/>
                  <w:lang w:eastAsia="zh-TW"/>
                </w:rPr>
                <w:t>4</w:t>
              </w:r>
            </w:ins>
          </w:p>
        </w:tc>
        <w:tc>
          <w:tcPr>
            <w:tcW w:w="6714" w:type="dxa"/>
          </w:tcPr>
          <w:p w14:paraId="492F3F35" w14:textId="77777777" w:rsidR="007B2369" w:rsidRDefault="007B2369">
            <w:pPr>
              <w:jc w:val="both"/>
              <w:rPr>
                <w:rFonts w:eastAsiaTheme="minorEastAsia"/>
                <w:lang w:eastAsia="zh-CN"/>
              </w:rPr>
            </w:pPr>
          </w:p>
        </w:tc>
      </w:tr>
      <w:tr w:rsidR="007B2369" w14:paraId="504E81FB" w14:textId="77777777" w:rsidTr="00877D03">
        <w:trPr>
          <w:ins w:id="2674" w:author="Jianming Wu" w:date="2021-10-09T17:14:00Z"/>
        </w:trPr>
        <w:tc>
          <w:tcPr>
            <w:tcW w:w="1547" w:type="dxa"/>
          </w:tcPr>
          <w:p w14:paraId="60785F18" w14:textId="77777777" w:rsidR="007B2369" w:rsidRDefault="00830F9C">
            <w:pPr>
              <w:jc w:val="both"/>
              <w:rPr>
                <w:ins w:id="2675" w:author="Jianming Wu" w:date="2021-10-09T17:14:00Z"/>
                <w:rFonts w:eastAsia="PMingLiU"/>
                <w:lang w:eastAsia="zh-TW"/>
              </w:rPr>
            </w:pPr>
            <w:ins w:id="2676" w:author="Jianming Wu" w:date="2021-10-09T17:14:00Z">
              <w:r>
                <w:rPr>
                  <w:rFonts w:eastAsiaTheme="minorEastAsia" w:hint="eastAsia"/>
                  <w:lang w:eastAsia="zh-CN"/>
                </w:rPr>
                <w:t>vivo</w:t>
              </w:r>
            </w:ins>
          </w:p>
        </w:tc>
        <w:tc>
          <w:tcPr>
            <w:tcW w:w="1259" w:type="dxa"/>
          </w:tcPr>
          <w:p w14:paraId="04E518A1" w14:textId="77777777" w:rsidR="007B2369" w:rsidRDefault="00830F9C">
            <w:pPr>
              <w:jc w:val="both"/>
              <w:rPr>
                <w:ins w:id="2677" w:author="Jianming Wu" w:date="2021-10-09T17:14:00Z"/>
                <w:rFonts w:eastAsia="PMingLiU"/>
                <w:lang w:eastAsia="zh-TW"/>
              </w:rPr>
            </w:pPr>
            <w:ins w:id="2678" w:author="Jianming Wu" w:date="2021-10-09T17:14:00Z">
              <w:r>
                <w:rPr>
                  <w:rFonts w:eastAsiaTheme="minorEastAsia" w:hint="eastAsia"/>
                  <w:lang w:eastAsia="zh-CN"/>
                </w:rPr>
                <w:t>Option 4 with comments</w:t>
              </w:r>
            </w:ins>
          </w:p>
        </w:tc>
        <w:tc>
          <w:tcPr>
            <w:tcW w:w="6714" w:type="dxa"/>
          </w:tcPr>
          <w:p w14:paraId="63EE8418" w14:textId="77777777" w:rsidR="007B2369" w:rsidRDefault="00830F9C">
            <w:pPr>
              <w:jc w:val="both"/>
              <w:rPr>
                <w:ins w:id="2679" w:author="Jianming Wu" w:date="2021-10-09T17:14:00Z"/>
                <w:rFonts w:eastAsiaTheme="minorEastAsia"/>
                <w:lang w:eastAsia="zh-CN"/>
              </w:rPr>
            </w:pPr>
            <w:ins w:id="2680" w:author="Jianming Wu" w:date="2021-10-09T17:14:00Z">
              <w:r>
                <w:rPr>
                  <w:rFonts w:eastAsiaTheme="minorEastAsia" w:hint="eastAsia"/>
                  <w:lang w:eastAsia="zh-CN"/>
                </w:rPr>
                <w:t xml:space="preserve">Generally, </w:t>
              </w:r>
              <w:r>
                <w:rPr>
                  <w:lang w:eastAsia="zh-CN"/>
                </w:rPr>
                <w:t>the down-selection</w:t>
              </w:r>
              <w:r>
                <w:rPr>
                  <w:rFonts w:hint="eastAsia"/>
                  <w:lang w:eastAsia="zh-CN"/>
                </w:rPr>
                <w:t xml:space="preserve"> rule needs to be based on the most </w:t>
              </w:r>
              <w:r>
                <w:rPr>
                  <w:lang w:eastAsia="zh-CN"/>
                </w:rPr>
                <w:t>stringent</w:t>
              </w:r>
              <w:r>
                <w:rPr>
                  <w:rFonts w:hint="eastAsia"/>
                  <w:lang w:eastAsia="zh-CN"/>
                </w:rPr>
                <w:t xml:space="preserve"> QoS requirement. </w:t>
              </w:r>
              <w:r>
                <w:rPr>
                  <w:rFonts w:eastAsiaTheme="minorEastAsia" w:hint="eastAsia"/>
                  <w:lang w:eastAsia="zh-CN"/>
                </w:rPr>
                <w:t xml:space="preserve">But it complicates the </w:t>
              </w:r>
              <w:r>
                <w:rPr>
                  <w:rFonts w:eastAsiaTheme="minorEastAsia"/>
                  <w:lang w:eastAsia="zh-CN"/>
                </w:rPr>
                <w:t>discussion on the definition of what the most stringent QoS is e.g., the PQI whose priority level is highest</w:t>
              </w:r>
              <w:r>
                <w:rPr>
                  <w:rFonts w:eastAsiaTheme="minorEastAsia" w:hint="eastAsia"/>
                  <w:lang w:eastAsia="zh-CN"/>
                </w:rPr>
                <w:t xml:space="preserve"> in Option 2</w:t>
              </w:r>
              <w:r>
                <w:rPr>
                  <w:rFonts w:eastAsiaTheme="minorEastAsia"/>
                  <w:lang w:eastAsia="zh-CN"/>
                </w:rPr>
                <w:t>, and/or whose PDB is lowest</w:t>
              </w:r>
              <w:r>
                <w:rPr>
                  <w:rFonts w:eastAsiaTheme="minorEastAsia" w:hint="eastAsia"/>
                  <w:lang w:eastAsia="zh-CN"/>
                </w:rPr>
                <w:t xml:space="preserve"> in Option 3</w:t>
              </w:r>
              <w:r>
                <w:rPr>
                  <w:rFonts w:eastAsiaTheme="minorEastAsia"/>
                  <w:lang w:eastAsia="zh-CN"/>
                </w:rPr>
                <w:t xml:space="preserve">. </w:t>
              </w:r>
              <w:r>
                <w:rPr>
                  <w:rFonts w:hint="eastAsia"/>
                  <w:lang w:eastAsia="zh-CN"/>
                </w:rPr>
                <w:t xml:space="preserve">Among all the candidate options, </w:t>
              </w:r>
              <w:r>
                <w:rPr>
                  <w:rFonts w:eastAsiaTheme="minorEastAsia" w:hint="eastAsia"/>
                  <w:lang w:eastAsia="zh-CN"/>
                </w:rPr>
                <w:t xml:space="preserve">Option 4 is the most simple one and is preferred.  </w:t>
              </w:r>
            </w:ins>
          </w:p>
        </w:tc>
      </w:tr>
      <w:tr w:rsidR="007B2369" w14:paraId="36F05B5E" w14:textId="77777777" w:rsidTr="00877D03">
        <w:trPr>
          <w:ins w:id="2681" w:author="Huawei" w:date="2021-10-11T12:02:00Z"/>
        </w:trPr>
        <w:tc>
          <w:tcPr>
            <w:tcW w:w="1547" w:type="dxa"/>
          </w:tcPr>
          <w:p w14:paraId="6EDD5E49" w14:textId="77777777" w:rsidR="007B2369" w:rsidRDefault="00830F9C">
            <w:pPr>
              <w:jc w:val="both"/>
              <w:rPr>
                <w:ins w:id="2682" w:author="Huawei" w:date="2021-10-11T12:02:00Z"/>
                <w:rFonts w:eastAsiaTheme="minorEastAsia"/>
                <w:lang w:eastAsia="zh-CN"/>
              </w:rPr>
            </w:pPr>
            <w:bookmarkStart w:id="2683" w:name="OLE_LINK12"/>
            <w:ins w:id="2684" w:author="Huawei" w:date="2021-10-11T12:02:00Z">
              <w:r>
                <w:rPr>
                  <w:rFonts w:eastAsiaTheme="minorEastAsia" w:hint="eastAsia"/>
                  <w:lang w:eastAsia="zh-CN"/>
                </w:rPr>
                <w:t>H</w:t>
              </w:r>
              <w:r>
                <w:rPr>
                  <w:rFonts w:eastAsiaTheme="minorEastAsia"/>
                  <w:lang w:eastAsia="zh-CN"/>
                </w:rPr>
                <w:t>uawei, HiSilicon</w:t>
              </w:r>
              <w:bookmarkEnd w:id="2683"/>
            </w:ins>
          </w:p>
        </w:tc>
        <w:tc>
          <w:tcPr>
            <w:tcW w:w="1259" w:type="dxa"/>
          </w:tcPr>
          <w:p w14:paraId="3D770A22" w14:textId="77777777" w:rsidR="007B2369" w:rsidRDefault="00830F9C">
            <w:pPr>
              <w:jc w:val="both"/>
              <w:rPr>
                <w:ins w:id="2685" w:author="Huawei" w:date="2021-10-11T12:02:00Z"/>
                <w:rFonts w:eastAsiaTheme="minorEastAsia"/>
                <w:lang w:eastAsia="zh-CN"/>
              </w:rPr>
            </w:pPr>
            <w:ins w:id="2686" w:author="Huawei" w:date="2021-10-11T12:02:00Z">
              <w:r>
                <w:rPr>
                  <w:rFonts w:eastAsiaTheme="minorEastAsia" w:hint="eastAsia"/>
                  <w:lang w:eastAsia="zh-CN"/>
                </w:rPr>
                <w:t>O</w:t>
              </w:r>
              <w:r>
                <w:rPr>
                  <w:rFonts w:eastAsiaTheme="minorEastAsia"/>
                  <w:lang w:eastAsia="zh-CN"/>
                </w:rPr>
                <w:t>ption 2,3,4</w:t>
              </w:r>
            </w:ins>
          </w:p>
        </w:tc>
        <w:tc>
          <w:tcPr>
            <w:tcW w:w="6714" w:type="dxa"/>
          </w:tcPr>
          <w:p w14:paraId="1ACC9EAF" w14:textId="77777777" w:rsidR="007B2369" w:rsidRDefault="007B2369">
            <w:pPr>
              <w:jc w:val="both"/>
              <w:rPr>
                <w:ins w:id="2687" w:author="Huawei" w:date="2021-10-11T12:02:00Z"/>
                <w:rFonts w:eastAsiaTheme="minorEastAsia"/>
                <w:lang w:eastAsia="zh-CN"/>
              </w:rPr>
            </w:pPr>
          </w:p>
        </w:tc>
      </w:tr>
      <w:tr w:rsidR="007B2369" w14:paraId="2BCFB959" w14:textId="77777777" w:rsidTr="00877D03">
        <w:trPr>
          <w:ins w:id="2688" w:author="Sharp (Chongming)" w:date="2021-10-12T11:20:00Z"/>
        </w:trPr>
        <w:tc>
          <w:tcPr>
            <w:tcW w:w="1547" w:type="dxa"/>
          </w:tcPr>
          <w:p w14:paraId="3DEDFD0A" w14:textId="77777777" w:rsidR="007B2369" w:rsidRDefault="00830F9C">
            <w:pPr>
              <w:jc w:val="both"/>
              <w:rPr>
                <w:ins w:id="2689" w:author="Sharp (Chongming)" w:date="2021-10-12T11:20:00Z"/>
                <w:rFonts w:eastAsiaTheme="minorEastAsia"/>
                <w:lang w:eastAsia="zh-CN"/>
              </w:rPr>
            </w:pPr>
            <w:ins w:id="2690" w:author="Sharp (Chongming)" w:date="2021-10-12T11:20:00Z">
              <w:r>
                <w:rPr>
                  <w:rFonts w:eastAsiaTheme="minorEastAsia" w:hint="eastAsia"/>
                  <w:lang w:eastAsia="zh-CN"/>
                </w:rPr>
                <w:t>S</w:t>
              </w:r>
              <w:r>
                <w:rPr>
                  <w:rFonts w:eastAsiaTheme="minorEastAsia"/>
                  <w:lang w:eastAsia="zh-CN"/>
                </w:rPr>
                <w:t>harp</w:t>
              </w:r>
            </w:ins>
          </w:p>
        </w:tc>
        <w:tc>
          <w:tcPr>
            <w:tcW w:w="1259" w:type="dxa"/>
          </w:tcPr>
          <w:p w14:paraId="6E1144F1" w14:textId="77777777" w:rsidR="007B2369" w:rsidRDefault="00830F9C">
            <w:pPr>
              <w:jc w:val="both"/>
              <w:rPr>
                <w:ins w:id="2691" w:author="Sharp (Chongming)" w:date="2021-10-12T11:20:00Z"/>
                <w:rFonts w:eastAsiaTheme="minorEastAsia"/>
                <w:lang w:eastAsia="zh-CN"/>
              </w:rPr>
            </w:pPr>
            <w:ins w:id="2692" w:author="Sharp (Chongming)" w:date="2021-10-12T11:20:00Z">
              <w:r>
                <w:rPr>
                  <w:rFonts w:eastAsiaTheme="minorEastAsia" w:hint="eastAsia"/>
                  <w:lang w:eastAsia="zh-CN"/>
                </w:rPr>
                <w:t>O</w:t>
              </w:r>
              <w:r>
                <w:rPr>
                  <w:rFonts w:eastAsiaTheme="minorEastAsia"/>
                  <w:lang w:eastAsia="zh-CN"/>
                </w:rPr>
                <w:t>ption 4</w:t>
              </w:r>
            </w:ins>
          </w:p>
        </w:tc>
        <w:tc>
          <w:tcPr>
            <w:tcW w:w="6714" w:type="dxa"/>
          </w:tcPr>
          <w:p w14:paraId="278EC95D" w14:textId="77777777" w:rsidR="007B2369" w:rsidRDefault="007B2369">
            <w:pPr>
              <w:jc w:val="both"/>
              <w:rPr>
                <w:ins w:id="2693" w:author="Sharp (Chongming)" w:date="2021-10-12T11:20:00Z"/>
                <w:rFonts w:eastAsiaTheme="minorEastAsia"/>
                <w:lang w:eastAsia="zh-CN"/>
              </w:rPr>
            </w:pPr>
          </w:p>
        </w:tc>
      </w:tr>
      <w:tr w:rsidR="007B2369" w14:paraId="4AAF7287" w14:textId="77777777" w:rsidTr="00877D03">
        <w:trPr>
          <w:ins w:id="2694" w:author="MediaTek (Guanyu)" w:date="2021-10-12T15:25:00Z"/>
        </w:trPr>
        <w:tc>
          <w:tcPr>
            <w:tcW w:w="1547" w:type="dxa"/>
          </w:tcPr>
          <w:p w14:paraId="5B064686" w14:textId="77777777" w:rsidR="007B2369" w:rsidRDefault="00830F9C">
            <w:pPr>
              <w:jc w:val="both"/>
              <w:rPr>
                <w:ins w:id="2695" w:author="MediaTek (Guanyu)" w:date="2021-10-12T15:25:00Z"/>
                <w:rFonts w:eastAsiaTheme="minorEastAsia"/>
                <w:lang w:eastAsia="zh-CN"/>
              </w:rPr>
            </w:pPr>
            <w:ins w:id="2696" w:author="MediaTek (Guanyu)" w:date="2021-10-12T15:25:00Z">
              <w:r>
                <w:rPr>
                  <w:rFonts w:eastAsiaTheme="minorEastAsia"/>
                  <w:lang w:eastAsia="zh-CN"/>
                </w:rPr>
                <w:lastRenderedPageBreak/>
                <w:t>MediaTek</w:t>
              </w:r>
            </w:ins>
          </w:p>
        </w:tc>
        <w:tc>
          <w:tcPr>
            <w:tcW w:w="1259" w:type="dxa"/>
          </w:tcPr>
          <w:p w14:paraId="1ACC6F8E" w14:textId="77777777" w:rsidR="007B2369" w:rsidRDefault="00830F9C">
            <w:pPr>
              <w:jc w:val="both"/>
              <w:rPr>
                <w:ins w:id="2697" w:author="MediaTek (Guanyu)" w:date="2021-10-12T15:25:00Z"/>
                <w:rFonts w:eastAsiaTheme="minorEastAsia"/>
                <w:lang w:eastAsia="zh-CN"/>
              </w:rPr>
            </w:pPr>
            <w:ins w:id="2698" w:author="MediaTek (Guanyu)" w:date="2021-10-12T15:25:00Z">
              <w:r>
                <w:rPr>
                  <w:rFonts w:eastAsiaTheme="minorEastAsia"/>
                  <w:lang w:eastAsia="zh-CN"/>
                </w:rPr>
                <w:t>Option 4</w:t>
              </w:r>
            </w:ins>
          </w:p>
        </w:tc>
        <w:tc>
          <w:tcPr>
            <w:tcW w:w="6714" w:type="dxa"/>
          </w:tcPr>
          <w:p w14:paraId="2FE04B24" w14:textId="77777777" w:rsidR="007B2369" w:rsidRDefault="007B2369">
            <w:pPr>
              <w:jc w:val="both"/>
              <w:rPr>
                <w:ins w:id="2699" w:author="MediaTek (Guanyu)" w:date="2021-10-12T15:25:00Z"/>
                <w:rFonts w:eastAsiaTheme="minorEastAsia"/>
                <w:lang w:eastAsia="zh-CN"/>
              </w:rPr>
            </w:pPr>
          </w:p>
        </w:tc>
      </w:tr>
      <w:tr w:rsidR="00844501" w14:paraId="00A3C878" w14:textId="77777777" w:rsidTr="00877D03">
        <w:trPr>
          <w:ins w:id="2700" w:author="ZTE" w:date="2021-10-12T18:32:00Z"/>
        </w:trPr>
        <w:tc>
          <w:tcPr>
            <w:tcW w:w="1547" w:type="dxa"/>
          </w:tcPr>
          <w:p w14:paraId="47C985B3" w14:textId="68FC3CEF" w:rsidR="00844501" w:rsidRDefault="00844501" w:rsidP="00844501">
            <w:pPr>
              <w:jc w:val="both"/>
              <w:rPr>
                <w:ins w:id="2701" w:author="ZTE" w:date="2021-10-12T18:32:00Z"/>
                <w:rFonts w:eastAsiaTheme="minorEastAsia"/>
                <w:lang w:eastAsia="zh-CN"/>
              </w:rPr>
            </w:pPr>
            <w:ins w:id="2702" w:author="Shubhangi Bhadauria" w:date="2021-10-13T14:19:00Z">
              <w:r>
                <w:rPr>
                  <w:rFonts w:eastAsiaTheme="minorEastAsia"/>
                  <w:lang w:eastAsia="zh-CN"/>
                </w:rPr>
                <w:t xml:space="preserve">Fraunhofer </w:t>
              </w:r>
            </w:ins>
          </w:p>
        </w:tc>
        <w:tc>
          <w:tcPr>
            <w:tcW w:w="1259" w:type="dxa"/>
          </w:tcPr>
          <w:p w14:paraId="191B0A02" w14:textId="2FBA79A9" w:rsidR="00844501" w:rsidRDefault="00844501" w:rsidP="00844501">
            <w:pPr>
              <w:jc w:val="both"/>
              <w:rPr>
                <w:ins w:id="2703" w:author="ZTE" w:date="2021-10-12T18:32:00Z"/>
                <w:rFonts w:eastAsiaTheme="minorEastAsia"/>
                <w:lang w:eastAsia="zh-CN"/>
              </w:rPr>
            </w:pPr>
            <w:ins w:id="2704" w:author="Shubhangi Bhadauria" w:date="2021-10-13T14:19:00Z">
              <w:r>
                <w:rPr>
                  <w:rFonts w:eastAsiaTheme="minorEastAsia"/>
                  <w:lang w:eastAsia="zh-CN"/>
                </w:rPr>
                <w:t>Option 4</w:t>
              </w:r>
            </w:ins>
          </w:p>
        </w:tc>
        <w:tc>
          <w:tcPr>
            <w:tcW w:w="6714" w:type="dxa"/>
          </w:tcPr>
          <w:p w14:paraId="3D5BAA5F" w14:textId="77777777" w:rsidR="00844501" w:rsidRDefault="00844501" w:rsidP="00844501">
            <w:pPr>
              <w:jc w:val="both"/>
              <w:rPr>
                <w:ins w:id="2705" w:author="ZTE" w:date="2021-10-12T18:32:00Z"/>
                <w:rFonts w:eastAsiaTheme="minorEastAsia"/>
                <w:lang w:eastAsia="zh-CN"/>
              </w:rPr>
            </w:pPr>
          </w:p>
        </w:tc>
      </w:tr>
      <w:tr w:rsidR="00EB37FC" w14:paraId="3C625E4F" w14:textId="77777777" w:rsidTr="00877D03">
        <w:trPr>
          <w:ins w:id="2706" w:author="Qualcomm" w:date="2021-10-13T12:23:00Z"/>
        </w:trPr>
        <w:tc>
          <w:tcPr>
            <w:tcW w:w="1547" w:type="dxa"/>
          </w:tcPr>
          <w:p w14:paraId="79FE5D61" w14:textId="1CD2C306" w:rsidR="00EB37FC" w:rsidRDefault="00EB37FC" w:rsidP="00EB37FC">
            <w:pPr>
              <w:jc w:val="both"/>
              <w:rPr>
                <w:ins w:id="2707" w:author="Qualcomm" w:date="2021-10-13T12:23:00Z"/>
                <w:rFonts w:eastAsiaTheme="minorEastAsia"/>
                <w:lang w:eastAsia="zh-CN"/>
              </w:rPr>
            </w:pPr>
            <w:ins w:id="2708" w:author="Qualcomm" w:date="2021-10-13T12:23:00Z">
              <w:r>
                <w:rPr>
                  <w:rFonts w:eastAsia="Malgun Gothic"/>
                  <w:lang w:eastAsia="ko-KR"/>
                </w:rPr>
                <w:t>Qualcomm</w:t>
              </w:r>
            </w:ins>
          </w:p>
        </w:tc>
        <w:tc>
          <w:tcPr>
            <w:tcW w:w="1259" w:type="dxa"/>
          </w:tcPr>
          <w:p w14:paraId="2E5139CA" w14:textId="5C9081AA" w:rsidR="00EB37FC" w:rsidRDefault="00EB37FC" w:rsidP="00EB37FC">
            <w:pPr>
              <w:jc w:val="both"/>
              <w:rPr>
                <w:ins w:id="2709" w:author="Qualcomm" w:date="2021-10-13T12:23:00Z"/>
                <w:rFonts w:eastAsiaTheme="minorEastAsia"/>
                <w:lang w:eastAsia="zh-CN"/>
              </w:rPr>
            </w:pPr>
            <w:ins w:id="2710" w:author="Qualcomm" w:date="2021-10-13T12:23:00Z">
              <w:r>
                <w:rPr>
                  <w:rFonts w:eastAsiaTheme="minorEastAsia"/>
                  <w:lang w:eastAsia="zh-CN"/>
                </w:rPr>
                <w:t>Option 4</w:t>
              </w:r>
            </w:ins>
          </w:p>
        </w:tc>
        <w:tc>
          <w:tcPr>
            <w:tcW w:w="6714" w:type="dxa"/>
          </w:tcPr>
          <w:p w14:paraId="7D22D56B" w14:textId="77777777" w:rsidR="00EB37FC" w:rsidRDefault="00EB37FC" w:rsidP="00EB37FC">
            <w:pPr>
              <w:jc w:val="both"/>
              <w:rPr>
                <w:ins w:id="2711" w:author="Qualcomm" w:date="2021-10-13T12:23:00Z"/>
                <w:rFonts w:eastAsiaTheme="minorEastAsia"/>
                <w:lang w:eastAsia="zh-CN"/>
              </w:rPr>
            </w:pPr>
          </w:p>
        </w:tc>
      </w:tr>
      <w:tr w:rsidR="0004279F" w14:paraId="1283A936" w14:textId="77777777" w:rsidTr="00877D03">
        <w:trPr>
          <w:ins w:id="2712" w:author="Apple - Zhibin Wu" w:date="2021-10-13T10:48:00Z"/>
        </w:trPr>
        <w:tc>
          <w:tcPr>
            <w:tcW w:w="1547" w:type="dxa"/>
          </w:tcPr>
          <w:p w14:paraId="2D90BAC2" w14:textId="3A8840C5" w:rsidR="0004279F" w:rsidRDefault="0004279F" w:rsidP="0004279F">
            <w:pPr>
              <w:jc w:val="both"/>
              <w:rPr>
                <w:ins w:id="2713" w:author="Apple - Zhibin Wu" w:date="2021-10-13T10:48:00Z"/>
                <w:rFonts w:eastAsia="Malgun Gothic"/>
                <w:lang w:eastAsia="ko-KR"/>
              </w:rPr>
            </w:pPr>
            <w:ins w:id="2714" w:author="Apple - Zhibin Wu" w:date="2021-10-13T10:48:00Z">
              <w:r>
                <w:rPr>
                  <w:rFonts w:eastAsiaTheme="minorEastAsia"/>
                  <w:lang w:eastAsia="zh-CN"/>
                </w:rPr>
                <w:t>Apple</w:t>
              </w:r>
            </w:ins>
          </w:p>
        </w:tc>
        <w:tc>
          <w:tcPr>
            <w:tcW w:w="1259" w:type="dxa"/>
          </w:tcPr>
          <w:p w14:paraId="2459813D" w14:textId="4D3AB4ED" w:rsidR="0004279F" w:rsidRDefault="0004279F" w:rsidP="0004279F">
            <w:pPr>
              <w:jc w:val="both"/>
              <w:rPr>
                <w:ins w:id="2715" w:author="Apple - Zhibin Wu" w:date="2021-10-13T10:48:00Z"/>
                <w:rFonts w:eastAsiaTheme="minorEastAsia"/>
                <w:lang w:eastAsia="zh-CN"/>
              </w:rPr>
            </w:pPr>
            <w:ins w:id="2716" w:author="Apple - Zhibin Wu" w:date="2021-10-13T10:48:00Z">
              <w:r>
                <w:rPr>
                  <w:rFonts w:eastAsiaTheme="minorEastAsia"/>
                  <w:lang w:eastAsia="zh-CN"/>
                </w:rPr>
                <w:t>Option 4</w:t>
              </w:r>
            </w:ins>
          </w:p>
        </w:tc>
        <w:tc>
          <w:tcPr>
            <w:tcW w:w="6714" w:type="dxa"/>
          </w:tcPr>
          <w:p w14:paraId="18BFD60E" w14:textId="77777777" w:rsidR="0004279F" w:rsidRDefault="0004279F" w:rsidP="0004279F">
            <w:pPr>
              <w:jc w:val="both"/>
              <w:rPr>
                <w:ins w:id="2717" w:author="Apple - Zhibin Wu" w:date="2021-10-13T10:48:00Z"/>
                <w:rFonts w:eastAsiaTheme="minorEastAsia"/>
                <w:lang w:eastAsia="zh-CN"/>
              </w:rPr>
            </w:pPr>
          </w:p>
        </w:tc>
      </w:tr>
      <w:tr w:rsidR="00877D03" w14:paraId="2114DF02" w14:textId="77777777" w:rsidTr="00877D03">
        <w:trPr>
          <w:ins w:id="2718" w:author="Lenovo (Jing)" w:date="2021-10-14T07:22:00Z"/>
        </w:trPr>
        <w:tc>
          <w:tcPr>
            <w:tcW w:w="1547" w:type="dxa"/>
          </w:tcPr>
          <w:p w14:paraId="3D02E832" w14:textId="77777777" w:rsidR="00877D03" w:rsidRDefault="00877D03" w:rsidP="00FA246F">
            <w:pPr>
              <w:jc w:val="both"/>
              <w:rPr>
                <w:ins w:id="2719" w:author="Lenovo (Jing)" w:date="2021-10-14T07:22:00Z"/>
                <w:rFonts w:eastAsiaTheme="minorEastAsia"/>
                <w:lang w:eastAsia="zh-CN"/>
              </w:rPr>
            </w:pPr>
            <w:ins w:id="2720" w:author="Lenovo (Jing)" w:date="2021-10-14T07:22:00Z">
              <w:r>
                <w:rPr>
                  <w:rFonts w:eastAsiaTheme="minorEastAsia" w:hint="eastAsia"/>
                  <w:lang w:eastAsia="zh-CN"/>
                </w:rPr>
                <w:t>L</w:t>
              </w:r>
              <w:r>
                <w:rPr>
                  <w:rFonts w:eastAsiaTheme="minorEastAsia"/>
                  <w:lang w:eastAsia="zh-CN"/>
                </w:rPr>
                <w:t>enovo</w:t>
              </w:r>
            </w:ins>
          </w:p>
        </w:tc>
        <w:tc>
          <w:tcPr>
            <w:tcW w:w="1259" w:type="dxa"/>
          </w:tcPr>
          <w:p w14:paraId="3392A540" w14:textId="77777777" w:rsidR="00877D03" w:rsidRDefault="00877D03" w:rsidP="00FA246F">
            <w:pPr>
              <w:jc w:val="both"/>
              <w:rPr>
                <w:ins w:id="2721" w:author="Lenovo (Jing)" w:date="2021-10-14T07:22:00Z"/>
                <w:rFonts w:eastAsiaTheme="minorEastAsia"/>
                <w:lang w:eastAsia="zh-CN"/>
              </w:rPr>
            </w:pPr>
            <w:ins w:id="2722" w:author="Lenovo (Jing)" w:date="2021-10-14T07:22:00Z">
              <w:r>
                <w:rPr>
                  <w:rFonts w:eastAsiaTheme="minorEastAsia" w:hint="eastAsia"/>
                  <w:lang w:eastAsia="zh-CN"/>
                </w:rPr>
                <w:t xml:space="preserve"> </w:t>
              </w:r>
              <w:r>
                <w:rPr>
                  <w:rFonts w:eastAsiaTheme="minorEastAsia"/>
                  <w:lang w:eastAsia="zh-CN"/>
                </w:rPr>
                <w:t>Option 4</w:t>
              </w:r>
            </w:ins>
          </w:p>
        </w:tc>
        <w:tc>
          <w:tcPr>
            <w:tcW w:w="6714" w:type="dxa"/>
          </w:tcPr>
          <w:p w14:paraId="1BDA4EFC" w14:textId="77777777" w:rsidR="00877D03" w:rsidRDefault="00877D03" w:rsidP="00FA246F">
            <w:pPr>
              <w:jc w:val="both"/>
              <w:rPr>
                <w:ins w:id="2723" w:author="Lenovo (Jing)" w:date="2021-10-14T07:22:00Z"/>
                <w:rFonts w:eastAsiaTheme="minorEastAsia"/>
                <w:lang w:eastAsia="zh-CN"/>
              </w:rPr>
            </w:pPr>
          </w:p>
        </w:tc>
      </w:tr>
      <w:tr w:rsidR="00EF07D1" w14:paraId="3A5EA9B5" w14:textId="77777777" w:rsidTr="00877D03">
        <w:trPr>
          <w:ins w:id="2724" w:author="Spreadtrum Communications" w:date="2021-10-14T08:07:00Z"/>
        </w:trPr>
        <w:tc>
          <w:tcPr>
            <w:tcW w:w="1547" w:type="dxa"/>
          </w:tcPr>
          <w:p w14:paraId="0A67DA83" w14:textId="03000A09" w:rsidR="00EF07D1" w:rsidRDefault="00EF07D1" w:rsidP="00EF07D1">
            <w:pPr>
              <w:jc w:val="both"/>
              <w:rPr>
                <w:ins w:id="2725" w:author="Spreadtrum Communications" w:date="2021-10-14T08:07:00Z"/>
                <w:rFonts w:eastAsiaTheme="minorEastAsia" w:hint="eastAsia"/>
                <w:lang w:eastAsia="zh-CN"/>
              </w:rPr>
            </w:pPr>
            <w:ins w:id="2726" w:author="Spreadtrum Communications" w:date="2021-10-14T08:07:00Z">
              <w:r>
                <w:rPr>
                  <w:rFonts w:eastAsiaTheme="minorEastAsia"/>
                  <w:lang w:eastAsia="zh-CN"/>
                </w:rPr>
                <w:t>MediaTek</w:t>
              </w:r>
            </w:ins>
          </w:p>
        </w:tc>
        <w:tc>
          <w:tcPr>
            <w:tcW w:w="1259" w:type="dxa"/>
          </w:tcPr>
          <w:p w14:paraId="4D3688CA" w14:textId="338DB378" w:rsidR="00EF07D1" w:rsidRDefault="00EF07D1" w:rsidP="00EF07D1">
            <w:pPr>
              <w:jc w:val="both"/>
              <w:rPr>
                <w:ins w:id="2727" w:author="Spreadtrum Communications" w:date="2021-10-14T08:07:00Z"/>
                <w:rFonts w:eastAsiaTheme="minorEastAsia" w:hint="eastAsia"/>
                <w:lang w:eastAsia="zh-CN"/>
              </w:rPr>
            </w:pPr>
            <w:ins w:id="2728" w:author="Spreadtrum Communications" w:date="2021-10-14T08:07:00Z">
              <w:r>
                <w:rPr>
                  <w:rFonts w:eastAsiaTheme="minorEastAsia"/>
                  <w:lang w:eastAsia="zh-CN"/>
                </w:rPr>
                <w:t>Option 4</w:t>
              </w:r>
            </w:ins>
          </w:p>
        </w:tc>
        <w:tc>
          <w:tcPr>
            <w:tcW w:w="6714" w:type="dxa"/>
          </w:tcPr>
          <w:p w14:paraId="402A85E0" w14:textId="77777777" w:rsidR="00EF07D1" w:rsidRDefault="00EF07D1" w:rsidP="00EF07D1">
            <w:pPr>
              <w:jc w:val="both"/>
              <w:rPr>
                <w:ins w:id="2729" w:author="Spreadtrum Communications" w:date="2021-10-14T08:07:00Z"/>
                <w:rFonts w:eastAsiaTheme="minorEastAsia"/>
                <w:lang w:eastAsia="zh-CN"/>
              </w:rPr>
            </w:pPr>
          </w:p>
        </w:tc>
      </w:tr>
    </w:tbl>
    <w:p w14:paraId="264E61C9" w14:textId="77777777" w:rsidR="007B2369" w:rsidRDefault="007B2369">
      <w:pPr>
        <w:spacing w:beforeLines="50" w:before="120" w:afterLines="50" w:after="120"/>
        <w:jc w:val="both"/>
        <w:rPr>
          <w:b/>
          <w:lang w:eastAsia="zh-CN"/>
        </w:rPr>
      </w:pPr>
    </w:p>
    <w:p w14:paraId="280A2CB8" w14:textId="77777777" w:rsidR="007B2369" w:rsidRDefault="007B2369">
      <w:pPr>
        <w:spacing w:beforeLines="50" w:before="120" w:afterLines="50" w:after="120"/>
        <w:jc w:val="both"/>
        <w:rPr>
          <w:b/>
          <w:lang w:eastAsia="zh-CN"/>
        </w:rPr>
      </w:pPr>
    </w:p>
    <w:p w14:paraId="296265E0" w14:textId="4F067700"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rFonts w:hint="eastAsia"/>
          <w:b/>
          <w:lang w:eastAsia="zh-CN"/>
        </w:rPr>
        <w:t>-4:</w:t>
      </w:r>
      <w:r>
        <w:rPr>
          <w:b/>
          <w:lang w:eastAsia="zh-CN"/>
        </w:rPr>
        <w:t xml:space="preserve"> </w:t>
      </w:r>
      <w:r>
        <w:rPr>
          <w:rFonts w:hint="eastAsia"/>
          <w:b/>
          <w:lang w:eastAsia="zh-CN"/>
        </w:rPr>
        <w:t>For BC/GC, do you think down-selection of the length of the on-duration timer is necessary when multiple QoS profiles are associated with the same DST L2 ID? Please give your comments.</w:t>
      </w:r>
    </w:p>
    <w:tbl>
      <w:tblPr>
        <w:tblStyle w:val="af8"/>
        <w:tblW w:w="0" w:type="auto"/>
        <w:tblInd w:w="108" w:type="dxa"/>
        <w:tblLook w:val="04A0" w:firstRow="1" w:lastRow="0" w:firstColumn="1" w:lastColumn="0" w:noHBand="0" w:noVBand="1"/>
      </w:tblPr>
      <w:tblGrid>
        <w:gridCol w:w="1546"/>
        <w:gridCol w:w="1260"/>
        <w:gridCol w:w="6714"/>
      </w:tblGrid>
      <w:tr w:rsidR="007B2369" w14:paraId="5E99324B" w14:textId="77777777">
        <w:trPr>
          <w:trHeight w:val="347"/>
        </w:trPr>
        <w:tc>
          <w:tcPr>
            <w:tcW w:w="1546" w:type="dxa"/>
          </w:tcPr>
          <w:p w14:paraId="3EEB0819"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59A26E60"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47713F60"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5D4A779C" w14:textId="77777777">
        <w:tc>
          <w:tcPr>
            <w:tcW w:w="1546" w:type="dxa"/>
          </w:tcPr>
          <w:p w14:paraId="362B6115" w14:textId="77777777" w:rsidR="007B2369" w:rsidRDefault="00830F9C">
            <w:pPr>
              <w:jc w:val="center"/>
              <w:rPr>
                <w:rFonts w:eastAsiaTheme="minorEastAsia"/>
                <w:lang w:eastAsia="zh-CN"/>
              </w:rPr>
            </w:pPr>
            <w:r>
              <w:rPr>
                <w:rFonts w:eastAsiaTheme="minorEastAsia"/>
                <w:lang w:eastAsia="zh-CN"/>
              </w:rPr>
              <w:t>OPPO</w:t>
            </w:r>
          </w:p>
        </w:tc>
        <w:tc>
          <w:tcPr>
            <w:tcW w:w="1260" w:type="dxa"/>
          </w:tcPr>
          <w:p w14:paraId="39382371" w14:textId="77777777" w:rsidR="007B2369" w:rsidRDefault="00830F9C">
            <w:pPr>
              <w:jc w:val="both"/>
              <w:rPr>
                <w:rFonts w:eastAsiaTheme="minorEastAsia"/>
                <w:lang w:eastAsia="zh-CN"/>
              </w:rPr>
            </w:pPr>
            <w:r>
              <w:rPr>
                <w:rFonts w:eastAsiaTheme="minorEastAsia"/>
                <w:lang w:eastAsia="zh-CN"/>
              </w:rPr>
              <w:t>No</w:t>
            </w:r>
          </w:p>
        </w:tc>
        <w:tc>
          <w:tcPr>
            <w:tcW w:w="6714" w:type="dxa"/>
          </w:tcPr>
          <w:p w14:paraId="39B48476" w14:textId="77777777" w:rsidR="007B2369" w:rsidRDefault="00830F9C">
            <w:pPr>
              <w:jc w:val="both"/>
              <w:rPr>
                <w:rFonts w:eastAsiaTheme="minorEastAsia"/>
                <w:lang w:eastAsia="zh-CN"/>
              </w:rPr>
            </w:pPr>
            <w:r>
              <w:rPr>
                <w:rFonts w:eastAsiaTheme="minorEastAsia"/>
                <w:lang w:eastAsia="zh-CN"/>
              </w:rPr>
              <w:t>Same as Question 6.1-2</w:t>
            </w:r>
          </w:p>
        </w:tc>
      </w:tr>
      <w:tr w:rsidR="007B2369" w14:paraId="68B7BC60" w14:textId="77777777">
        <w:tc>
          <w:tcPr>
            <w:tcW w:w="1546" w:type="dxa"/>
          </w:tcPr>
          <w:p w14:paraId="0CDB8639"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5CB8F76C" w14:textId="77777777" w:rsidR="007B2369" w:rsidRDefault="00830F9C">
            <w:pPr>
              <w:jc w:val="both"/>
              <w:rPr>
                <w:rFonts w:eastAsiaTheme="minorEastAsia"/>
                <w:lang w:eastAsia="zh-CN"/>
              </w:rPr>
            </w:pPr>
            <w:r>
              <w:rPr>
                <w:rFonts w:eastAsiaTheme="minorEastAsia" w:hint="eastAsia"/>
                <w:lang w:eastAsia="zh-CN"/>
              </w:rPr>
              <w:t>Yes</w:t>
            </w:r>
          </w:p>
        </w:tc>
        <w:tc>
          <w:tcPr>
            <w:tcW w:w="6714" w:type="dxa"/>
          </w:tcPr>
          <w:p w14:paraId="3EF8C559" w14:textId="77777777" w:rsidR="007B2369" w:rsidRDefault="00830F9C">
            <w:pPr>
              <w:jc w:val="both"/>
              <w:rPr>
                <w:rFonts w:eastAsiaTheme="minorEastAsia"/>
                <w:lang w:eastAsia="zh-CN"/>
              </w:rPr>
            </w:pPr>
            <w:r>
              <w:rPr>
                <w:rFonts w:eastAsiaTheme="minorEastAsia"/>
                <w:lang w:eastAsia="zh-CN"/>
              </w:rPr>
              <w:t>I</w:t>
            </w:r>
            <w:r>
              <w:rPr>
                <w:rFonts w:eastAsiaTheme="minorEastAsia" w:hint="eastAsia"/>
                <w:lang w:eastAsia="zh-CN"/>
              </w:rPr>
              <w:t xml:space="preserve">f </w:t>
            </w:r>
            <w:r>
              <w:rPr>
                <w:rFonts w:eastAsiaTheme="minorEastAsia"/>
                <w:lang w:eastAsia="zh-CN"/>
              </w:rPr>
              <w:t>multiple on-duration timer running, it’s possible RX UE would always wake up. Because on-duration timer may be longer than the down selected DRX cycle.</w:t>
            </w:r>
          </w:p>
        </w:tc>
      </w:tr>
      <w:tr w:rsidR="007B2369" w14:paraId="405EBFE0" w14:textId="77777777">
        <w:tc>
          <w:tcPr>
            <w:tcW w:w="1546" w:type="dxa"/>
          </w:tcPr>
          <w:p w14:paraId="6BC28EEE" w14:textId="77777777" w:rsidR="007B2369" w:rsidRDefault="00830F9C">
            <w:pPr>
              <w:jc w:val="both"/>
              <w:rPr>
                <w:rFonts w:eastAsiaTheme="minorEastAsia"/>
                <w:lang w:eastAsia="zh-CN"/>
              </w:rPr>
            </w:pPr>
            <w:r>
              <w:rPr>
                <w:rFonts w:eastAsia="Malgun Gothic" w:hint="eastAsia"/>
                <w:lang w:eastAsia="ko-KR"/>
              </w:rPr>
              <w:t>LG</w:t>
            </w:r>
          </w:p>
        </w:tc>
        <w:tc>
          <w:tcPr>
            <w:tcW w:w="1260" w:type="dxa"/>
          </w:tcPr>
          <w:p w14:paraId="21F23B6C" w14:textId="77777777" w:rsidR="007B2369" w:rsidRDefault="00830F9C">
            <w:pPr>
              <w:jc w:val="both"/>
              <w:rPr>
                <w:rFonts w:eastAsiaTheme="minorEastAsia"/>
                <w:lang w:eastAsia="zh-CN"/>
              </w:rPr>
            </w:pPr>
            <w:r>
              <w:rPr>
                <w:rFonts w:eastAsia="Malgun Gothic" w:hint="eastAsia"/>
                <w:lang w:eastAsia="ko-KR"/>
              </w:rPr>
              <w:t>No</w:t>
            </w:r>
          </w:p>
        </w:tc>
        <w:tc>
          <w:tcPr>
            <w:tcW w:w="6714" w:type="dxa"/>
          </w:tcPr>
          <w:p w14:paraId="64DE548E" w14:textId="77777777" w:rsidR="007B2369" w:rsidRDefault="00830F9C">
            <w:pPr>
              <w:jc w:val="both"/>
              <w:rPr>
                <w:rFonts w:eastAsiaTheme="minorEastAsia"/>
                <w:lang w:eastAsia="zh-CN"/>
              </w:rPr>
            </w:pPr>
            <w:r>
              <w:rPr>
                <w:rFonts w:eastAsia="Malgun Gothic" w:hint="eastAsia"/>
                <w:lang w:eastAsia="ko-KR"/>
              </w:rPr>
              <w:t>Same as Question 6.1-2</w:t>
            </w:r>
          </w:p>
        </w:tc>
      </w:tr>
      <w:tr w:rsidR="007B2369" w14:paraId="021130F2" w14:textId="77777777">
        <w:trPr>
          <w:ins w:id="2730" w:author="Interdigital (Martino)" w:date="2021-10-04T12:52:00Z"/>
        </w:trPr>
        <w:tc>
          <w:tcPr>
            <w:tcW w:w="1546" w:type="dxa"/>
          </w:tcPr>
          <w:p w14:paraId="0DF3CA9F" w14:textId="77777777" w:rsidR="007B2369" w:rsidRDefault="00830F9C">
            <w:pPr>
              <w:jc w:val="both"/>
              <w:rPr>
                <w:ins w:id="2731" w:author="Interdigital (Martino)" w:date="2021-10-04T12:52:00Z"/>
                <w:rFonts w:eastAsia="Malgun Gothic"/>
                <w:lang w:eastAsia="ko-KR"/>
              </w:rPr>
            </w:pPr>
            <w:ins w:id="2732" w:author="Interdigital (Martino)" w:date="2021-10-04T12:52:00Z">
              <w:r>
                <w:rPr>
                  <w:rFonts w:eastAsia="Malgun Gothic"/>
                  <w:lang w:eastAsia="ko-KR"/>
                </w:rPr>
                <w:t>InterDigital</w:t>
              </w:r>
            </w:ins>
          </w:p>
        </w:tc>
        <w:tc>
          <w:tcPr>
            <w:tcW w:w="1260" w:type="dxa"/>
          </w:tcPr>
          <w:p w14:paraId="5CB0EBDC" w14:textId="77777777" w:rsidR="007B2369" w:rsidRDefault="00830F9C">
            <w:pPr>
              <w:jc w:val="both"/>
              <w:rPr>
                <w:ins w:id="2733" w:author="Interdigital (Martino)" w:date="2021-10-04T12:52:00Z"/>
                <w:rFonts w:eastAsia="Malgun Gothic"/>
                <w:lang w:eastAsia="ko-KR"/>
              </w:rPr>
            </w:pPr>
            <w:ins w:id="2734" w:author="Interdigital (Martino)" w:date="2021-10-04T12:53:00Z">
              <w:r>
                <w:rPr>
                  <w:rFonts w:eastAsia="Malgun Gothic"/>
                  <w:lang w:eastAsia="ko-KR"/>
                </w:rPr>
                <w:t>Yes</w:t>
              </w:r>
            </w:ins>
          </w:p>
        </w:tc>
        <w:tc>
          <w:tcPr>
            <w:tcW w:w="6714" w:type="dxa"/>
          </w:tcPr>
          <w:p w14:paraId="0A55364F" w14:textId="77777777" w:rsidR="007B2369" w:rsidRDefault="007B2369">
            <w:pPr>
              <w:jc w:val="both"/>
              <w:rPr>
                <w:ins w:id="2735" w:author="Interdigital (Martino)" w:date="2021-10-04T12:52:00Z"/>
                <w:rFonts w:eastAsia="Malgun Gothic"/>
                <w:lang w:eastAsia="ko-KR"/>
              </w:rPr>
            </w:pPr>
          </w:p>
        </w:tc>
      </w:tr>
      <w:tr w:rsidR="007B2369" w14:paraId="16951CE9" w14:textId="77777777">
        <w:trPr>
          <w:ins w:id="2736" w:author="Ericsson" w:date="2021-10-04T23:12:00Z"/>
        </w:trPr>
        <w:tc>
          <w:tcPr>
            <w:tcW w:w="1546" w:type="dxa"/>
          </w:tcPr>
          <w:p w14:paraId="688F68E3" w14:textId="77777777" w:rsidR="007B2369" w:rsidRDefault="00830F9C">
            <w:pPr>
              <w:jc w:val="both"/>
              <w:rPr>
                <w:ins w:id="2737" w:author="Ericsson" w:date="2021-10-04T23:12:00Z"/>
                <w:rFonts w:eastAsia="Malgun Gothic"/>
                <w:lang w:eastAsia="ko-KR"/>
              </w:rPr>
            </w:pPr>
            <w:ins w:id="2738" w:author="Ericsson" w:date="2021-10-04T23:12:00Z">
              <w:r>
                <w:rPr>
                  <w:rFonts w:eastAsia="Malgun Gothic"/>
                  <w:lang w:eastAsia="ko-KR"/>
                </w:rPr>
                <w:t>Ericsson</w:t>
              </w:r>
            </w:ins>
          </w:p>
        </w:tc>
        <w:tc>
          <w:tcPr>
            <w:tcW w:w="1260" w:type="dxa"/>
          </w:tcPr>
          <w:p w14:paraId="60B7B66A" w14:textId="77777777" w:rsidR="007B2369" w:rsidRDefault="00830F9C">
            <w:pPr>
              <w:jc w:val="both"/>
              <w:rPr>
                <w:ins w:id="2739" w:author="Ericsson" w:date="2021-10-04T23:12:00Z"/>
                <w:rFonts w:eastAsia="Malgun Gothic"/>
                <w:lang w:eastAsia="ko-KR"/>
              </w:rPr>
            </w:pPr>
            <w:ins w:id="2740" w:author="Ericsson" w:date="2021-10-04T23:12:00Z">
              <w:r>
                <w:rPr>
                  <w:rFonts w:eastAsia="Malgun Gothic"/>
                  <w:lang w:eastAsia="ko-KR"/>
                </w:rPr>
                <w:t>No</w:t>
              </w:r>
            </w:ins>
          </w:p>
        </w:tc>
        <w:tc>
          <w:tcPr>
            <w:tcW w:w="6714" w:type="dxa"/>
          </w:tcPr>
          <w:p w14:paraId="02DDEB36" w14:textId="77777777" w:rsidR="007B2369" w:rsidRDefault="00830F9C">
            <w:pPr>
              <w:jc w:val="both"/>
              <w:rPr>
                <w:ins w:id="2741" w:author="Ericsson" w:date="2021-10-04T23:12:00Z"/>
                <w:rFonts w:eastAsia="Malgun Gothic"/>
                <w:lang w:eastAsia="ko-KR"/>
              </w:rPr>
            </w:pPr>
            <w:ins w:id="2742" w:author="Ericsson" w:date="2021-10-04T23:12:00Z">
              <w:r>
                <w:rPr>
                  <w:rFonts w:eastAsia="Malgun Gothic"/>
                  <w:lang w:eastAsia="ko-KR"/>
                </w:rPr>
                <w:t>Same as the comments for Q 6.1-2</w:t>
              </w:r>
            </w:ins>
          </w:p>
        </w:tc>
      </w:tr>
      <w:tr w:rsidR="007B2369" w14:paraId="52E83FC8" w14:textId="77777777">
        <w:trPr>
          <w:ins w:id="2743" w:author="ASUSTeK-Xinra" w:date="2021-10-08T17:25:00Z"/>
        </w:trPr>
        <w:tc>
          <w:tcPr>
            <w:tcW w:w="1546" w:type="dxa"/>
          </w:tcPr>
          <w:p w14:paraId="7182C327" w14:textId="77777777" w:rsidR="007B2369" w:rsidRDefault="00830F9C">
            <w:pPr>
              <w:jc w:val="both"/>
              <w:rPr>
                <w:ins w:id="2744" w:author="ASUSTeK-Xinra" w:date="2021-10-08T17:25:00Z"/>
                <w:rFonts w:eastAsia="Malgun Gothic"/>
                <w:lang w:eastAsia="ko-KR"/>
              </w:rPr>
            </w:pPr>
            <w:ins w:id="2745" w:author="ASUSTeK-Xinra" w:date="2021-10-08T17:25:00Z">
              <w:r>
                <w:rPr>
                  <w:rFonts w:eastAsia="PMingLiU" w:hint="eastAsia"/>
                  <w:lang w:eastAsia="zh-TW"/>
                </w:rPr>
                <w:t>ASUSTeK</w:t>
              </w:r>
            </w:ins>
          </w:p>
        </w:tc>
        <w:tc>
          <w:tcPr>
            <w:tcW w:w="1260" w:type="dxa"/>
          </w:tcPr>
          <w:p w14:paraId="40859BF7" w14:textId="77777777" w:rsidR="007B2369" w:rsidRDefault="00830F9C">
            <w:pPr>
              <w:jc w:val="both"/>
              <w:rPr>
                <w:ins w:id="2746" w:author="ASUSTeK-Xinra" w:date="2021-10-08T17:25:00Z"/>
                <w:rFonts w:eastAsia="Malgun Gothic"/>
                <w:lang w:eastAsia="ko-KR"/>
              </w:rPr>
            </w:pPr>
            <w:ins w:id="2747" w:author="ASUSTeK-Xinra" w:date="2021-10-08T17:25:00Z">
              <w:r>
                <w:rPr>
                  <w:rFonts w:eastAsia="PMingLiU" w:hint="eastAsia"/>
                  <w:lang w:eastAsia="zh-TW"/>
                </w:rPr>
                <w:t>Yes</w:t>
              </w:r>
            </w:ins>
          </w:p>
        </w:tc>
        <w:tc>
          <w:tcPr>
            <w:tcW w:w="6714" w:type="dxa"/>
          </w:tcPr>
          <w:p w14:paraId="60BD22AD" w14:textId="77777777" w:rsidR="007B2369" w:rsidRDefault="007B2369">
            <w:pPr>
              <w:jc w:val="both"/>
              <w:rPr>
                <w:ins w:id="2748" w:author="ASUSTeK-Xinra" w:date="2021-10-08T17:25:00Z"/>
                <w:rFonts w:eastAsia="Malgun Gothic"/>
                <w:lang w:eastAsia="ko-KR"/>
              </w:rPr>
            </w:pPr>
          </w:p>
        </w:tc>
      </w:tr>
      <w:tr w:rsidR="007B2369" w14:paraId="61BAF084" w14:textId="77777777">
        <w:trPr>
          <w:ins w:id="2749" w:author="Jianming Wu" w:date="2021-10-09T17:14:00Z"/>
        </w:trPr>
        <w:tc>
          <w:tcPr>
            <w:tcW w:w="1546" w:type="dxa"/>
          </w:tcPr>
          <w:p w14:paraId="32E3BBF1" w14:textId="77777777" w:rsidR="007B2369" w:rsidRDefault="00830F9C">
            <w:pPr>
              <w:jc w:val="both"/>
              <w:rPr>
                <w:ins w:id="2750" w:author="Jianming Wu" w:date="2021-10-09T17:14:00Z"/>
                <w:rFonts w:eastAsia="PMingLiU"/>
                <w:lang w:eastAsia="zh-TW"/>
              </w:rPr>
            </w:pPr>
            <w:ins w:id="2751" w:author="Jianming Wu" w:date="2021-10-09T17:14:00Z">
              <w:r>
                <w:rPr>
                  <w:rFonts w:hint="eastAsia"/>
                  <w:lang w:eastAsia="zh-CN"/>
                </w:rPr>
                <w:t>vivo</w:t>
              </w:r>
            </w:ins>
          </w:p>
        </w:tc>
        <w:tc>
          <w:tcPr>
            <w:tcW w:w="1260" w:type="dxa"/>
          </w:tcPr>
          <w:p w14:paraId="65ADCFAF" w14:textId="77777777" w:rsidR="007B2369" w:rsidRDefault="00830F9C">
            <w:pPr>
              <w:jc w:val="both"/>
              <w:rPr>
                <w:ins w:id="2752" w:author="Jianming Wu" w:date="2021-10-09T17:14:00Z"/>
                <w:rFonts w:eastAsia="PMingLiU"/>
                <w:lang w:eastAsia="zh-TW"/>
              </w:rPr>
            </w:pPr>
            <w:ins w:id="2753" w:author="Jianming Wu" w:date="2021-10-09T17:14:00Z">
              <w:r>
                <w:rPr>
                  <w:rFonts w:hint="eastAsia"/>
                  <w:lang w:eastAsia="zh-CN"/>
                </w:rPr>
                <w:t>No</w:t>
              </w:r>
            </w:ins>
          </w:p>
        </w:tc>
        <w:tc>
          <w:tcPr>
            <w:tcW w:w="6714" w:type="dxa"/>
          </w:tcPr>
          <w:p w14:paraId="5805632F" w14:textId="77777777" w:rsidR="007B2369" w:rsidRDefault="00830F9C">
            <w:pPr>
              <w:jc w:val="both"/>
              <w:rPr>
                <w:ins w:id="2754" w:author="Jianming Wu" w:date="2021-10-09T17:14:00Z"/>
                <w:rFonts w:eastAsia="Malgun Gothic"/>
                <w:lang w:eastAsia="ko-KR"/>
              </w:rPr>
            </w:pPr>
            <w:ins w:id="2755" w:author="Jianming Wu" w:date="2021-10-09T17:14:00Z">
              <w:r>
                <w:rPr>
                  <w:rFonts w:hint="eastAsia"/>
                  <w:bCs/>
                  <w:lang w:eastAsia="zh-CN"/>
                </w:rPr>
                <w:t>Relying on t</w:t>
              </w:r>
              <w:r>
                <w:rPr>
                  <w:bCs/>
                  <w:lang w:eastAsia="zh-CN"/>
                </w:rPr>
                <w:t>he down-selection</w:t>
              </w:r>
              <w:r>
                <w:rPr>
                  <w:rFonts w:hint="eastAsia"/>
                  <w:bCs/>
                  <w:lang w:eastAsia="zh-CN"/>
                </w:rPr>
                <w:t xml:space="preserve"> rule for the DRX cycle as commented in </w:t>
              </w:r>
              <w:r>
                <w:rPr>
                  <w:rFonts w:eastAsia="Malgun Gothic" w:hint="eastAsia"/>
                  <w:lang w:eastAsia="ko-KR"/>
                </w:rPr>
                <w:t>Question 6.1-2</w:t>
              </w:r>
              <w:r>
                <w:rPr>
                  <w:rFonts w:hint="eastAsia"/>
                  <w:bCs/>
                  <w:lang w:eastAsia="zh-CN"/>
                </w:rPr>
                <w:t xml:space="preserve"> is enough. Once the final DRX cycle is decided, the associated SL DRX configuration is decided where the on-duration timer is included as part of the associated SL DRX configuration.</w:t>
              </w:r>
            </w:ins>
          </w:p>
        </w:tc>
      </w:tr>
      <w:tr w:rsidR="007B2369" w14:paraId="19645937" w14:textId="77777777">
        <w:trPr>
          <w:ins w:id="2756" w:author="Huawei" w:date="2021-10-11T11:54:00Z"/>
        </w:trPr>
        <w:tc>
          <w:tcPr>
            <w:tcW w:w="1546" w:type="dxa"/>
          </w:tcPr>
          <w:p w14:paraId="5BA9EE1D" w14:textId="77777777" w:rsidR="007B2369" w:rsidRDefault="00830F9C">
            <w:pPr>
              <w:jc w:val="both"/>
              <w:rPr>
                <w:ins w:id="2757" w:author="Huawei" w:date="2021-10-11T11:54:00Z"/>
                <w:rFonts w:eastAsia="Malgun Gothic"/>
                <w:lang w:eastAsia="ko-KR"/>
              </w:rPr>
            </w:pPr>
            <w:ins w:id="2758" w:author="Huawei" w:date="2021-10-11T11:54:00Z">
              <w:r>
                <w:rPr>
                  <w:rFonts w:eastAsiaTheme="minorEastAsia" w:hint="eastAsia"/>
                  <w:lang w:eastAsia="zh-CN"/>
                </w:rPr>
                <w:t>H</w:t>
              </w:r>
              <w:r>
                <w:rPr>
                  <w:rFonts w:eastAsiaTheme="minorEastAsia"/>
                  <w:lang w:eastAsia="zh-CN"/>
                </w:rPr>
                <w:t>uawei, HiSilicon</w:t>
              </w:r>
            </w:ins>
          </w:p>
        </w:tc>
        <w:tc>
          <w:tcPr>
            <w:tcW w:w="1260" w:type="dxa"/>
          </w:tcPr>
          <w:p w14:paraId="2120B989" w14:textId="77777777" w:rsidR="007B2369" w:rsidRDefault="00830F9C">
            <w:pPr>
              <w:jc w:val="both"/>
              <w:rPr>
                <w:ins w:id="2759" w:author="Huawei" w:date="2021-10-11T11:54:00Z"/>
                <w:rFonts w:eastAsiaTheme="minorEastAsia"/>
                <w:lang w:eastAsia="zh-CN"/>
              </w:rPr>
            </w:pPr>
            <w:ins w:id="2760" w:author="Huawei" w:date="2021-10-11T11:54:00Z">
              <w:r>
                <w:rPr>
                  <w:rFonts w:eastAsiaTheme="minorEastAsia" w:hint="eastAsia"/>
                  <w:lang w:eastAsia="zh-CN"/>
                </w:rPr>
                <w:t>Y</w:t>
              </w:r>
              <w:r>
                <w:rPr>
                  <w:rFonts w:eastAsiaTheme="minorEastAsia"/>
                  <w:lang w:eastAsia="zh-CN"/>
                </w:rPr>
                <w:t>es</w:t>
              </w:r>
            </w:ins>
          </w:p>
        </w:tc>
        <w:tc>
          <w:tcPr>
            <w:tcW w:w="6714" w:type="dxa"/>
          </w:tcPr>
          <w:p w14:paraId="7F7A7EED" w14:textId="77777777" w:rsidR="007B2369" w:rsidRDefault="007B2369">
            <w:pPr>
              <w:jc w:val="both"/>
              <w:rPr>
                <w:ins w:id="2761" w:author="Huawei" w:date="2021-10-11T11:54:00Z"/>
                <w:rFonts w:eastAsia="Malgun Gothic"/>
                <w:lang w:eastAsia="ko-KR"/>
              </w:rPr>
            </w:pPr>
          </w:p>
        </w:tc>
      </w:tr>
      <w:tr w:rsidR="007B2369" w14:paraId="0AD9FD7A" w14:textId="77777777">
        <w:trPr>
          <w:ins w:id="2762" w:author="Sharp (Chongming)" w:date="2021-10-12T11:20:00Z"/>
        </w:trPr>
        <w:tc>
          <w:tcPr>
            <w:tcW w:w="1546" w:type="dxa"/>
          </w:tcPr>
          <w:p w14:paraId="39BF440F" w14:textId="77777777" w:rsidR="007B2369" w:rsidRDefault="00830F9C">
            <w:pPr>
              <w:jc w:val="both"/>
              <w:rPr>
                <w:ins w:id="2763" w:author="Sharp (Chongming)" w:date="2021-10-12T11:20:00Z"/>
                <w:rFonts w:eastAsiaTheme="minorEastAsia"/>
                <w:lang w:eastAsia="zh-CN"/>
              </w:rPr>
            </w:pPr>
            <w:ins w:id="2764" w:author="Sharp (Chongming)" w:date="2021-10-12T11:20:00Z">
              <w:r>
                <w:rPr>
                  <w:rFonts w:eastAsiaTheme="minorEastAsia" w:hint="eastAsia"/>
                  <w:lang w:eastAsia="zh-CN"/>
                </w:rPr>
                <w:t>S</w:t>
              </w:r>
              <w:r>
                <w:rPr>
                  <w:rFonts w:eastAsiaTheme="minorEastAsia"/>
                  <w:lang w:eastAsia="zh-CN"/>
                </w:rPr>
                <w:t>harp</w:t>
              </w:r>
            </w:ins>
          </w:p>
        </w:tc>
        <w:tc>
          <w:tcPr>
            <w:tcW w:w="1260" w:type="dxa"/>
          </w:tcPr>
          <w:p w14:paraId="79A2CC50" w14:textId="77777777" w:rsidR="007B2369" w:rsidRDefault="00830F9C">
            <w:pPr>
              <w:jc w:val="both"/>
              <w:rPr>
                <w:ins w:id="2765" w:author="Sharp (Chongming)" w:date="2021-10-12T11:20:00Z"/>
                <w:rFonts w:eastAsiaTheme="minorEastAsia"/>
                <w:lang w:eastAsia="zh-CN"/>
              </w:rPr>
            </w:pPr>
            <w:ins w:id="2766" w:author="Sharp (Chongming)" w:date="2021-10-12T11:20:00Z">
              <w:r>
                <w:rPr>
                  <w:rFonts w:eastAsiaTheme="minorEastAsia" w:hint="eastAsia"/>
                  <w:lang w:eastAsia="zh-CN"/>
                </w:rPr>
                <w:t>Y</w:t>
              </w:r>
              <w:r>
                <w:rPr>
                  <w:rFonts w:eastAsiaTheme="minorEastAsia"/>
                  <w:lang w:eastAsia="zh-CN"/>
                </w:rPr>
                <w:t>es</w:t>
              </w:r>
            </w:ins>
          </w:p>
        </w:tc>
        <w:tc>
          <w:tcPr>
            <w:tcW w:w="6714" w:type="dxa"/>
          </w:tcPr>
          <w:p w14:paraId="7585033C" w14:textId="77777777" w:rsidR="007B2369" w:rsidRDefault="007B2369">
            <w:pPr>
              <w:jc w:val="both"/>
              <w:rPr>
                <w:ins w:id="2767" w:author="Sharp (Chongming)" w:date="2021-10-12T11:20:00Z"/>
                <w:rFonts w:eastAsia="Malgun Gothic"/>
                <w:lang w:eastAsia="ko-KR"/>
              </w:rPr>
            </w:pPr>
          </w:p>
        </w:tc>
      </w:tr>
      <w:tr w:rsidR="007B2369" w14:paraId="3CD69A09" w14:textId="77777777">
        <w:trPr>
          <w:ins w:id="2768" w:author="MediaTek (Guanyu)" w:date="2021-10-12T15:26:00Z"/>
        </w:trPr>
        <w:tc>
          <w:tcPr>
            <w:tcW w:w="1546" w:type="dxa"/>
          </w:tcPr>
          <w:p w14:paraId="67DDDB5A" w14:textId="77777777" w:rsidR="007B2369" w:rsidRDefault="00830F9C">
            <w:pPr>
              <w:jc w:val="both"/>
              <w:rPr>
                <w:ins w:id="2769" w:author="MediaTek (Guanyu)" w:date="2021-10-12T15:26:00Z"/>
                <w:rFonts w:eastAsiaTheme="minorEastAsia"/>
                <w:lang w:eastAsia="zh-CN"/>
              </w:rPr>
            </w:pPr>
            <w:ins w:id="2770" w:author="MediaTek (Guanyu)" w:date="2021-10-12T15:26:00Z">
              <w:r>
                <w:rPr>
                  <w:rFonts w:eastAsiaTheme="minorEastAsia"/>
                  <w:lang w:eastAsia="zh-CN"/>
                </w:rPr>
                <w:t>MediaTek</w:t>
              </w:r>
            </w:ins>
          </w:p>
        </w:tc>
        <w:tc>
          <w:tcPr>
            <w:tcW w:w="1260" w:type="dxa"/>
          </w:tcPr>
          <w:p w14:paraId="45350814" w14:textId="77777777" w:rsidR="007B2369" w:rsidRDefault="00830F9C">
            <w:pPr>
              <w:jc w:val="both"/>
              <w:rPr>
                <w:ins w:id="2771" w:author="MediaTek (Guanyu)" w:date="2021-10-12T15:26:00Z"/>
                <w:rFonts w:eastAsiaTheme="minorEastAsia"/>
                <w:lang w:eastAsia="zh-CN"/>
              </w:rPr>
            </w:pPr>
            <w:ins w:id="2772" w:author="MediaTek (Guanyu)" w:date="2021-10-12T15:26:00Z">
              <w:r>
                <w:rPr>
                  <w:rFonts w:eastAsiaTheme="minorEastAsia"/>
                  <w:lang w:eastAsia="zh-CN"/>
                </w:rPr>
                <w:t>Yes</w:t>
              </w:r>
            </w:ins>
          </w:p>
        </w:tc>
        <w:tc>
          <w:tcPr>
            <w:tcW w:w="6714" w:type="dxa"/>
          </w:tcPr>
          <w:p w14:paraId="1E83AED3" w14:textId="77777777" w:rsidR="007B2369" w:rsidRDefault="007B2369">
            <w:pPr>
              <w:jc w:val="both"/>
              <w:rPr>
                <w:ins w:id="2773" w:author="MediaTek (Guanyu)" w:date="2021-10-12T15:26:00Z"/>
                <w:rFonts w:eastAsia="Malgun Gothic"/>
                <w:lang w:eastAsia="ko-KR"/>
              </w:rPr>
            </w:pPr>
          </w:p>
        </w:tc>
      </w:tr>
      <w:tr w:rsidR="007B2369" w14:paraId="7907C9D3" w14:textId="77777777">
        <w:trPr>
          <w:ins w:id="2774" w:author="ZTE" w:date="2021-10-12T18:33:00Z"/>
        </w:trPr>
        <w:tc>
          <w:tcPr>
            <w:tcW w:w="1546" w:type="dxa"/>
          </w:tcPr>
          <w:p w14:paraId="0FE02CC1" w14:textId="77777777" w:rsidR="007B2369" w:rsidRDefault="00830F9C">
            <w:pPr>
              <w:jc w:val="both"/>
              <w:rPr>
                <w:ins w:id="2775" w:author="ZTE" w:date="2021-10-12T18:33:00Z"/>
                <w:rFonts w:eastAsiaTheme="minorEastAsia"/>
                <w:lang w:eastAsia="zh-CN"/>
              </w:rPr>
            </w:pPr>
            <w:ins w:id="2776" w:author="ZTE" w:date="2021-10-12T18:33:00Z">
              <w:r>
                <w:rPr>
                  <w:rFonts w:eastAsiaTheme="minorEastAsia" w:hint="eastAsia"/>
                  <w:lang w:eastAsia="zh-CN"/>
                </w:rPr>
                <w:t>ZTE</w:t>
              </w:r>
            </w:ins>
          </w:p>
        </w:tc>
        <w:tc>
          <w:tcPr>
            <w:tcW w:w="1260" w:type="dxa"/>
          </w:tcPr>
          <w:p w14:paraId="2621A7A8" w14:textId="77777777" w:rsidR="007B2369" w:rsidRDefault="00830F9C">
            <w:pPr>
              <w:jc w:val="both"/>
              <w:rPr>
                <w:ins w:id="2777" w:author="ZTE" w:date="2021-10-12T18:33:00Z"/>
                <w:rFonts w:eastAsiaTheme="minorEastAsia"/>
                <w:lang w:eastAsia="zh-CN"/>
              </w:rPr>
            </w:pPr>
            <w:ins w:id="2778" w:author="ZTE" w:date="2021-10-12T18:54:00Z">
              <w:r>
                <w:rPr>
                  <w:rFonts w:eastAsia="Malgun Gothic"/>
                  <w:lang w:eastAsia="ko-KR"/>
                </w:rPr>
                <w:t>No</w:t>
              </w:r>
            </w:ins>
          </w:p>
        </w:tc>
        <w:tc>
          <w:tcPr>
            <w:tcW w:w="6714" w:type="dxa"/>
          </w:tcPr>
          <w:p w14:paraId="74298CB4" w14:textId="77777777" w:rsidR="007B2369" w:rsidRDefault="00830F9C">
            <w:pPr>
              <w:jc w:val="both"/>
              <w:rPr>
                <w:ins w:id="2779" w:author="ZTE" w:date="2021-10-12T18:33:00Z"/>
                <w:rFonts w:eastAsia="Malgun Gothic"/>
                <w:lang w:eastAsia="ko-KR"/>
              </w:rPr>
            </w:pPr>
            <w:ins w:id="2780" w:author="ZTE" w:date="2021-10-12T18:54:00Z">
              <w:r>
                <w:rPr>
                  <w:rFonts w:eastAsia="Malgun Gothic"/>
                  <w:lang w:eastAsia="ko-KR"/>
                </w:rPr>
                <w:t>Same as the comments for Q 6.1-2</w:t>
              </w:r>
            </w:ins>
          </w:p>
        </w:tc>
      </w:tr>
      <w:tr w:rsidR="00190E81" w14:paraId="30D3DB6F" w14:textId="77777777">
        <w:trPr>
          <w:ins w:id="2781" w:author="Intel-AA" w:date="2021-10-12T14:22:00Z"/>
        </w:trPr>
        <w:tc>
          <w:tcPr>
            <w:tcW w:w="1546" w:type="dxa"/>
          </w:tcPr>
          <w:p w14:paraId="24DEA70C" w14:textId="0192811F" w:rsidR="00190E81" w:rsidRDefault="00190E81">
            <w:pPr>
              <w:jc w:val="both"/>
              <w:rPr>
                <w:ins w:id="2782" w:author="Intel-AA" w:date="2021-10-12T14:22:00Z"/>
                <w:rFonts w:eastAsiaTheme="minorEastAsia"/>
                <w:lang w:eastAsia="zh-CN"/>
              </w:rPr>
            </w:pPr>
            <w:ins w:id="2783" w:author="Intel-AA" w:date="2021-10-12T14:22:00Z">
              <w:r>
                <w:rPr>
                  <w:rFonts w:eastAsiaTheme="minorEastAsia"/>
                  <w:lang w:eastAsia="zh-CN"/>
                </w:rPr>
                <w:t>Intel</w:t>
              </w:r>
            </w:ins>
          </w:p>
        </w:tc>
        <w:tc>
          <w:tcPr>
            <w:tcW w:w="1260" w:type="dxa"/>
          </w:tcPr>
          <w:p w14:paraId="0CBB2E96" w14:textId="25913EF1" w:rsidR="00190E81" w:rsidRDefault="00190E81">
            <w:pPr>
              <w:jc w:val="both"/>
              <w:rPr>
                <w:ins w:id="2784" w:author="Intel-AA" w:date="2021-10-12T14:22:00Z"/>
                <w:rFonts w:eastAsia="Malgun Gothic"/>
                <w:lang w:eastAsia="ko-KR"/>
              </w:rPr>
            </w:pPr>
            <w:ins w:id="2785" w:author="Intel-AA" w:date="2021-10-12T14:22:00Z">
              <w:r>
                <w:rPr>
                  <w:rFonts w:eastAsia="Malgun Gothic"/>
                  <w:lang w:eastAsia="ko-KR"/>
                </w:rPr>
                <w:t>No</w:t>
              </w:r>
            </w:ins>
          </w:p>
        </w:tc>
        <w:tc>
          <w:tcPr>
            <w:tcW w:w="6714" w:type="dxa"/>
          </w:tcPr>
          <w:p w14:paraId="03F6DEF4" w14:textId="19AF7BF3" w:rsidR="00190E81" w:rsidRDefault="00190E81">
            <w:pPr>
              <w:jc w:val="both"/>
              <w:rPr>
                <w:ins w:id="2786" w:author="Intel-AA" w:date="2021-10-12T14:22:00Z"/>
                <w:rFonts w:eastAsia="Malgun Gothic"/>
                <w:lang w:eastAsia="ko-KR"/>
              </w:rPr>
            </w:pPr>
            <w:ins w:id="2787" w:author="Intel-AA" w:date="2021-10-12T14:22:00Z">
              <w:r>
                <w:rPr>
                  <w:rFonts w:eastAsia="Malgun Gothic"/>
                  <w:lang w:eastAsia="ko-KR"/>
                </w:rPr>
                <w:t>Same comment as in Q6.1-2</w:t>
              </w:r>
            </w:ins>
          </w:p>
        </w:tc>
      </w:tr>
      <w:tr w:rsidR="00844501" w14:paraId="184D6447" w14:textId="77777777">
        <w:trPr>
          <w:ins w:id="2788" w:author="Shubhangi Bhadauria" w:date="2021-10-13T14:20:00Z"/>
        </w:trPr>
        <w:tc>
          <w:tcPr>
            <w:tcW w:w="1546" w:type="dxa"/>
          </w:tcPr>
          <w:p w14:paraId="40AF3C3F" w14:textId="56EAB90D" w:rsidR="00844501" w:rsidRDefault="00844501" w:rsidP="00844501">
            <w:pPr>
              <w:jc w:val="both"/>
              <w:rPr>
                <w:ins w:id="2789" w:author="Shubhangi Bhadauria" w:date="2021-10-13T14:20:00Z"/>
                <w:rFonts w:eastAsiaTheme="minorEastAsia"/>
                <w:lang w:eastAsia="zh-CN"/>
              </w:rPr>
            </w:pPr>
            <w:ins w:id="2790" w:author="Shubhangi Bhadauria" w:date="2021-10-13T14:20:00Z">
              <w:r>
                <w:rPr>
                  <w:rFonts w:eastAsia="Malgun Gothic"/>
                  <w:lang w:eastAsia="ko-KR"/>
                </w:rPr>
                <w:t>Fraunhofer</w:t>
              </w:r>
            </w:ins>
          </w:p>
        </w:tc>
        <w:tc>
          <w:tcPr>
            <w:tcW w:w="1260" w:type="dxa"/>
          </w:tcPr>
          <w:p w14:paraId="1DA71CA6" w14:textId="05CA19FE" w:rsidR="00844501" w:rsidRDefault="00844501" w:rsidP="00844501">
            <w:pPr>
              <w:jc w:val="both"/>
              <w:rPr>
                <w:ins w:id="2791" w:author="Shubhangi Bhadauria" w:date="2021-10-13T14:20:00Z"/>
                <w:rFonts w:eastAsia="Malgun Gothic"/>
                <w:lang w:eastAsia="ko-KR"/>
              </w:rPr>
            </w:pPr>
            <w:ins w:id="2792" w:author="Shubhangi Bhadauria" w:date="2021-10-13T14:20:00Z">
              <w:r>
                <w:rPr>
                  <w:rFonts w:eastAsia="Malgun Gothic"/>
                  <w:lang w:eastAsia="ko-KR"/>
                </w:rPr>
                <w:t>Yes</w:t>
              </w:r>
            </w:ins>
          </w:p>
        </w:tc>
        <w:tc>
          <w:tcPr>
            <w:tcW w:w="6714" w:type="dxa"/>
          </w:tcPr>
          <w:p w14:paraId="2F02C507" w14:textId="77777777" w:rsidR="00844501" w:rsidRDefault="00844501" w:rsidP="00844501">
            <w:pPr>
              <w:jc w:val="both"/>
              <w:rPr>
                <w:ins w:id="2793" w:author="Shubhangi Bhadauria" w:date="2021-10-13T14:20:00Z"/>
                <w:rFonts w:eastAsia="Malgun Gothic"/>
                <w:lang w:eastAsia="ko-KR"/>
              </w:rPr>
            </w:pPr>
          </w:p>
        </w:tc>
      </w:tr>
      <w:tr w:rsidR="00DE7429" w14:paraId="7E231D95" w14:textId="77777777">
        <w:trPr>
          <w:ins w:id="2794" w:author="Panzner, Berthold (Nokia - DE/Munich)" w:date="2021-10-13T16:21:00Z"/>
        </w:trPr>
        <w:tc>
          <w:tcPr>
            <w:tcW w:w="1546" w:type="dxa"/>
          </w:tcPr>
          <w:p w14:paraId="583E5A7C" w14:textId="6D6F29BF" w:rsidR="00DE7429" w:rsidRDefault="00DE7429" w:rsidP="00844501">
            <w:pPr>
              <w:jc w:val="both"/>
              <w:rPr>
                <w:ins w:id="2795" w:author="Panzner, Berthold (Nokia - DE/Munich)" w:date="2021-10-13T16:21:00Z"/>
                <w:rFonts w:eastAsia="Malgun Gothic"/>
                <w:lang w:eastAsia="ko-KR"/>
              </w:rPr>
            </w:pPr>
            <w:ins w:id="2796" w:author="Panzner, Berthold (Nokia - DE/Munich)" w:date="2021-10-13T16:21:00Z">
              <w:r>
                <w:rPr>
                  <w:rFonts w:eastAsia="Malgun Gothic"/>
                  <w:lang w:eastAsia="ko-KR"/>
                </w:rPr>
                <w:t>Nokia</w:t>
              </w:r>
            </w:ins>
          </w:p>
        </w:tc>
        <w:tc>
          <w:tcPr>
            <w:tcW w:w="1260" w:type="dxa"/>
          </w:tcPr>
          <w:p w14:paraId="6B2239E9" w14:textId="39E17831" w:rsidR="00DE7429" w:rsidRDefault="00DE7429" w:rsidP="00844501">
            <w:pPr>
              <w:jc w:val="both"/>
              <w:rPr>
                <w:ins w:id="2797" w:author="Panzner, Berthold (Nokia - DE/Munich)" w:date="2021-10-13T16:21:00Z"/>
                <w:rFonts w:eastAsia="Malgun Gothic"/>
                <w:lang w:eastAsia="ko-KR"/>
              </w:rPr>
            </w:pPr>
            <w:ins w:id="2798" w:author="Panzner, Berthold (Nokia - DE/Munich)" w:date="2021-10-13T16:21:00Z">
              <w:r>
                <w:rPr>
                  <w:rFonts w:eastAsia="Malgun Gothic"/>
                  <w:lang w:eastAsia="ko-KR"/>
                </w:rPr>
                <w:t>No</w:t>
              </w:r>
            </w:ins>
          </w:p>
        </w:tc>
        <w:tc>
          <w:tcPr>
            <w:tcW w:w="6714" w:type="dxa"/>
          </w:tcPr>
          <w:p w14:paraId="1B148AF2" w14:textId="77777777" w:rsidR="00DE7429" w:rsidRDefault="00DE7429" w:rsidP="00844501">
            <w:pPr>
              <w:jc w:val="both"/>
              <w:rPr>
                <w:ins w:id="2799" w:author="Panzner, Berthold (Nokia - DE/Munich)" w:date="2021-10-13T16:21:00Z"/>
                <w:rFonts w:eastAsia="Malgun Gothic"/>
                <w:lang w:eastAsia="ko-KR"/>
              </w:rPr>
            </w:pPr>
          </w:p>
        </w:tc>
      </w:tr>
      <w:tr w:rsidR="00EB37FC" w14:paraId="2EF4EEA7" w14:textId="77777777">
        <w:trPr>
          <w:ins w:id="2800" w:author="Qualcomm" w:date="2021-10-13T12:24:00Z"/>
        </w:trPr>
        <w:tc>
          <w:tcPr>
            <w:tcW w:w="1546" w:type="dxa"/>
          </w:tcPr>
          <w:p w14:paraId="20B72231" w14:textId="75868DD8" w:rsidR="00EB37FC" w:rsidRDefault="00EB37FC" w:rsidP="00EB37FC">
            <w:pPr>
              <w:jc w:val="both"/>
              <w:rPr>
                <w:ins w:id="2801" w:author="Qualcomm" w:date="2021-10-13T12:24:00Z"/>
                <w:rFonts w:eastAsia="Malgun Gothic"/>
                <w:lang w:eastAsia="ko-KR"/>
              </w:rPr>
            </w:pPr>
            <w:ins w:id="2802" w:author="Qualcomm" w:date="2021-10-13T12:24:00Z">
              <w:r>
                <w:rPr>
                  <w:rFonts w:eastAsia="Malgun Gothic"/>
                  <w:lang w:eastAsia="ko-KR"/>
                </w:rPr>
                <w:t>Qualcomm</w:t>
              </w:r>
            </w:ins>
          </w:p>
        </w:tc>
        <w:tc>
          <w:tcPr>
            <w:tcW w:w="1260" w:type="dxa"/>
          </w:tcPr>
          <w:p w14:paraId="2CA766A0" w14:textId="45FC8670" w:rsidR="00EB37FC" w:rsidRDefault="00EB37FC" w:rsidP="00EB37FC">
            <w:pPr>
              <w:jc w:val="both"/>
              <w:rPr>
                <w:ins w:id="2803" w:author="Qualcomm" w:date="2021-10-13T12:24:00Z"/>
                <w:rFonts w:eastAsia="Malgun Gothic"/>
                <w:lang w:eastAsia="ko-KR"/>
              </w:rPr>
            </w:pPr>
            <w:ins w:id="2804" w:author="Qualcomm" w:date="2021-10-13T12:24:00Z">
              <w:r>
                <w:rPr>
                  <w:rFonts w:eastAsia="Malgun Gothic"/>
                  <w:lang w:eastAsia="ko-KR"/>
                </w:rPr>
                <w:t>Yes</w:t>
              </w:r>
            </w:ins>
          </w:p>
        </w:tc>
        <w:tc>
          <w:tcPr>
            <w:tcW w:w="6714" w:type="dxa"/>
          </w:tcPr>
          <w:p w14:paraId="2D18E423" w14:textId="77777777" w:rsidR="00EB37FC" w:rsidRDefault="00EB37FC" w:rsidP="00EB37FC">
            <w:pPr>
              <w:jc w:val="both"/>
              <w:rPr>
                <w:ins w:id="2805" w:author="Qualcomm" w:date="2021-10-13T12:24:00Z"/>
                <w:rFonts w:eastAsia="Malgun Gothic"/>
                <w:lang w:eastAsia="ko-KR"/>
              </w:rPr>
            </w:pPr>
          </w:p>
        </w:tc>
      </w:tr>
      <w:tr w:rsidR="0004279F" w14:paraId="09FDF5A1" w14:textId="77777777">
        <w:trPr>
          <w:ins w:id="2806" w:author="Apple - Zhibin Wu" w:date="2021-10-13T10:48:00Z"/>
        </w:trPr>
        <w:tc>
          <w:tcPr>
            <w:tcW w:w="1546" w:type="dxa"/>
          </w:tcPr>
          <w:p w14:paraId="1A68BC25" w14:textId="48521436" w:rsidR="0004279F" w:rsidRDefault="0004279F" w:rsidP="0004279F">
            <w:pPr>
              <w:jc w:val="both"/>
              <w:rPr>
                <w:ins w:id="2807" w:author="Apple - Zhibin Wu" w:date="2021-10-13T10:48:00Z"/>
                <w:rFonts w:eastAsia="Malgun Gothic"/>
                <w:lang w:eastAsia="ko-KR"/>
              </w:rPr>
            </w:pPr>
            <w:ins w:id="2808" w:author="Apple - Zhibin Wu" w:date="2021-10-13T10:48:00Z">
              <w:r>
                <w:rPr>
                  <w:rFonts w:eastAsiaTheme="minorEastAsia"/>
                  <w:lang w:eastAsia="zh-CN"/>
                </w:rPr>
                <w:t>Apple</w:t>
              </w:r>
            </w:ins>
          </w:p>
        </w:tc>
        <w:tc>
          <w:tcPr>
            <w:tcW w:w="1260" w:type="dxa"/>
          </w:tcPr>
          <w:p w14:paraId="3F069508" w14:textId="57E7EFB2" w:rsidR="0004279F" w:rsidRDefault="0004279F" w:rsidP="0004279F">
            <w:pPr>
              <w:jc w:val="both"/>
              <w:rPr>
                <w:ins w:id="2809" w:author="Apple - Zhibin Wu" w:date="2021-10-13T10:48:00Z"/>
                <w:rFonts w:eastAsia="Malgun Gothic"/>
                <w:lang w:eastAsia="ko-KR"/>
              </w:rPr>
            </w:pPr>
            <w:ins w:id="2810" w:author="Apple - Zhibin Wu" w:date="2021-10-13T10:48:00Z">
              <w:r>
                <w:rPr>
                  <w:rFonts w:eastAsia="Malgun Gothic"/>
                  <w:lang w:eastAsia="ko-KR"/>
                </w:rPr>
                <w:t xml:space="preserve">No </w:t>
              </w:r>
            </w:ins>
          </w:p>
        </w:tc>
        <w:tc>
          <w:tcPr>
            <w:tcW w:w="6714" w:type="dxa"/>
          </w:tcPr>
          <w:p w14:paraId="7A903995" w14:textId="77E363B1" w:rsidR="0004279F" w:rsidRDefault="0004279F" w:rsidP="0004279F">
            <w:pPr>
              <w:jc w:val="both"/>
              <w:rPr>
                <w:ins w:id="2811" w:author="Apple - Zhibin Wu" w:date="2021-10-13T10:48:00Z"/>
                <w:rFonts w:eastAsia="Malgun Gothic"/>
                <w:lang w:eastAsia="ko-KR"/>
              </w:rPr>
            </w:pPr>
            <w:ins w:id="2812" w:author="Apple - Zhibin Wu" w:date="2021-10-13T10:48:00Z">
              <w:r>
                <w:rPr>
                  <w:rFonts w:eastAsia="Malgun Gothic"/>
                  <w:lang w:eastAsia="ko-KR"/>
                </w:rPr>
                <w:t>We think the on-duration timer shall be configured as identical to ensure no matter which DRX cycle is followed, the onDuration always overlap. For example, the DRX cylce can be configured as T, 2T,4T…for different PQI.</w:t>
              </w:r>
            </w:ins>
          </w:p>
        </w:tc>
      </w:tr>
      <w:tr w:rsidR="00B81DD8" w14:paraId="58ED314A" w14:textId="77777777" w:rsidTr="00FA246F">
        <w:trPr>
          <w:ins w:id="2813" w:author="Lenovo (Jing)" w:date="2021-10-14T07:22:00Z"/>
        </w:trPr>
        <w:tc>
          <w:tcPr>
            <w:tcW w:w="1546" w:type="dxa"/>
          </w:tcPr>
          <w:p w14:paraId="487C4C4E" w14:textId="77777777" w:rsidR="00B81DD8" w:rsidRDefault="00B81DD8" w:rsidP="00FA246F">
            <w:pPr>
              <w:jc w:val="both"/>
              <w:rPr>
                <w:ins w:id="2814" w:author="Lenovo (Jing)" w:date="2021-10-14T07:22:00Z"/>
                <w:rFonts w:eastAsiaTheme="minorEastAsia"/>
                <w:lang w:eastAsia="zh-CN"/>
              </w:rPr>
            </w:pPr>
            <w:ins w:id="2815" w:author="Lenovo (Jing)" w:date="2021-10-14T07:22:00Z">
              <w:r>
                <w:rPr>
                  <w:rFonts w:eastAsiaTheme="minorEastAsia" w:hint="eastAsia"/>
                  <w:lang w:eastAsia="zh-CN"/>
                </w:rPr>
                <w:t>L</w:t>
              </w:r>
              <w:r>
                <w:rPr>
                  <w:rFonts w:eastAsiaTheme="minorEastAsia"/>
                  <w:lang w:eastAsia="zh-CN"/>
                </w:rPr>
                <w:t>enovo</w:t>
              </w:r>
            </w:ins>
          </w:p>
        </w:tc>
        <w:tc>
          <w:tcPr>
            <w:tcW w:w="1260" w:type="dxa"/>
          </w:tcPr>
          <w:p w14:paraId="6388170A" w14:textId="77777777" w:rsidR="00B81DD8" w:rsidRDefault="00B81DD8" w:rsidP="00FA246F">
            <w:pPr>
              <w:jc w:val="both"/>
              <w:rPr>
                <w:ins w:id="2816" w:author="Lenovo (Jing)" w:date="2021-10-14T07:22:00Z"/>
                <w:rFonts w:eastAsiaTheme="minorEastAsia"/>
                <w:lang w:eastAsia="zh-CN"/>
              </w:rPr>
            </w:pPr>
            <w:ins w:id="2817" w:author="Lenovo (Jing)" w:date="2021-10-14T07:22:00Z">
              <w:r>
                <w:rPr>
                  <w:rFonts w:eastAsiaTheme="minorEastAsia" w:hint="eastAsia"/>
                  <w:lang w:eastAsia="zh-CN"/>
                </w:rPr>
                <w:t>Y</w:t>
              </w:r>
              <w:r>
                <w:rPr>
                  <w:rFonts w:eastAsiaTheme="minorEastAsia"/>
                  <w:lang w:eastAsia="zh-CN"/>
                </w:rPr>
                <w:t>es</w:t>
              </w:r>
            </w:ins>
          </w:p>
        </w:tc>
        <w:tc>
          <w:tcPr>
            <w:tcW w:w="6714" w:type="dxa"/>
          </w:tcPr>
          <w:p w14:paraId="76E8B824" w14:textId="77777777" w:rsidR="00B81DD8" w:rsidRDefault="00B81DD8" w:rsidP="00FA246F">
            <w:pPr>
              <w:jc w:val="both"/>
              <w:rPr>
                <w:ins w:id="2818" w:author="Lenovo (Jing)" w:date="2021-10-14T07:22:00Z"/>
                <w:rFonts w:eastAsia="Malgun Gothic"/>
                <w:lang w:eastAsia="ko-KR"/>
              </w:rPr>
            </w:pPr>
          </w:p>
        </w:tc>
      </w:tr>
      <w:tr w:rsidR="00EF07D1" w14:paraId="11EC4AE6" w14:textId="77777777" w:rsidTr="00FA246F">
        <w:trPr>
          <w:ins w:id="2819" w:author="Spreadtrum Communications" w:date="2021-10-14T08:08:00Z"/>
        </w:trPr>
        <w:tc>
          <w:tcPr>
            <w:tcW w:w="1546" w:type="dxa"/>
          </w:tcPr>
          <w:p w14:paraId="5FBCCF3A" w14:textId="2B3A0E0F" w:rsidR="00EF07D1" w:rsidRDefault="00EF07D1" w:rsidP="00EF07D1">
            <w:pPr>
              <w:jc w:val="both"/>
              <w:rPr>
                <w:ins w:id="2820" w:author="Spreadtrum Communications" w:date="2021-10-14T08:08:00Z"/>
                <w:rFonts w:eastAsiaTheme="minorEastAsia" w:hint="eastAsia"/>
                <w:lang w:eastAsia="zh-CN"/>
              </w:rPr>
            </w:pPr>
            <w:ins w:id="2821" w:author="Spreadtrum Communications" w:date="2021-10-14T08:08:00Z">
              <w:r>
                <w:rPr>
                  <w:rFonts w:eastAsiaTheme="minorEastAsia"/>
                  <w:lang w:eastAsia="zh-CN"/>
                </w:rPr>
                <w:lastRenderedPageBreak/>
                <w:t>Spreadtrum</w:t>
              </w:r>
            </w:ins>
          </w:p>
        </w:tc>
        <w:tc>
          <w:tcPr>
            <w:tcW w:w="1260" w:type="dxa"/>
          </w:tcPr>
          <w:p w14:paraId="6966C147" w14:textId="6D3A30DC" w:rsidR="00EF07D1" w:rsidRDefault="00EF07D1" w:rsidP="00EF07D1">
            <w:pPr>
              <w:jc w:val="both"/>
              <w:rPr>
                <w:ins w:id="2822" w:author="Spreadtrum Communications" w:date="2021-10-14T08:08:00Z"/>
                <w:rFonts w:eastAsiaTheme="minorEastAsia" w:hint="eastAsia"/>
                <w:lang w:eastAsia="zh-CN"/>
              </w:rPr>
            </w:pPr>
            <w:ins w:id="2823" w:author="Spreadtrum Communications" w:date="2021-10-14T08:08:00Z">
              <w:r>
                <w:rPr>
                  <w:rFonts w:eastAsiaTheme="minorEastAsia"/>
                  <w:lang w:eastAsia="zh-CN"/>
                </w:rPr>
                <w:t>No</w:t>
              </w:r>
            </w:ins>
          </w:p>
        </w:tc>
        <w:tc>
          <w:tcPr>
            <w:tcW w:w="6714" w:type="dxa"/>
          </w:tcPr>
          <w:p w14:paraId="2611BF80" w14:textId="77777777" w:rsidR="00EF07D1" w:rsidRDefault="00EF07D1" w:rsidP="00EF07D1">
            <w:pPr>
              <w:jc w:val="both"/>
              <w:rPr>
                <w:ins w:id="2824" w:author="Spreadtrum Communications" w:date="2021-10-14T08:08:00Z"/>
                <w:rFonts w:eastAsia="Malgun Gothic"/>
                <w:lang w:eastAsia="ko-KR"/>
              </w:rPr>
            </w:pPr>
          </w:p>
        </w:tc>
      </w:tr>
    </w:tbl>
    <w:p w14:paraId="3AD6AE58" w14:textId="77777777" w:rsidR="007B2369" w:rsidRDefault="007B2369">
      <w:pPr>
        <w:spacing w:beforeLines="50" w:before="120" w:afterLines="50" w:after="120"/>
        <w:jc w:val="both"/>
        <w:rPr>
          <w:b/>
          <w:lang w:eastAsia="zh-CN"/>
        </w:rPr>
      </w:pPr>
    </w:p>
    <w:p w14:paraId="58EB4833" w14:textId="77777777" w:rsidR="007B2369" w:rsidRDefault="007B2369">
      <w:pPr>
        <w:spacing w:beforeLines="50" w:before="120" w:afterLines="50" w:after="120"/>
        <w:jc w:val="both"/>
        <w:rPr>
          <w:b/>
          <w:lang w:eastAsia="zh-CN"/>
        </w:rPr>
      </w:pPr>
    </w:p>
    <w:p w14:paraId="553DAB63" w14:textId="2D8E5E4F"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rFonts w:hint="eastAsia"/>
          <w:b/>
          <w:lang w:eastAsia="zh-CN"/>
        </w:rPr>
        <w:t>-5:</w:t>
      </w:r>
      <w:r>
        <w:rPr>
          <w:b/>
          <w:lang w:eastAsia="zh-CN"/>
        </w:rPr>
        <w:t xml:space="preserve"> </w:t>
      </w:r>
      <w:r>
        <w:rPr>
          <w:rFonts w:hint="eastAsia"/>
          <w:b/>
          <w:lang w:eastAsia="zh-CN"/>
        </w:rPr>
        <w:t>If the answer of Q</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rFonts w:hint="eastAsia"/>
          <w:b/>
          <w:lang w:eastAsia="zh-CN"/>
        </w:rPr>
        <w:t xml:space="preserve">-4 is Yes, for BC/GC, </w:t>
      </w:r>
      <w:r>
        <w:rPr>
          <w:b/>
          <w:lang w:eastAsia="zh-CN"/>
        </w:rPr>
        <w:t xml:space="preserve">how to </w:t>
      </w:r>
      <w:r>
        <w:rPr>
          <w:rFonts w:hint="eastAsia"/>
          <w:b/>
          <w:lang w:eastAsia="zh-CN"/>
        </w:rPr>
        <w:t>perform</w:t>
      </w:r>
      <w:r>
        <w:rPr>
          <w:b/>
          <w:lang w:eastAsia="zh-CN"/>
        </w:rPr>
        <w:t xml:space="preserve"> the down-selection</w:t>
      </w:r>
      <w:r>
        <w:rPr>
          <w:rFonts w:hint="eastAsia"/>
          <w:b/>
          <w:lang w:eastAsia="zh-CN"/>
        </w:rPr>
        <w:t xml:space="preserve"> of the length of the </w:t>
      </w:r>
      <w:r>
        <w:rPr>
          <w:b/>
          <w:lang w:eastAsia="zh-CN"/>
        </w:rPr>
        <w:t>on-duration timer</w:t>
      </w:r>
      <w:r>
        <w:rPr>
          <w:rFonts w:hint="eastAsia"/>
          <w:b/>
          <w:lang w:eastAsia="zh-CN"/>
        </w:rPr>
        <w:t>, which option do you prefer? Please give your comments.</w:t>
      </w:r>
    </w:p>
    <w:p w14:paraId="39E4CD28" w14:textId="77777777" w:rsidR="007B2369" w:rsidRDefault="00830F9C">
      <w:pPr>
        <w:pStyle w:val="afd"/>
        <w:numPr>
          <w:ilvl w:val="0"/>
          <w:numId w:val="13"/>
        </w:numPr>
        <w:spacing w:beforeLines="50" w:before="120" w:afterLines="50" w:after="120"/>
        <w:ind w:firstLineChars="0"/>
        <w:rPr>
          <w:b/>
        </w:rPr>
        <w:pPrChange w:id="2825" w:author="Huawei" w:date="2021-10-11T12:04:00Z">
          <w:pPr>
            <w:pStyle w:val="afd"/>
            <w:numPr>
              <w:numId w:val="12"/>
            </w:numPr>
            <w:tabs>
              <w:tab w:val="left" w:pos="360"/>
              <w:tab w:val="left" w:pos="720"/>
            </w:tabs>
            <w:spacing w:beforeLines="50" w:before="120" w:afterLines="50" w:after="120"/>
            <w:ind w:left="720" w:firstLineChars="0" w:hanging="720"/>
          </w:pPr>
        </w:pPrChange>
      </w:pPr>
      <w:r>
        <w:rPr>
          <w:b/>
        </w:rPr>
        <w:t xml:space="preserve">Option-1: </w:t>
      </w:r>
      <w:r>
        <w:rPr>
          <w:rFonts w:hint="eastAsia"/>
          <w:b/>
        </w:rPr>
        <w:t>S</w:t>
      </w:r>
      <w:r>
        <w:rPr>
          <w:b/>
        </w:rPr>
        <w:t xml:space="preserve">elect the </w:t>
      </w:r>
      <w:r>
        <w:rPr>
          <w:rFonts w:eastAsiaTheme="minorEastAsia" w:hint="eastAsia"/>
          <w:b/>
          <w:lang w:eastAsia="zh-CN"/>
        </w:rPr>
        <w:t xml:space="preserve">length of the on-duration timer </w:t>
      </w:r>
      <w:r>
        <w:rPr>
          <w:b/>
        </w:rPr>
        <w:t>associated with the QoS profile whose priority level is the highest</w:t>
      </w:r>
      <w:r>
        <w:rPr>
          <w:rFonts w:eastAsiaTheme="minorEastAsia" w:hint="eastAsia"/>
          <w:b/>
          <w:lang w:eastAsia="zh-CN"/>
        </w:rPr>
        <w:t>.</w:t>
      </w:r>
    </w:p>
    <w:p w14:paraId="199F495B" w14:textId="77777777" w:rsidR="007B2369" w:rsidRDefault="00830F9C">
      <w:pPr>
        <w:pStyle w:val="afd"/>
        <w:numPr>
          <w:ilvl w:val="0"/>
          <w:numId w:val="13"/>
        </w:numPr>
        <w:spacing w:beforeLines="50" w:before="120" w:afterLines="50" w:after="120"/>
        <w:ind w:firstLineChars="0"/>
        <w:rPr>
          <w:b/>
        </w:rPr>
        <w:pPrChange w:id="2826" w:author="Huawei" w:date="2021-10-11T12:04:00Z">
          <w:pPr>
            <w:pStyle w:val="afd"/>
            <w:numPr>
              <w:numId w:val="12"/>
            </w:numPr>
            <w:tabs>
              <w:tab w:val="left" w:pos="360"/>
              <w:tab w:val="left" w:pos="720"/>
            </w:tabs>
            <w:spacing w:beforeLines="50" w:before="120" w:afterLines="50" w:after="120"/>
            <w:ind w:left="720" w:firstLineChars="0" w:hanging="720"/>
          </w:pPr>
        </w:pPrChange>
      </w:pPr>
      <w:r>
        <w:rPr>
          <w:b/>
        </w:rPr>
        <w:t xml:space="preserve">Option-2: </w:t>
      </w:r>
      <w:r>
        <w:rPr>
          <w:rFonts w:hint="eastAsia"/>
          <w:b/>
        </w:rPr>
        <w:t>S</w:t>
      </w:r>
      <w:r>
        <w:rPr>
          <w:b/>
        </w:rPr>
        <w:t>elect the</w:t>
      </w:r>
      <w:r>
        <w:rPr>
          <w:rFonts w:eastAsiaTheme="minorEastAsia" w:hint="eastAsia"/>
          <w:b/>
          <w:lang w:eastAsia="zh-CN"/>
        </w:rPr>
        <w:t xml:space="preserve"> length of the on-duration timer</w:t>
      </w:r>
      <w:r>
        <w:rPr>
          <w:b/>
        </w:rPr>
        <w:t xml:space="preserve"> associated with the QoS profile whose PDB is the smallest</w:t>
      </w:r>
      <w:r>
        <w:rPr>
          <w:rFonts w:eastAsiaTheme="minorEastAsia" w:hint="eastAsia"/>
          <w:b/>
          <w:lang w:eastAsia="zh-CN"/>
        </w:rPr>
        <w:t>.</w:t>
      </w:r>
    </w:p>
    <w:p w14:paraId="0ECDE906" w14:textId="77777777" w:rsidR="007B2369" w:rsidRDefault="00830F9C">
      <w:pPr>
        <w:pStyle w:val="afd"/>
        <w:numPr>
          <w:ilvl w:val="0"/>
          <w:numId w:val="13"/>
        </w:numPr>
        <w:spacing w:beforeLines="50" w:before="120" w:afterLines="50" w:after="120"/>
        <w:ind w:firstLineChars="0"/>
        <w:rPr>
          <w:b/>
        </w:rPr>
        <w:pPrChange w:id="2827" w:author="Huawei" w:date="2021-10-11T12:04:00Z">
          <w:pPr>
            <w:pStyle w:val="afd"/>
            <w:numPr>
              <w:numId w:val="12"/>
            </w:numPr>
            <w:tabs>
              <w:tab w:val="left" w:pos="360"/>
              <w:tab w:val="left" w:pos="720"/>
            </w:tabs>
            <w:spacing w:beforeLines="50" w:before="120" w:afterLines="50" w:after="120"/>
            <w:ind w:left="720" w:firstLineChars="0" w:hanging="720"/>
          </w:pPr>
        </w:pPrChange>
      </w:pPr>
      <w:r>
        <w:rPr>
          <w:b/>
        </w:rPr>
        <w:t>Option-</w:t>
      </w:r>
      <w:r>
        <w:rPr>
          <w:rFonts w:eastAsiaTheme="minorEastAsia" w:hint="eastAsia"/>
          <w:b/>
          <w:lang w:eastAsia="zh-CN"/>
        </w:rPr>
        <w:t>3</w:t>
      </w:r>
      <w:r>
        <w:rPr>
          <w:b/>
        </w:rPr>
        <w:t xml:space="preserve">: </w:t>
      </w:r>
      <w:r>
        <w:rPr>
          <w:rFonts w:hint="eastAsia"/>
          <w:b/>
        </w:rPr>
        <w:t>S</w:t>
      </w:r>
      <w:r>
        <w:rPr>
          <w:b/>
        </w:rPr>
        <w:t xml:space="preserve">elect the </w:t>
      </w:r>
      <w:r>
        <w:rPr>
          <w:rFonts w:eastAsiaTheme="minorEastAsia" w:hint="eastAsia"/>
          <w:b/>
          <w:lang w:eastAsia="zh-CN"/>
        </w:rPr>
        <w:t>length of the on-duration timer</w:t>
      </w:r>
      <w:r>
        <w:rPr>
          <w:b/>
        </w:rPr>
        <w:t xml:space="preserve"> whose on-duration timer length is the </w:t>
      </w:r>
      <w:r>
        <w:rPr>
          <w:rFonts w:eastAsiaTheme="minorEastAsia" w:hint="eastAsia"/>
          <w:b/>
          <w:lang w:eastAsia="zh-CN"/>
        </w:rPr>
        <w:t>smallest.</w:t>
      </w:r>
    </w:p>
    <w:p w14:paraId="0C71512B" w14:textId="77777777" w:rsidR="007B2369" w:rsidRDefault="00830F9C">
      <w:pPr>
        <w:pStyle w:val="afd"/>
        <w:numPr>
          <w:ilvl w:val="0"/>
          <w:numId w:val="13"/>
        </w:numPr>
        <w:spacing w:beforeLines="50" w:before="120" w:afterLines="50" w:after="120"/>
        <w:ind w:firstLineChars="0"/>
        <w:rPr>
          <w:b/>
        </w:rPr>
        <w:pPrChange w:id="2828" w:author="Huawei" w:date="2021-10-11T12:04:00Z">
          <w:pPr>
            <w:pStyle w:val="afd"/>
            <w:numPr>
              <w:numId w:val="12"/>
            </w:numPr>
            <w:tabs>
              <w:tab w:val="left" w:pos="360"/>
              <w:tab w:val="left" w:pos="720"/>
            </w:tabs>
            <w:spacing w:beforeLines="50" w:before="120" w:afterLines="50" w:after="120"/>
            <w:ind w:left="720" w:firstLineChars="0" w:hanging="720"/>
          </w:pPr>
        </w:pPrChange>
      </w:pPr>
      <w:r>
        <w:rPr>
          <w:b/>
        </w:rPr>
        <w:t>Option-</w:t>
      </w:r>
      <w:r>
        <w:rPr>
          <w:rFonts w:eastAsiaTheme="minorEastAsia" w:hint="eastAsia"/>
          <w:b/>
          <w:lang w:eastAsia="zh-CN"/>
        </w:rPr>
        <w:t>4</w:t>
      </w:r>
      <w:r>
        <w:rPr>
          <w:b/>
        </w:rPr>
        <w:t xml:space="preserve">: </w:t>
      </w:r>
      <w:r>
        <w:rPr>
          <w:rFonts w:hint="eastAsia"/>
          <w:b/>
        </w:rPr>
        <w:t>S</w:t>
      </w:r>
      <w:r>
        <w:rPr>
          <w:b/>
        </w:rPr>
        <w:t xml:space="preserve">elect the </w:t>
      </w:r>
      <w:r>
        <w:rPr>
          <w:rFonts w:eastAsiaTheme="minorEastAsia" w:hint="eastAsia"/>
          <w:b/>
          <w:lang w:eastAsia="zh-CN"/>
        </w:rPr>
        <w:t>length of the on-duration timer</w:t>
      </w:r>
      <w:r>
        <w:rPr>
          <w:b/>
        </w:rPr>
        <w:t xml:space="preserve"> whose on-duration timer length is the l</w:t>
      </w:r>
      <w:r>
        <w:rPr>
          <w:rFonts w:eastAsiaTheme="minorEastAsia" w:hint="eastAsia"/>
          <w:b/>
          <w:lang w:eastAsia="zh-CN"/>
        </w:rPr>
        <w:t>onge</w:t>
      </w:r>
      <w:r>
        <w:rPr>
          <w:b/>
        </w:rPr>
        <w:t>st</w:t>
      </w:r>
      <w:r>
        <w:rPr>
          <w:rFonts w:eastAsiaTheme="minorEastAsia" w:hint="eastAsia"/>
          <w:b/>
          <w:lang w:eastAsia="zh-CN"/>
        </w:rPr>
        <w:t>.</w:t>
      </w:r>
    </w:p>
    <w:p w14:paraId="724384C2" w14:textId="77777777" w:rsidR="007B2369" w:rsidRDefault="00830F9C">
      <w:pPr>
        <w:pStyle w:val="afd"/>
        <w:numPr>
          <w:ilvl w:val="0"/>
          <w:numId w:val="13"/>
        </w:numPr>
        <w:spacing w:beforeLines="50" w:before="120" w:afterLines="50" w:after="120"/>
        <w:ind w:firstLineChars="0"/>
        <w:rPr>
          <w:b/>
        </w:rPr>
        <w:pPrChange w:id="2829" w:author="Huawei" w:date="2021-10-11T12:04:00Z">
          <w:pPr>
            <w:pStyle w:val="afd"/>
            <w:numPr>
              <w:numId w:val="12"/>
            </w:numPr>
            <w:tabs>
              <w:tab w:val="left" w:pos="360"/>
              <w:tab w:val="left" w:pos="720"/>
            </w:tabs>
            <w:spacing w:beforeLines="50" w:before="120" w:afterLines="50" w:after="120"/>
            <w:ind w:left="720" w:firstLineChars="0" w:hanging="720"/>
          </w:pPr>
        </w:pPrChange>
      </w:pPr>
      <w:r>
        <w:rPr>
          <w:rFonts w:hint="eastAsia"/>
          <w:b/>
        </w:rPr>
        <w:t>O</w:t>
      </w:r>
      <w:r>
        <w:rPr>
          <w:b/>
        </w:rPr>
        <w:t>ption-</w:t>
      </w:r>
      <w:r>
        <w:rPr>
          <w:rFonts w:eastAsiaTheme="minorEastAsia" w:hint="eastAsia"/>
          <w:b/>
          <w:lang w:eastAsia="zh-CN"/>
        </w:rPr>
        <w:t>5</w:t>
      </w:r>
      <w:r>
        <w:rPr>
          <w:b/>
        </w:rPr>
        <w:t xml:space="preserve">: Select the </w:t>
      </w:r>
      <w:r>
        <w:rPr>
          <w:rFonts w:eastAsiaTheme="minorEastAsia" w:hint="eastAsia"/>
          <w:b/>
          <w:lang w:eastAsia="zh-CN"/>
        </w:rPr>
        <w:t>length of the on-duration timer</w:t>
      </w:r>
      <w:r>
        <w:rPr>
          <w:b/>
        </w:rPr>
        <w:t xml:space="preserve"> associated with the QoS profile, which is associated with the selected DRX cycle.</w:t>
      </w:r>
    </w:p>
    <w:tbl>
      <w:tblPr>
        <w:tblStyle w:val="af8"/>
        <w:tblW w:w="0" w:type="auto"/>
        <w:tblInd w:w="108" w:type="dxa"/>
        <w:tblLook w:val="04A0" w:firstRow="1" w:lastRow="0" w:firstColumn="1" w:lastColumn="0" w:noHBand="0" w:noVBand="1"/>
      </w:tblPr>
      <w:tblGrid>
        <w:gridCol w:w="1547"/>
        <w:gridCol w:w="1259"/>
        <w:gridCol w:w="6714"/>
      </w:tblGrid>
      <w:tr w:rsidR="007B2369" w14:paraId="2510E46E" w14:textId="77777777" w:rsidTr="00E65210">
        <w:trPr>
          <w:trHeight w:val="347"/>
        </w:trPr>
        <w:tc>
          <w:tcPr>
            <w:tcW w:w="1547" w:type="dxa"/>
          </w:tcPr>
          <w:p w14:paraId="2348F1C7" w14:textId="77777777" w:rsidR="007B2369" w:rsidRDefault="00830F9C">
            <w:pPr>
              <w:jc w:val="both"/>
              <w:rPr>
                <w:rFonts w:eastAsiaTheme="minorEastAsia"/>
                <w:lang w:eastAsia="zh-CN"/>
              </w:rPr>
            </w:pPr>
            <w:r>
              <w:rPr>
                <w:rFonts w:cs="Arial" w:hint="eastAsia"/>
                <w:b/>
              </w:rPr>
              <w:t>C</w:t>
            </w:r>
            <w:r>
              <w:rPr>
                <w:rFonts w:cs="Arial"/>
                <w:b/>
              </w:rPr>
              <w:t>ompanies</w:t>
            </w:r>
          </w:p>
        </w:tc>
        <w:tc>
          <w:tcPr>
            <w:tcW w:w="1259" w:type="dxa"/>
          </w:tcPr>
          <w:p w14:paraId="407016F7"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4" w:type="dxa"/>
          </w:tcPr>
          <w:p w14:paraId="272DD9FF"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2EE7F649" w14:textId="77777777" w:rsidTr="00E65210">
        <w:tc>
          <w:tcPr>
            <w:tcW w:w="1547" w:type="dxa"/>
          </w:tcPr>
          <w:p w14:paraId="14180CCE" w14:textId="77777777" w:rsidR="007B2369" w:rsidRDefault="00830F9C">
            <w:pPr>
              <w:jc w:val="both"/>
              <w:rPr>
                <w:rFonts w:eastAsiaTheme="minorEastAsia"/>
                <w:lang w:eastAsia="zh-CN"/>
              </w:rPr>
            </w:pPr>
            <w:r>
              <w:rPr>
                <w:rFonts w:eastAsiaTheme="minorEastAsia" w:hint="eastAsia"/>
                <w:lang w:eastAsia="zh-CN"/>
              </w:rPr>
              <w:t>Xiaomi</w:t>
            </w:r>
          </w:p>
        </w:tc>
        <w:tc>
          <w:tcPr>
            <w:tcW w:w="1259" w:type="dxa"/>
          </w:tcPr>
          <w:p w14:paraId="79B00131" w14:textId="77777777" w:rsidR="007B2369" w:rsidRDefault="00830F9C">
            <w:pPr>
              <w:jc w:val="both"/>
              <w:rPr>
                <w:rFonts w:eastAsiaTheme="minorEastAsia"/>
                <w:lang w:eastAsia="zh-CN"/>
              </w:rPr>
            </w:pPr>
            <w:r>
              <w:rPr>
                <w:rFonts w:eastAsiaTheme="minorEastAsia" w:hint="eastAsia"/>
                <w:lang w:eastAsia="zh-CN"/>
              </w:rPr>
              <w:t>Option 5</w:t>
            </w:r>
          </w:p>
        </w:tc>
        <w:tc>
          <w:tcPr>
            <w:tcW w:w="6714" w:type="dxa"/>
          </w:tcPr>
          <w:p w14:paraId="702AA424" w14:textId="77777777" w:rsidR="007B2369" w:rsidRDefault="00830F9C">
            <w:pPr>
              <w:jc w:val="both"/>
              <w:rPr>
                <w:rFonts w:eastAsiaTheme="minorEastAsia"/>
                <w:lang w:eastAsia="zh-CN"/>
              </w:rPr>
            </w:pPr>
            <w:r>
              <w:rPr>
                <w:rFonts w:eastAsiaTheme="minorEastAsia"/>
                <w:lang w:eastAsia="zh-CN"/>
              </w:rPr>
              <w:t>O</w:t>
            </w:r>
            <w:r>
              <w:rPr>
                <w:rFonts w:eastAsiaTheme="minorEastAsia" w:hint="eastAsia"/>
                <w:lang w:eastAsia="zh-CN"/>
              </w:rPr>
              <w:t xml:space="preserve">ption </w:t>
            </w:r>
            <w:r>
              <w:rPr>
                <w:rFonts w:eastAsiaTheme="minorEastAsia"/>
                <w:lang w:eastAsia="zh-CN"/>
              </w:rPr>
              <w:t xml:space="preserve">1-4 may result in selected on-duration timer is longer than down selected DRX cycle. Option 5 is the only option which could ensure RX UE would not always wake up. </w:t>
            </w:r>
          </w:p>
        </w:tc>
      </w:tr>
      <w:tr w:rsidR="007B2369" w14:paraId="482D73EC" w14:textId="77777777" w:rsidTr="00E65210">
        <w:tc>
          <w:tcPr>
            <w:tcW w:w="1547" w:type="dxa"/>
          </w:tcPr>
          <w:p w14:paraId="13E01614" w14:textId="77777777" w:rsidR="007B2369" w:rsidRDefault="00830F9C">
            <w:pPr>
              <w:jc w:val="both"/>
              <w:rPr>
                <w:rFonts w:eastAsiaTheme="minorEastAsia"/>
                <w:lang w:eastAsia="zh-CN"/>
              </w:rPr>
            </w:pPr>
            <w:ins w:id="2830" w:author="Interdigital (Martino)" w:date="2021-10-04T12:53:00Z">
              <w:r>
                <w:rPr>
                  <w:rFonts w:eastAsiaTheme="minorEastAsia"/>
                  <w:lang w:eastAsia="zh-CN"/>
                </w:rPr>
                <w:t>InterDigital</w:t>
              </w:r>
            </w:ins>
          </w:p>
        </w:tc>
        <w:tc>
          <w:tcPr>
            <w:tcW w:w="1259" w:type="dxa"/>
          </w:tcPr>
          <w:p w14:paraId="16BBC2A7" w14:textId="77777777" w:rsidR="007B2369" w:rsidRDefault="00830F9C">
            <w:pPr>
              <w:jc w:val="both"/>
              <w:rPr>
                <w:rFonts w:eastAsiaTheme="minorEastAsia"/>
                <w:lang w:eastAsia="zh-CN"/>
              </w:rPr>
            </w:pPr>
            <w:ins w:id="2831" w:author="Interdigital (Martino)" w:date="2021-10-04T12:53:00Z">
              <w:r>
                <w:rPr>
                  <w:rFonts w:eastAsiaTheme="minorEastAsia"/>
                  <w:lang w:eastAsia="zh-CN"/>
                </w:rPr>
                <w:t>Option 4</w:t>
              </w:r>
            </w:ins>
          </w:p>
        </w:tc>
        <w:tc>
          <w:tcPr>
            <w:tcW w:w="6714" w:type="dxa"/>
          </w:tcPr>
          <w:p w14:paraId="3C273BC9" w14:textId="77777777" w:rsidR="007B2369" w:rsidRDefault="00830F9C">
            <w:pPr>
              <w:jc w:val="both"/>
              <w:rPr>
                <w:rFonts w:eastAsiaTheme="minorEastAsia"/>
                <w:lang w:eastAsia="zh-CN"/>
              </w:rPr>
            </w:pPr>
            <w:ins w:id="2832" w:author="Interdigital (Martino)" w:date="2021-10-04T12:53:00Z">
              <w:r>
                <w:rPr>
                  <w:rFonts w:eastAsiaTheme="minorEastAsia"/>
                  <w:lang w:eastAsia="zh-CN"/>
                </w:rPr>
                <w:t>The reasoning is the same as DRX cycle and inactivity timer.</w:t>
              </w:r>
            </w:ins>
          </w:p>
        </w:tc>
      </w:tr>
      <w:tr w:rsidR="007B2369" w14:paraId="06D70FB8" w14:textId="77777777" w:rsidTr="00E65210">
        <w:tc>
          <w:tcPr>
            <w:tcW w:w="1547" w:type="dxa"/>
          </w:tcPr>
          <w:p w14:paraId="12C4FFC6" w14:textId="77777777" w:rsidR="007B2369" w:rsidRDefault="00830F9C">
            <w:pPr>
              <w:jc w:val="both"/>
              <w:rPr>
                <w:rFonts w:eastAsiaTheme="minorEastAsia"/>
                <w:lang w:eastAsia="zh-CN"/>
              </w:rPr>
            </w:pPr>
            <w:ins w:id="2833" w:author="ASUSTeK-Xinra" w:date="2021-10-08T17:25:00Z">
              <w:r>
                <w:rPr>
                  <w:rFonts w:eastAsia="PMingLiU" w:hint="eastAsia"/>
                  <w:lang w:eastAsia="zh-TW"/>
                </w:rPr>
                <w:t>ASUSTeK</w:t>
              </w:r>
            </w:ins>
          </w:p>
        </w:tc>
        <w:tc>
          <w:tcPr>
            <w:tcW w:w="1259" w:type="dxa"/>
          </w:tcPr>
          <w:p w14:paraId="2A951D02" w14:textId="77777777" w:rsidR="007B2369" w:rsidRDefault="00830F9C">
            <w:pPr>
              <w:jc w:val="both"/>
              <w:rPr>
                <w:rFonts w:eastAsiaTheme="minorEastAsia"/>
                <w:lang w:eastAsia="zh-CN"/>
              </w:rPr>
            </w:pPr>
            <w:ins w:id="2834" w:author="ASUSTeK-Xinra" w:date="2021-10-08T17:25:00Z">
              <w:r>
                <w:rPr>
                  <w:rFonts w:eastAsia="PMingLiU" w:hint="eastAsia"/>
                  <w:lang w:eastAsia="zh-TW"/>
                </w:rPr>
                <w:t>Option 4</w:t>
              </w:r>
            </w:ins>
          </w:p>
        </w:tc>
        <w:tc>
          <w:tcPr>
            <w:tcW w:w="6714" w:type="dxa"/>
          </w:tcPr>
          <w:p w14:paraId="3586938B" w14:textId="77777777" w:rsidR="007B2369" w:rsidRDefault="007B2369">
            <w:pPr>
              <w:jc w:val="both"/>
              <w:rPr>
                <w:rFonts w:eastAsiaTheme="minorEastAsia"/>
                <w:lang w:eastAsia="zh-CN"/>
              </w:rPr>
            </w:pPr>
          </w:p>
        </w:tc>
      </w:tr>
      <w:tr w:rsidR="007B2369" w14:paraId="34233B3C" w14:textId="77777777" w:rsidTr="00E65210">
        <w:trPr>
          <w:ins w:id="2835" w:author="Huawei" w:date="2021-10-11T12:03:00Z"/>
        </w:trPr>
        <w:tc>
          <w:tcPr>
            <w:tcW w:w="1547" w:type="dxa"/>
          </w:tcPr>
          <w:p w14:paraId="0382BF9E" w14:textId="77777777" w:rsidR="007B2369" w:rsidRDefault="00830F9C">
            <w:pPr>
              <w:jc w:val="both"/>
              <w:rPr>
                <w:ins w:id="2836" w:author="Huawei" w:date="2021-10-11T12:03:00Z"/>
                <w:rFonts w:eastAsiaTheme="minorEastAsia"/>
                <w:lang w:eastAsia="zh-CN"/>
              </w:rPr>
            </w:pPr>
            <w:ins w:id="2837" w:author="Huawei" w:date="2021-10-11T12:03:00Z">
              <w:r>
                <w:rPr>
                  <w:rFonts w:eastAsiaTheme="minorEastAsia" w:hint="eastAsia"/>
                  <w:lang w:eastAsia="zh-CN"/>
                </w:rPr>
                <w:t>H</w:t>
              </w:r>
              <w:r>
                <w:rPr>
                  <w:rFonts w:eastAsiaTheme="minorEastAsia"/>
                  <w:lang w:eastAsia="zh-CN"/>
                </w:rPr>
                <w:t>uawei, HiSilicon</w:t>
              </w:r>
            </w:ins>
          </w:p>
        </w:tc>
        <w:tc>
          <w:tcPr>
            <w:tcW w:w="1259" w:type="dxa"/>
          </w:tcPr>
          <w:p w14:paraId="49FDC599" w14:textId="77777777" w:rsidR="007B2369" w:rsidRDefault="00830F9C">
            <w:pPr>
              <w:jc w:val="both"/>
              <w:rPr>
                <w:ins w:id="2838" w:author="Huawei" w:date="2021-10-11T12:03:00Z"/>
                <w:rFonts w:eastAsiaTheme="minorEastAsia"/>
                <w:lang w:eastAsia="zh-CN"/>
              </w:rPr>
            </w:pPr>
            <w:ins w:id="2839" w:author="Huawei" w:date="2021-10-11T12:03:00Z">
              <w:r>
                <w:rPr>
                  <w:rFonts w:eastAsiaTheme="minorEastAsia" w:hint="eastAsia"/>
                  <w:lang w:eastAsia="zh-CN"/>
                </w:rPr>
                <w:t>O</w:t>
              </w:r>
              <w:r>
                <w:rPr>
                  <w:rFonts w:eastAsiaTheme="minorEastAsia"/>
                  <w:lang w:eastAsia="zh-CN"/>
                </w:rPr>
                <w:t>ption 1,2,5</w:t>
              </w:r>
            </w:ins>
          </w:p>
        </w:tc>
        <w:tc>
          <w:tcPr>
            <w:tcW w:w="6714" w:type="dxa"/>
          </w:tcPr>
          <w:p w14:paraId="27925713" w14:textId="77777777" w:rsidR="007B2369" w:rsidRDefault="007B2369">
            <w:pPr>
              <w:jc w:val="both"/>
              <w:rPr>
                <w:ins w:id="2840" w:author="Huawei" w:date="2021-10-11T12:03:00Z"/>
                <w:rFonts w:eastAsiaTheme="minorEastAsia"/>
                <w:lang w:eastAsia="zh-CN"/>
              </w:rPr>
            </w:pPr>
          </w:p>
        </w:tc>
      </w:tr>
      <w:tr w:rsidR="007B2369" w14:paraId="66FE6CAC" w14:textId="77777777" w:rsidTr="00E65210">
        <w:trPr>
          <w:ins w:id="2841" w:author="Sharp (Chongming)" w:date="2021-10-12T11:20:00Z"/>
        </w:trPr>
        <w:tc>
          <w:tcPr>
            <w:tcW w:w="1547" w:type="dxa"/>
          </w:tcPr>
          <w:p w14:paraId="46A443A4" w14:textId="77777777" w:rsidR="007B2369" w:rsidRDefault="00830F9C">
            <w:pPr>
              <w:jc w:val="both"/>
              <w:rPr>
                <w:ins w:id="2842" w:author="Sharp (Chongming)" w:date="2021-10-12T11:20:00Z"/>
                <w:rFonts w:eastAsiaTheme="minorEastAsia"/>
                <w:lang w:eastAsia="zh-CN"/>
              </w:rPr>
            </w:pPr>
            <w:ins w:id="2843" w:author="Sharp (Chongming)" w:date="2021-10-12T11:20:00Z">
              <w:r>
                <w:rPr>
                  <w:rFonts w:eastAsiaTheme="minorEastAsia" w:hint="eastAsia"/>
                  <w:lang w:eastAsia="zh-CN"/>
                </w:rPr>
                <w:t>S</w:t>
              </w:r>
              <w:r>
                <w:rPr>
                  <w:rFonts w:eastAsiaTheme="minorEastAsia"/>
                  <w:lang w:eastAsia="zh-CN"/>
                </w:rPr>
                <w:t>harp</w:t>
              </w:r>
            </w:ins>
          </w:p>
        </w:tc>
        <w:tc>
          <w:tcPr>
            <w:tcW w:w="1259" w:type="dxa"/>
          </w:tcPr>
          <w:p w14:paraId="26C3B210" w14:textId="77777777" w:rsidR="007B2369" w:rsidRDefault="00830F9C">
            <w:pPr>
              <w:jc w:val="both"/>
              <w:rPr>
                <w:ins w:id="2844" w:author="Sharp (Chongming)" w:date="2021-10-12T11:20:00Z"/>
                <w:rFonts w:eastAsiaTheme="minorEastAsia"/>
                <w:lang w:eastAsia="zh-CN"/>
              </w:rPr>
            </w:pPr>
            <w:ins w:id="2845" w:author="Sharp (Chongming)" w:date="2021-10-12T11:20:00Z">
              <w:r>
                <w:rPr>
                  <w:rFonts w:eastAsiaTheme="minorEastAsia" w:hint="eastAsia"/>
                  <w:lang w:eastAsia="zh-CN"/>
                </w:rPr>
                <w:t>O</w:t>
              </w:r>
              <w:r>
                <w:rPr>
                  <w:rFonts w:eastAsiaTheme="minorEastAsia"/>
                  <w:lang w:eastAsia="zh-CN"/>
                </w:rPr>
                <w:t>ption 4</w:t>
              </w:r>
            </w:ins>
          </w:p>
        </w:tc>
        <w:tc>
          <w:tcPr>
            <w:tcW w:w="6714" w:type="dxa"/>
          </w:tcPr>
          <w:p w14:paraId="3C92CE3A" w14:textId="77777777" w:rsidR="007B2369" w:rsidRDefault="007B2369">
            <w:pPr>
              <w:jc w:val="both"/>
              <w:rPr>
                <w:ins w:id="2846" w:author="Sharp (Chongming)" w:date="2021-10-12T11:20:00Z"/>
                <w:rFonts w:eastAsiaTheme="minorEastAsia"/>
                <w:lang w:eastAsia="zh-CN"/>
              </w:rPr>
            </w:pPr>
          </w:p>
        </w:tc>
      </w:tr>
      <w:tr w:rsidR="007B2369" w14:paraId="094340EE" w14:textId="77777777" w:rsidTr="00E65210">
        <w:trPr>
          <w:ins w:id="2847" w:author="MediaTek (Guanyu)" w:date="2021-10-12T15:26:00Z"/>
        </w:trPr>
        <w:tc>
          <w:tcPr>
            <w:tcW w:w="1547" w:type="dxa"/>
          </w:tcPr>
          <w:p w14:paraId="499BE803" w14:textId="77777777" w:rsidR="007B2369" w:rsidRDefault="00830F9C">
            <w:pPr>
              <w:jc w:val="both"/>
              <w:rPr>
                <w:ins w:id="2848" w:author="MediaTek (Guanyu)" w:date="2021-10-12T15:26:00Z"/>
                <w:rFonts w:eastAsiaTheme="minorEastAsia"/>
                <w:lang w:eastAsia="zh-CN"/>
              </w:rPr>
            </w:pPr>
            <w:ins w:id="2849" w:author="MediaTek (Guanyu)" w:date="2021-10-12T15:26:00Z">
              <w:r>
                <w:rPr>
                  <w:rFonts w:eastAsiaTheme="minorEastAsia"/>
                  <w:lang w:eastAsia="zh-CN"/>
                </w:rPr>
                <w:t>MediaTek</w:t>
              </w:r>
            </w:ins>
          </w:p>
        </w:tc>
        <w:tc>
          <w:tcPr>
            <w:tcW w:w="1259" w:type="dxa"/>
          </w:tcPr>
          <w:p w14:paraId="7D2099A5" w14:textId="77777777" w:rsidR="007B2369" w:rsidRDefault="00830F9C">
            <w:pPr>
              <w:jc w:val="both"/>
              <w:rPr>
                <w:ins w:id="2850" w:author="MediaTek (Guanyu)" w:date="2021-10-12T15:26:00Z"/>
                <w:rFonts w:eastAsiaTheme="minorEastAsia"/>
                <w:lang w:eastAsia="zh-CN"/>
              </w:rPr>
            </w:pPr>
            <w:ins w:id="2851" w:author="MediaTek (Guanyu)" w:date="2021-10-12T15:26:00Z">
              <w:r>
                <w:rPr>
                  <w:rFonts w:eastAsiaTheme="minorEastAsia"/>
                  <w:lang w:eastAsia="zh-CN"/>
                </w:rPr>
                <w:t>Option 4</w:t>
              </w:r>
            </w:ins>
          </w:p>
        </w:tc>
        <w:tc>
          <w:tcPr>
            <w:tcW w:w="6714" w:type="dxa"/>
          </w:tcPr>
          <w:p w14:paraId="66B357FC" w14:textId="77777777" w:rsidR="007B2369" w:rsidRDefault="007B2369">
            <w:pPr>
              <w:jc w:val="both"/>
              <w:rPr>
                <w:ins w:id="2852" w:author="MediaTek (Guanyu)" w:date="2021-10-12T15:26:00Z"/>
                <w:rFonts w:eastAsiaTheme="minorEastAsia"/>
                <w:lang w:eastAsia="zh-CN"/>
              </w:rPr>
            </w:pPr>
          </w:p>
        </w:tc>
      </w:tr>
      <w:tr w:rsidR="00844501" w14:paraId="3567F476" w14:textId="77777777" w:rsidTr="00E65210">
        <w:trPr>
          <w:ins w:id="2853" w:author="ZTE" w:date="2021-10-12T18:33:00Z"/>
        </w:trPr>
        <w:tc>
          <w:tcPr>
            <w:tcW w:w="1547" w:type="dxa"/>
          </w:tcPr>
          <w:p w14:paraId="741EB0E4" w14:textId="761DC273" w:rsidR="00844501" w:rsidRDefault="00844501" w:rsidP="00844501">
            <w:pPr>
              <w:jc w:val="both"/>
              <w:rPr>
                <w:ins w:id="2854" w:author="ZTE" w:date="2021-10-12T18:33:00Z"/>
                <w:rFonts w:eastAsiaTheme="minorEastAsia"/>
                <w:lang w:eastAsia="zh-CN"/>
              </w:rPr>
            </w:pPr>
            <w:ins w:id="2855" w:author="Shubhangi Bhadauria" w:date="2021-10-13T14:20:00Z">
              <w:r>
                <w:rPr>
                  <w:rFonts w:eastAsiaTheme="minorEastAsia"/>
                  <w:lang w:eastAsia="zh-CN"/>
                </w:rPr>
                <w:t>Fraunhofer</w:t>
              </w:r>
            </w:ins>
          </w:p>
        </w:tc>
        <w:tc>
          <w:tcPr>
            <w:tcW w:w="1259" w:type="dxa"/>
          </w:tcPr>
          <w:p w14:paraId="58751124" w14:textId="6EB9AE56" w:rsidR="00844501" w:rsidRDefault="00844501" w:rsidP="00844501">
            <w:pPr>
              <w:jc w:val="both"/>
              <w:rPr>
                <w:ins w:id="2856" w:author="ZTE" w:date="2021-10-12T18:33:00Z"/>
                <w:rFonts w:eastAsiaTheme="minorEastAsia"/>
                <w:lang w:eastAsia="zh-CN"/>
              </w:rPr>
            </w:pPr>
            <w:ins w:id="2857" w:author="Shubhangi Bhadauria" w:date="2021-10-13T14:20:00Z">
              <w:r>
                <w:rPr>
                  <w:rFonts w:eastAsiaTheme="minorEastAsia"/>
                  <w:lang w:eastAsia="zh-CN"/>
                </w:rPr>
                <w:t>Option 5</w:t>
              </w:r>
            </w:ins>
          </w:p>
        </w:tc>
        <w:tc>
          <w:tcPr>
            <w:tcW w:w="6714" w:type="dxa"/>
          </w:tcPr>
          <w:p w14:paraId="1E1F64BA" w14:textId="6461FD1F" w:rsidR="00844501" w:rsidRDefault="00844501" w:rsidP="00844501">
            <w:pPr>
              <w:jc w:val="both"/>
              <w:rPr>
                <w:ins w:id="2858" w:author="ZTE" w:date="2021-10-12T18:33:00Z"/>
                <w:rFonts w:eastAsiaTheme="minorEastAsia"/>
                <w:lang w:eastAsia="zh-CN"/>
              </w:rPr>
            </w:pPr>
            <w:ins w:id="2859" w:author="Shubhangi Bhadauria" w:date="2021-10-13T14:20:00Z">
              <w:r>
                <w:rPr>
                  <w:rFonts w:eastAsiaTheme="minorEastAsia"/>
                  <w:lang w:eastAsia="zh-CN"/>
                </w:rPr>
                <w:t>We agree with Xiaomi.</w:t>
              </w:r>
            </w:ins>
          </w:p>
        </w:tc>
      </w:tr>
      <w:tr w:rsidR="00EB37FC" w14:paraId="250B6107" w14:textId="77777777" w:rsidTr="00E65210">
        <w:trPr>
          <w:ins w:id="2860" w:author="Qualcomm" w:date="2021-10-13T12:24:00Z"/>
        </w:trPr>
        <w:tc>
          <w:tcPr>
            <w:tcW w:w="1547" w:type="dxa"/>
          </w:tcPr>
          <w:p w14:paraId="08447F06" w14:textId="4ED8D7CD" w:rsidR="00EB37FC" w:rsidRDefault="00EB37FC" w:rsidP="00EB37FC">
            <w:pPr>
              <w:jc w:val="both"/>
              <w:rPr>
                <w:ins w:id="2861" w:author="Qualcomm" w:date="2021-10-13T12:24:00Z"/>
                <w:rFonts w:eastAsiaTheme="minorEastAsia"/>
                <w:lang w:eastAsia="zh-CN"/>
              </w:rPr>
            </w:pPr>
            <w:ins w:id="2862" w:author="Qualcomm" w:date="2021-10-13T12:24:00Z">
              <w:r>
                <w:rPr>
                  <w:rFonts w:eastAsia="Malgun Gothic"/>
                  <w:lang w:eastAsia="ko-KR"/>
                </w:rPr>
                <w:t>Qualcomm</w:t>
              </w:r>
            </w:ins>
          </w:p>
        </w:tc>
        <w:tc>
          <w:tcPr>
            <w:tcW w:w="1259" w:type="dxa"/>
          </w:tcPr>
          <w:p w14:paraId="46C9B443" w14:textId="6FDBA0B9" w:rsidR="00EB37FC" w:rsidRDefault="00EB37FC" w:rsidP="00EB37FC">
            <w:pPr>
              <w:jc w:val="both"/>
              <w:rPr>
                <w:ins w:id="2863" w:author="Qualcomm" w:date="2021-10-13T12:24:00Z"/>
                <w:rFonts w:eastAsiaTheme="minorEastAsia"/>
                <w:lang w:eastAsia="zh-CN"/>
              </w:rPr>
            </w:pPr>
            <w:ins w:id="2864" w:author="Qualcomm" w:date="2021-10-13T12:24:00Z">
              <w:r>
                <w:rPr>
                  <w:rFonts w:eastAsiaTheme="minorEastAsia"/>
                  <w:lang w:eastAsia="zh-CN"/>
                </w:rPr>
                <w:t>Option 4</w:t>
              </w:r>
            </w:ins>
          </w:p>
        </w:tc>
        <w:tc>
          <w:tcPr>
            <w:tcW w:w="6714" w:type="dxa"/>
          </w:tcPr>
          <w:p w14:paraId="43155930" w14:textId="77777777" w:rsidR="00EB37FC" w:rsidRDefault="00EB37FC" w:rsidP="00EB37FC">
            <w:pPr>
              <w:jc w:val="both"/>
              <w:rPr>
                <w:ins w:id="2865" w:author="Qualcomm" w:date="2021-10-13T12:24:00Z"/>
                <w:rFonts w:eastAsiaTheme="minorEastAsia"/>
                <w:lang w:eastAsia="zh-CN"/>
              </w:rPr>
            </w:pPr>
          </w:p>
        </w:tc>
      </w:tr>
      <w:tr w:rsidR="00E65210" w14:paraId="05AC476A" w14:textId="77777777" w:rsidTr="00E65210">
        <w:trPr>
          <w:ins w:id="2866" w:author="Lenovo (Jing)" w:date="2021-10-14T07:22:00Z"/>
        </w:trPr>
        <w:tc>
          <w:tcPr>
            <w:tcW w:w="1547" w:type="dxa"/>
          </w:tcPr>
          <w:p w14:paraId="04E287D5" w14:textId="77777777" w:rsidR="00E65210" w:rsidRDefault="00E65210" w:rsidP="00FA246F">
            <w:pPr>
              <w:jc w:val="both"/>
              <w:rPr>
                <w:ins w:id="2867" w:author="Lenovo (Jing)" w:date="2021-10-14T07:22:00Z"/>
                <w:rFonts w:eastAsiaTheme="minorEastAsia"/>
                <w:lang w:eastAsia="zh-CN"/>
              </w:rPr>
            </w:pPr>
            <w:ins w:id="2868" w:author="Lenovo (Jing)" w:date="2021-10-14T07:22:00Z">
              <w:r>
                <w:rPr>
                  <w:rFonts w:eastAsiaTheme="minorEastAsia" w:hint="eastAsia"/>
                  <w:lang w:eastAsia="zh-CN"/>
                </w:rPr>
                <w:t>L</w:t>
              </w:r>
              <w:r>
                <w:rPr>
                  <w:rFonts w:eastAsiaTheme="minorEastAsia"/>
                  <w:lang w:eastAsia="zh-CN"/>
                </w:rPr>
                <w:t>enovo</w:t>
              </w:r>
            </w:ins>
          </w:p>
        </w:tc>
        <w:tc>
          <w:tcPr>
            <w:tcW w:w="1259" w:type="dxa"/>
          </w:tcPr>
          <w:p w14:paraId="01819D1F" w14:textId="77777777" w:rsidR="00E65210" w:rsidRDefault="00E65210" w:rsidP="00FA246F">
            <w:pPr>
              <w:jc w:val="both"/>
              <w:rPr>
                <w:ins w:id="2869" w:author="Lenovo (Jing)" w:date="2021-10-14T07:22:00Z"/>
                <w:rFonts w:eastAsiaTheme="minorEastAsia"/>
                <w:lang w:eastAsia="zh-CN"/>
              </w:rPr>
            </w:pPr>
            <w:ins w:id="2870" w:author="Lenovo (Jing)" w:date="2021-10-14T07:22:00Z">
              <w:r>
                <w:rPr>
                  <w:rFonts w:eastAsiaTheme="minorEastAsia" w:hint="eastAsia"/>
                  <w:lang w:eastAsia="zh-CN"/>
                </w:rPr>
                <w:t>O</w:t>
              </w:r>
              <w:r>
                <w:rPr>
                  <w:rFonts w:eastAsiaTheme="minorEastAsia"/>
                  <w:lang w:eastAsia="zh-CN"/>
                </w:rPr>
                <w:t>ption 4</w:t>
              </w:r>
            </w:ins>
          </w:p>
        </w:tc>
        <w:tc>
          <w:tcPr>
            <w:tcW w:w="6714" w:type="dxa"/>
          </w:tcPr>
          <w:p w14:paraId="64755E37" w14:textId="77777777" w:rsidR="00E65210" w:rsidRDefault="00E65210" w:rsidP="00FA246F">
            <w:pPr>
              <w:jc w:val="both"/>
              <w:rPr>
                <w:ins w:id="2871" w:author="Lenovo (Jing)" w:date="2021-10-14T07:22:00Z"/>
                <w:rFonts w:eastAsiaTheme="minorEastAsia"/>
                <w:lang w:eastAsia="zh-CN"/>
              </w:rPr>
            </w:pPr>
          </w:p>
        </w:tc>
      </w:tr>
    </w:tbl>
    <w:p w14:paraId="701A11E1" w14:textId="77777777" w:rsidR="007B2369" w:rsidRDefault="007B2369">
      <w:pPr>
        <w:spacing w:beforeLines="50" w:before="120" w:afterLines="50" w:after="120"/>
        <w:jc w:val="both"/>
        <w:rPr>
          <w:b/>
          <w:lang w:eastAsia="zh-CN"/>
        </w:rPr>
      </w:pPr>
    </w:p>
    <w:p w14:paraId="332CDBBA" w14:textId="77777777" w:rsidR="007B2369" w:rsidRDefault="007B2369">
      <w:pPr>
        <w:spacing w:beforeLines="50" w:before="120" w:afterLines="50" w:after="120"/>
        <w:jc w:val="both"/>
        <w:rPr>
          <w:b/>
          <w:lang w:eastAsia="zh-CN"/>
        </w:rPr>
      </w:pPr>
    </w:p>
    <w:p w14:paraId="5AF63321" w14:textId="1DC0B0D1" w:rsidR="007B2369" w:rsidRDefault="00830F9C">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b/>
          <w:lang w:eastAsia="zh-CN"/>
        </w:rPr>
        <w:t>-6: For GC, do you think down-selection of the length of the HARQ RTT timer i</w:t>
      </w:r>
      <w:r>
        <w:rPr>
          <w:rFonts w:hint="eastAsia"/>
          <w:b/>
          <w:lang w:eastAsia="zh-CN"/>
        </w:rPr>
        <w:t>s</w:t>
      </w:r>
      <w:r>
        <w:rPr>
          <w:b/>
          <w:lang w:eastAsia="zh-CN"/>
        </w:rPr>
        <w:t xml:space="preserve"> necessary when multiple QoS profiles are associated with the same DST L2 ID? Please give your comments.</w:t>
      </w:r>
    </w:p>
    <w:tbl>
      <w:tblPr>
        <w:tblStyle w:val="af8"/>
        <w:tblW w:w="0" w:type="auto"/>
        <w:tblInd w:w="108" w:type="dxa"/>
        <w:tblLook w:val="04A0" w:firstRow="1" w:lastRow="0" w:firstColumn="1" w:lastColumn="0" w:noHBand="0" w:noVBand="1"/>
      </w:tblPr>
      <w:tblGrid>
        <w:gridCol w:w="1546"/>
        <w:gridCol w:w="1259"/>
        <w:gridCol w:w="6715"/>
      </w:tblGrid>
      <w:tr w:rsidR="007B2369" w14:paraId="39B8BEA0" w14:textId="77777777" w:rsidTr="00641251">
        <w:trPr>
          <w:trHeight w:val="347"/>
        </w:trPr>
        <w:tc>
          <w:tcPr>
            <w:tcW w:w="1546" w:type="dxa"/>
          </w:tcPr>
          <w:p w14:paraId="32145A8C" w14:textId="77777777" w:rsidR="007B2369" w:rsidRDefault="00830F9C">
            <w:pPr>
              <w:jc w:val="both"/>
              <w:rPr>
                <w:rFonts w:eastAsiaTheme="minorEastAsia"/>
                <w:lang w:eastAsia="zh-CN"/>
              </w:rPr>
            </w:pPr>
            <w:r>
              <w:rPr>
                <w:rFonts w:cs="Arial" w:hint="eastAsia"/>
                <w:b/>
              </w:rPr>
              <w:t>C</w:t>
            </w:r>
            <w:r>
              <w:rPr>
                <w:rFonts w:cs="Arial"/>
                <w:b/>
              </w:rPr>
              <w:t>ompanies</w:t>
            </w:r>
          </w:p>
        </w:tc>
        <w:tc>
          <w:tcPr>
            <w:tcW w:w="1259" w:type="dxa"/>
          </w:tcPr>
          <w:p w14:paraId="51E2735E"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5" w:type="dxa"/>
          </w:tcPr>
          <w:p w14:paraId="7770B410"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4FCB07D2" w14:textId="77777777" w:rsidTr="00641251">
        <w:tc>
          <w:tcPr>
            <w:tcW w:w="1546" w:type="dxa"/>
          </w:tcPr>
          <w:p w14:paraId="7F75E0DB" w14:textId="77777777" w:rsidR="007B2369" w:rsidRDefault="00830F9C">
            <w:pPr>
              <w:jc w:val="both"/>
              <w:rPr>
                <w:rFonts w:eastAsiaTheme="minorEastAsia"/>
                <w:lang w:eastAsia="zh-CN"/>
              </w:rPr>
            </w:pPr>
            <w:r>
              <w:rPr>
                <w:rFonts w:eastAsiaTheme="minorEastAsia"/>
                <w:lang w:eastAsia="zh-CN"/>
              </w:rPr>
              <w:t>OPPO</w:t>
            </w:r>
          </w:p>
        </w:tc>
        <w:tc>
          <w:tcPr>
            <w:tcW w:w="1259" w:type="dxa"/>
          </w:tcPr>
          <w:p w14:paraId="68401E81" w14:textId="77777777" w:rsidR="007B2369" w:rsidRDefault="00830F9C">
            <w:pPr>
              <w:jc w:val="both"/>
              <w:rPr>
                <w:rFonts w:eastAsiaTheme="minorEastAsia"/>
                <w:lang w:eastAsia="zh-CN"/>
              </w:rPr>
            </w:pPr>
            <w:r>
              <w:rPr>
                <w:rFonts w:eastAsiaTheme="minorEastAsia"/>
                <w:lang w:eastAsia="zh-CN"/>
              </w:rPr>
              <w:t>No</w:t>
            </w:r>
          </w:p>
        </w:tc>
        <w:tc>
          <w:tcPr>
            <w:tcW w:w="6715" w:type="dxa"/>
          </w:tcPr>
          <w:p w14:paraId="7EDF18E5" w14:textId="77777777" w:rsidR="007B2369" w:rsidRDefault="00830F9C">
            <w:pPr>
              <w:jc w:val="both"/>
              <w:rPr>
                <w:rFonts w:eastAsiaTheme="minorEastAsia"/>
                <w:lang w:eastAsia="zh-CN"/>
              </w:rPr>
            </w:pPr>
            <w:r>
              <w:rPr>
                <w:rFonts w:eastAsiaTheme="minorEastAsia"/>
                <w:lang w:eastAsia="zh-CN"/>
              </w:rPr>
              <w:t>It is agreed the RTT and retransmission timer are not configured based on QoS.</w:t>
            </w:r>
          </w:p>
        </w:tc>
      </w:tr>
      <w:tr w:rsidR="007B2369" w14:paraId="7BBE0535" w14:textId="77777777" w:rsidTr="00641251">
        <w:tc>
          <w:tcPr>
            <w:tcW w:w="1546" w:type="dxa"/>
          </w:tcPr>
          <w:p w14:paraId="3AF7DC3B" w14:textId="77777777" w:rsidR="007B2369" w:rsidRDefault="00830F9C">
            <w:pPr>
              <w:jc w:val="both"/>
              <w:rPr>
                <w:rFonts w:eastAsiaTheme="minorEastAsia"/>
                <w:lang w:eastAsia="zh-CN"/>
              </w:rPr>
            </w:pPr>
            <w:r>
              <w:rPr>
                <w:rFonts w:eastAsiaTheme="minorEastAsia" w:hint="eastAsia"/>
                <w:lang w:eastAsia="zh-CN"/>
              </w:rPr>
              <w:t>Xiaomi</w:t>
            </w:r>
          </w:p>
        </w:tc>
        <w:tc>
          <w:tcPr>
            <w:tcW w:w="1259" w:type="dxa"/>
          </w:tcPr>
          <w:p w14:paraId="51C88E36" w14:textId="77777777" w:rsidR="007B2369" w:rsidRDefault="00830F9C">
            <w:pPr>
              <w:jc w:val="both"/>
              <w:rPr>
                <w:rFonts w:eastAsiaTheme="minorEastAsia"/>
                <w:lang w:eastAsia="zh-CN"/>
              </w:rPr>
            </w:pPr>
            <w:r>
              <w:rPr>
                <w:rFonts w:eastAsiaTheme="minorEastAsia" w:hint="eastAsia"/>
                <w:lang w:eastAsia="zh-CN"/>
              </w:rPr>
              <w:t>No</w:t>
            </w:r>
          </w:p>
        </w:tc>
        <w:tc>
          <w:tcPr>
            <w:tcW w:w="6715" w:type="dxa"/>
          </w:tcPr>
          <w:p w14:paraId="16049219" w14:textId="77777777" w:rsidR="007B2369" w:rsidRDefault="00830F9C">
            <w:pPr>
              <w:widowControl w:val="0"/>
              <w:overflowPunct/>
              <w:autoSpaceDE/>
              <w:autoSpaceDN/>
              <w:adjustRightInd/>
              <w:spacing w:after="0"/>
              <w:jc w:val="both"/>
            </w:pPr>
            <w:r>
              <w:rPr>
                <w:rFonts w:eastAsiaTheme="minorEastAsia"/>
                <w:lang w:eastAsia="zh-CN"/>
              </w:rPr>
              <w:t>I</w:t>
            </w:r>
            <w:r>
              <w:rPr>
                <w:rFonts w:eastAsiaTheme="minorEastAsia" w:hint="eastAsia"/>
                <w:lang w:eastAsia="zh-CN"/>
              </w:rPr>
              <w:t xml:space="preserve">n </w:t>
            </w:r>
            <w:r>
              <w:rPr>
                <w:rFonts w:eastAsiaTheme="minorEastAsia"/>
                <w:lang w:eastAsia="zh-CN"/>
              </w:rPr>
              <w:t xml:space="preserve">last meeting, it’s agreed </w:t>
            </w:r>
            <w:r>
              <w:t>For GC, do not pursue per-QoS or per-L2-ID configuration for RTT timer length and retransmission timer length. So, there seems to be no need for RTT timer down selection.</w:t>
            </w:r>
          </w:p>
          <w:p w14:paraId="486592D0" w14:textId="77777777" w:rsidR="007B2369" w:rsidRDefault="007B2369">
            <w:pPr>
              <w:jc w:val="both"/>
              <w:rPr>
                <w:rFonts w:eastAsiaTheme="minorEastAsia"/>
                <w:lang w:eastAsia="zh-CN"/>
              </w:rPr>
            </w:pPr>
          </w:p>
        </w:tc>
      </w:tr>
      <w:tr w:rsidR="007B2369" w14:paraId="3E2BBC63" w14:textId="77777777" w:rsidTr="00641251">
        <w:tc>
          <w:tcPr>
            <w:tcW w:w="1546" w:type="dxa"/>
          </w:tcPr>
          <w:p w14:paraId="43DAC5AE" w14:textId="77777777" w:rsidR="007B2369" w:rsidRDefault="00830F9C">
            <w:pPr>
              <w:jc w:val="both"/>
              <w:rPr>
                <w:rFonts w:eastAsiaTheme="minorEastAsia"/>
                <w:lang w:eastAsia="zh-CN"/>
              </w:rPr>
            </w:pPr>
            <w:r>
              <w:rPr>
                <w:rFonts w:eastAsia="Malgun Gothic" w:hint="eastAsia"/>
                <w:lang w:eastAsia="ko-KR"/>
              </w:rPr>
              <w:t>LG</w:t>
            </w:r>
          </w:p>
        </w:tc>
        <w:tc>
          <w:tcPr>
            <w:tcW w:w="1259" w:type="dxa"/>
          </w:tcPr>
          <w:p w14:paraId="3ADE6EC4" w14:textId="77777777" w:rsidR="007B2369" w:rsidRDefault="00830F9C">
            <w:pPr>
              <w:jc w:val="both"/>
              <w:rPr>
                <w:rFonts w:eastAsiaTheme="minorEastAsia"/>
                <w:lang w:eastAsia="zh-CN"/>
              </w:rPr>
            </w:pPr>
            <w:r>
              <w:rPr>
                <w:rFonts w:eastAsia="Malgun Gothic" w:hint="eastAsia"/>
                <w:lang w:eastAsia="ko-KR"/>
              </w:rPr>
              <w:t>No</w:t>
            </w:r>
          </w:p>
        </w:tc>
        <w:tc>
          <w:tcPr>
            <w:tcW w:w="6715" w:type="dxa"/>
          </w:tcPr>
          <w:p w14:paraId="024C24C8" w14:textId="77777777" w:rsidR="007B2369" w:rsidRDefault="00830F9C">
            <w:pPr>
              <w:jc w:val="both"/>
              <w:rPr>
                <w:rFonts w:eastAsiaTheme="minorEastAsia"/>
                <w:lang w:eastAsia="zh-CN"/>
              </w:rPr>
            </w:pPr>
            <w:r>
              <w:rPr>
                <w:rFonts w:eastAsia="Malgun Gothic" w:hint="eastAsia"/>
                <w:lang w:eastAsia="ko-KR"/>
              </w:rPr>
              <w:t xml:space="preserve">RAN2 already agreed that for GC, </w:t>
            </w:r>
            <w:r>
              <w:t>do not pursue per-QoS or per-L2-ID configuration for RTT timer length and retransmission timer length.</w:t>
            </w:r>
          </w:p>
        </w:tc>
      </w:tr>
      <w:tr w:rsidR="007B2369" w14:paraId="34A0C484" w14:textId="77777777" w:rsidTr="00641251">
        <w:trPr>
          <w:ins w:id="2872" w:author="Interdigital (Martino)" w:date="2021-10-04T12:53:00Z"/>
        </w:trPr>
        <w:tc>
          <w:tcPr>
            <w:tcW w:w="1546" w:type="dxa"/>
          </w:tcPr>
          <w:p w14:paraId="2EE6F07E" w14:textId="77777777" w:rsidR="007B2369" w:rsidRDefault="00830F9C">
            <w:pPr>
              <w:jc w:val="both"/>
              <w:rPr>
                <w:ins w:id="2873" w:author="Interdigital (Martino)" w:date="2021-10-04T12:53:00Z"/>
                <w:rFonts w:eastAsia="Malgun Gothic"/>
                <w:lang w:eastAsia="ko-KR"/>
              </w:rPr>
            </w:pPr>
            <w:ins w:id="2874" w:author="Interdigital (Martino)" w:date="2021-10-04T12:53:00Z">
              <w:r>
                <w:rPr>
                  <w:rFonts w:eastAsia="Malgun Gothic"/>
                  <w:lang w:eastAsia="ko-KR"/>
                </w:rPr>
                <w:lastRenderedPageBreak/>
                <w:t>InterDigital</w:t>
              </w:r>
            </w:ins>
          </w:p>
        </w:tc>
        <w:tc>
          <w:tcPr>
            <w:tcW w:w="1259" w:type="dxa"/>
          </w:tcPr>
          <w:p w14:paraId="6CA4EA09" w14:textId="77777777" w:rsidR="007B2369" w:rsidRDefault="00830F9C">
            <w:pPr>
              <w:jc w:val="both"/>
              <w:rPr>
                <w:ins w:id="2875" w:author="Interdigital (Martino)" w:date="2021-10-04T12:53:00Z"/>
                <w:rFonts w:eastAsia="Malgun Gothic"/>
                <w:lang w:eastAsia="ko-KR"/>
              </w:rPr>
            </w:pPr>
            <w:ins w:id="2876" w:author="Interdigital (Martino)" w:date="2021-10-04T12:53:00Z">
              <w:r>
                <w:rPr>
                  <w:rFonts w:eastAsia="Malgun Gothic"/>
                  <w:lang w:eastAsia="ko-KR"/>
                </w:rPr>
                <w:t>No</w:t>
              </w:r>
            </w:ins>
          </w:p>
        </w:tc>
        <w:tc>
          <w:tcPr>
            <w:tcW w:w="6715" w:type="dxa"/>
          </w:tcPr>
          <w:p w14:paraId="0DB35A6D" w14:textId="77777777" w:rsidR="007B2369" w:rsidRDefault="007B2369">
            <w:pPr>
              <w:jc w:val="both"/>
              <w:rPr>
                <w:ins w:id="2877" w:author="Interdigital (Martino)" w:date="2021-10-04T12:53:00Z"/>
                <w:rFonts w:eastAsia="Malgun Gothic"/>
                <w:lang w:eastAsia="ko-KR"/>
              </w:rPr>
            </w:pPr>
          </w:p>
        </w:tc>
      </w:tr>
      <w:tr w:rsidR="007B2369" w14:paraId="39DBAEB4" w14:textId="77777777" w:rsidTr="00641251">
        <w:trPr>
          <w:ins w:id="2878" w:author="Ericsson" w:date="2021-10-04T23:12:00Z"/>
        </w:trPr>
        <w:tc>
          <w:tcPr>
            <w:tcW w:w="1546" w:type="dxa"/>
          </w:tcPr>
          <w:p w14:paraId="169FC948" w14:textId="77777777" w:rsidR="007B2369" w:rsidRDefault="00830F9C">
            <w:pPr>
              <w:jc w:val="both"/>
              <w:rPr>
                <w:ins w:id="2879" w:author="Ericsson" w:date="2021-10-04T23:12:00Z"/>
                <w:rFonts w:eastAsia="Malgun Gothic"/>
                <w:lang w:eastAsia="ko-KR"/>
              </w:rPr>
            </w:pPr>
            <w:ins w:id="2880" w:author="Ericsson" w:date="2021-10-04T23:12:00Z">
              <w:r>
                <w:rPr>
                  <w:rFonts w:eastAsia="Malgun Gothic"/>
                  <w:lang w:eastAsia="ko-KR"/>
                </w:rPr>
                <w:t>Ericsson</w:t>
              </w:r>
            </w:ins>
          </w:p>
        </w:tc>
        <w:tc>
          <w:tcPr>
            <w:tcW w:w="1259" w:type="dxa"/>
          </w:tcPr>
          <w:p w14:paraId="0AF99405" w14:textId="77777777" w:rsidR="007B2369" w:rsidRDefault="00830F9C">
            <w:pPr>
              <w:jc w:val="both"/>
              <w:rPr>
                <w:ins w:id="2881" w:author="Ericsson" w:date="2021-10-04T23:12:00Z"/>
                <w:rFonts w:eastAsia="Malgun Gothic"/>
                <w:lang w:eastAsia="ko-KR"/>
              </w:rPr>
            </w:pPr>
            <w:ins w:id="2882" w:author="Ericsson" w:date="2021-10-04T23:12:00Z">
              <w:r>
                <w:rPr>
                  <w:rFonts w:eastAsia="Malgun Gothic"/>
                  <w:lang w:eastAsia="ko-KR"/>
                </w:rPr>
                <w:t>No</w:t>
              </w:r>
            </w:ins>
          </w:p>
        </w:tc>
        <w:tc>
          <w:tcPr>
            <w:tcW w:w="6715" w:type="dxa"/>
          </w:tcPr>
          <w:p w14:paraId="23B03486" w14:textId="77777777" w:rsidR="007B2369" w:rsidRDefault="00830F9C">
            <w:pPr>
              <w:jc w:val="both"/>
              <w:rPr>
                <w:ins w:id="2883" w:author="Ericsson" w:date="2021-10-04T23:12:00Z"/>
                <w:rFonts w:eastAsia="Malgun Gothic"/>
                <w:lang w:eastAsia="ko-KR"/>
              </w:rPr>
            </w:pPr>
            <w:ins w:id="2884" w:author="Ericsson" w:date="2021-10-04T23:12:00Z">
              <w:r>
                <w:rPr>
                  <w:rFonts w:eastAsia="Malgun Gothic" w:hint="eastAsia"/>
                  <w:lang w:eastAsia="ko-KR"/>
                </w:rPr>
                <w:t xml:space="preserve">RAN2 </w:t>
              </w:r>
              <w:r>
                <w:rPr>
                  <w:rFonts w:eastAsia="Malgun Gothic"/>
                  <w:lang w:eastAsia="ko-KR"/>
                </w:rPr>
                <w:t xml:space="preserve">has </w:t>
              </w:r>
              <w:r>
                <w:rPr>
                  <w:rFonts w:eastAsia="Malgun Gothic" w:hint="eastAsia"/>
                  <w:lang w:eastAsia="ko-KR"/>
                </w:rPr>
                <w:t xml:space="preserve">already agreed that for GC, </w:t>
              </w:r>
              <w:r>
                <w:t>do not pursue per-QoS or per-L2-ID configuration for RTT timer length and retransmission timer length.</w:t>
              </w:r>
            </w:ins>
          </w:p>
        </w:tc>
      </w:tr>
      <w:tr w:rsidR="007B2369" w14:paraId="794C8DE6" w14:textId="77777777" w:rsidTr="00641251">
        <w:trPr>
          <w:ins w:id="2885" w:author="ASUSTeK-Xinra" w:date="2021-10-08T17:25:00Z"/>
        </w:trPr>
        <w:tc>
          <w:tcPr>
            <w:tcW w:w="1546" w:type="dxa"/>
          </w:tcPr>
          <w:p w14:paraId="3BCA07CE" w14:textId="77777777" w:rsidR="007B2369" w:rsidRDefault="00830F9C">
            <w:pPr>
              <w:jc w:val="both"/>
              <w:rPr>
                <w:ins w:id="2886" w:author="ASUSTeK-Xinra" w:date="2021-10-08T17:25:00Z"/>
                <w:rFonts w:eastAsia="Malgun Gothic"/>
                <w:lang w:eastAsia="ko-KR"/>
              </w:rPr>
            </w:pPr>
            <w:ins w:id="2887" w:author="ASUSTeK-Xinra" w:date="2021-10-08T17:25:00Z">
              <w:r>
                <w:rPr>
                  <w:rFonts w:eastAsia="PMingLiU" w:hint="eastAsia"/>
                  <w:lang w:eastAsia="zh-TW"/>
                </w:rPr>
                <w:t>ASUSTeK</w:t>
              </w:r>
            </w:ins>
          </w:p>
        </w:tc>
        <w:tc>
          <w:tcPr>
            <w:tcW w:w="1259" w:type="dxa"/>
          </w:tcPr>
          <w:p w14:paraId="509A5090" w14:textId="77777777" w:rsidR="007B2369" w:rsidRDefault="00830F9C">
            <w:pPr>
              <w:jc w:val="both"/>
              <w:rPr>
                <w:ins w:id="2888" w:author="ASUSTeK-Xinra" w:date="2021-10-08T17:25:00Z"/>
                <w:rFonts w:eastAsia="Malgun Gothic"/>
                <w:lang w:eastAsia="ko-KR"/>
              </w:rPr>
            </w:pPr>
            <w:ins w:id="2889" w:author="ASUSTeK-Xinra" w:date="2021-10-08T17:25:00Z">
              <w:r>
                <w:rPr>
                  <w:rFonts w:eastAsia="PMingLiU" w:hint="eastAsia"/>
                  <w:lang w:eastAsia="zh-TW"/>
                </w:rPr>
                <w:t>No</w:t>
              </w:r>
            </w:ins>
          </w:p>
        </w:tc>
        <w:tc>
          <w:tcPr>
            <w:tcW w:w="6715" w:type="dxa"/>
          </w:tcPr>
          <w:p w14:paraId="4B117F46" w14:textId="77777777" w:rsidR="007B2369" w:rsidRDefault="007B2369">
            <w:pPr>
              <w:jc w:val="both"/>
              <w:rPr>
                <w:ins w:id="2890" w:author="ASUSTeK-Xinra" w:date="2021-10-08T17:25:00Z"/>
                <w:rFonts w:eastAsia="Malgun Gothic"/>
                <w:lang w:eastAsia="ko-KR"/>
              </w:rPr>
            </w:pPr>
          </w:p>
        </w:tc>
      </w:tr>
      <w:tr w:rsidR="007B2369" w14:paraId="18B24EDC" w14:textId="77777777" w:rsidTr="00641251">
        <w:trPr>
          <w:ins w:id="2891" w:author="Jianming Wu" w:date="2021-10-09T17:15:00Z"/>
        </w:trPr>
        <w:tc>
          <w:tcPr>
            <w:tcW w:w="1546" w:type="dxa"/>
          </w:tcPr>
          <w:p w14:paraId="08EC98DC" w14:textId="77777777" w:rsidR="007B2369" w:rsidRDefault="00830F9C">
            <w:pPr>
              <w:jc w:val="both"/>
              <w:rPr>
                <w:ins w:id="2892" w:author="Jianming Wu" w:date="2021-10-09T17:15:00Z"/>
                <w:rFonts w:eastAsia="PMingLiU"/>
                <w:lang w:eastAsia="zh-TW"/>
              </w:rPr>
            </w:pPr>
            <w:ins w:id="2893" w:author="Jianming Wu" w:date="2021-10-09T17:15:00Z">
              <w:r>
                <w:rPr>
                  <w:rFonts w:hint="eastAsia"/>
                  <w:lang w:eastAsia="zh-CN"/>
                </w:rPr>
                <w:t>vivo</w:t>
              </w:r>
            </w:ins>
          </w:p>
        </w:tc>
        <w:tc>
          <w:tcPr>
            <w:tcW w:w="1259" w:type="dxa"/>
          </w:tcPr>
          <w:p w14:paraId="77B0DD66" w14:textId="77777777" w:rsidR="007B2369" w:rsidRDefault="00830F9C">
            <w:pPr>
              <w:jc w:val="both"/>
              <w:rPr>
                <w:ins w:id="2894" w:author="Jianming Wu" w:date="2021-10-09T17:15:00Z"/>
                <w:rFonts w:eastAsia="PMingLiU"/>
                <w:lang w:eastAsia="zh-TW"/>
              </w:rPr>
            </w:pPr>
            <w:ins w:id="2895" w:author="Jianming Wu" w:date="2021-10-09T17:15:00Z">
              <w:r>
                <w:rPr>
                  <w:rFonts w:hint="eastAsia"/>
                  <w:lang w:eastAsia="zh-CN"/>
                </w:rPr>
                <w:t>No</w:t>
              </w:r>
            </w:ins>
          </w:p>
        </w:tc>
        <w:tc>
          <w:tcPr>
            <w:tcW w:w="6715" w:type="dxa"/>
          </w:tcPr>
          <w:p w14:paraId="572A9C12" w14:textId="77777777" w:rsidR="007B2369" w:rsidRDefault="00830F9C">
            <w:pPr>
              <w:jc w:val="both"/>
              <w:rPr>
                <w:ins w:id="2896" w:author="Jianming Wu" w:date="2021-10-09T17:15:00Z"/>
                <w:rFonts w:eastAsia="Malgun Gothic"/>
                <w:lang w:eastAsia="ko-KR"/>
              </w:rPr>
            </w:pPr>
            <w:ins w:id="2897" w:author="Jianming Wu" w:date="2021-10-09T17:15:00Z">
              <w:r>
                <w:rPr>
                  <w:rFonts w:hint="eastAsia"/>
                  <w:lang w:eastAsia="zh-CN"/>
                </w:rPr>
                <w:t>Agree with above comments.</w:t>
              </w:r>
            </w:ins>
          </w:p>
        </w:tc>
      </w:tr>
      <w:tr w:rsidR="007B2369" w14:paraId="179FBF97" w14:textId="77777777" w:rsidTr="00641251">
        <w:trPr>
          <w:ins w:id="2898" w:author="Huawei" w:date="2021-10-11T11:54:00Z"/>
        </w:trPr>
        <w:tc>
          <w:tcPr>
            <w:tcW w:w="1546" w:type="dxa"/>
          </w:tcPr>
          <w:p w14:paraId="0B880C1E" w14:textId="77777777" w:rsidR="007B2369" w:rsidRDefault="00830F9C">
            <w:pPr>
              <w:jc w:val="both"/>
              <w:rPr>
                <w:ins w:id="2899" w:author="Huawei" w:date="2021-10-11T11:54:00Z"/>
                <w:rFonts w:eastAsia="Malgun Gothic"/>
                <w:lang w:eastAsia="ko-KR"/>
              </w:rPr>
            </w:pPr>
            <w:bookmarkStart w:id="2900" w:name="_Hlk84599493"/>
            <w:ins w:id="2901" w:author="Huawei" w:date="2021-10-11T11:54:00Z">
              <w:r>
                <w:rPr>
                  <w:rFonts w:eastAsiaTheme="minorEastAsia" w:hint="eastAsia"/>
                  <w:lang w:eastAsia="zh-CN"/>
                </w:rPr>
                <w:t>H</w:t>
              </w:r>
              <w:r>
                <w:rPr>
                  <w:rFonts w:eastAsiaTheme="minorEastAsia"/>
                  <w:lang w:eastAsia="zh-CN"/>
                </w:rPr>
                <w:t>uawei, HiSilicon</w:t>
              </w:r>
            </w:ins>
          </w:p>
        </w:tc>
        <w:tc>
          <w:tcPr>
            <w:tcW w:w="1259" w:type="dxa"/>
          </w:tcPr>
          <w:p w14:paraId="7D45853B" w14:textId="77777777" w:rsidR="007B2369" w:rsidRDefault="00830F9C">
            <w:pPr>
              <w:jc w:val="both"/>
              <w:rPr>
                <w:ins w:id="2902" w:author="Huawei" w:date="2021-10-11T11:54:00Z"/>
                <w:rFonts w:eastAsia="Malgun Gothic"/>
                <w:lang w:eastAsia="ko-KR"/>
              </w:rPr>
            </w:pPr>
            <w:ins w:id="2903" w:author="Huawei" w:date="2021-10-11T11:54:00Z">
              <w:r>
                <w:rPr>
                  <w:rFonts w:eastAsiaTheme="minorEastAsia" w:hint="eastAsia"/>
                  <w:lang w:eastAsia="zh-CN"/>
                </w:rPr>
                <w:t>N</w:t>
              </w:r>
              <w:r>
                <w:rPr>
                  <w:rFonts w:eastAsiaTheme="minorEastAsia"/>
                  <w:lang w:eastAsia="zh-CN"/>
                </w:rPr>
                <w:t>o</w:t>
              </w:r>
            </w:ins>
          </w:p>
        </w:tc>
        <w:tc>
          <w:tcPr>
            <w:tcW w:w="6715" w:type="dxa"/>
          </w:tcPr>
          <w:p w14:paraId="6F151A52" w14:textId="77777777" w:rsidR="007B2369" w:rsidRDefault="007B2369">
            <w:pPr>
              <w:jc w:val="both"/>
              <w:rPr>
                <w:ins w:id="2904" w:author="Huawei" w:date="2021-10-11T11:54:00Z"/>
                <w:rFonts w:eastAsia="Malgun Gothic"/>
                <w:lang w:eastAsia="ko-KR"/>
              </w:rPr>
            </w:pPr>
          </w:p>
        </w:tc>
      </w:tr>
      <w:bookmarkEnd w:id="2900"/>
      <w:tr w:rsidR="007B2369" w14:paraId="3E94ACFB" w14:textId="77777777" w:rsidTr="00641251">
        <w:trPr>
          <w:ins w:id="2905" w:author="Huawei" w:date="2021-10-11T11:54:00Z"/>
        </w:trPr>
        <w:tc>
          <w:tcPr>
            <w:tcW w:w="1546" w:type="dxa"/>
          </w:tcPr>
          <w:p w14:paraId="6685CACF" w14:textId="77777777" w:rsidR="007B2369" w:rsidRDefault="00830F9C">
            <w:pPr>
              <w:jc w:val="both"/>
              <w:rPr>
                <w:ins w:id="2906" w:author="Huawei" w:date="2021-10-11T11:54:00Z"/>
                <w:lang w:eastAsia="zh-CN"/>
              </w:rPr>
            </w:pPr>
            <w:ins w:id="2907" w:author="Sharp (Chongming)" w:date="2021-10-12T11:21:00Z">
              <w:r>
                <w:rPr>
                  <w:rFonts w:eastAsiaTheme="minorEastAsia" w:hint="eastAsia"/>
                  <w:lang w:eastAsia="zh-CN"/>
                </w:rPr>
                <w:t>S</w:t>
              </w:r>
              <w:r>
                <w:rPr>
                  <w:rFonts w:eastAsiaTheme="minorEastAsia"/>
                  <w:lang w:eastAsia="zh-CN"/>
                </w:rPr>
                <w:t>harp</w:t>
              </w:r>
            </w:ins>
          </w:p>
        </w:tc>
        <w:tc>
          <w:tcPr>
            <w:tcW w:w="1259" w:type="dxa"/>
          </w:tcPr>
          <w:p w14:paraId="35C267ED" w14:textId="77777777" w:rsidR="007B2369" w:rsidRDefault="00830F9C">
            <w:pPr>
              <w:jc w:val="both"/>
              <w:rPr>
                <w:ins w:id="2908" w:author="Huawei" w:date="2021-10-11T11:54:00Z"/>
                <w:lang w:eastAsia="zh-CN"/>
              </w:rPr>
            </w:pPr>
            <w:ins w:id="2909" w:author="Sharp (Chongming)" w:date="2021-10-12T11:21:00Z">
              <w:r>
                <w:rPr>
                  <w:rFonts w:eastAsiaTheme="minorEastAsia" w:hint="eastAsia"/>
                  <w:lang w:eastAsia="zh-CN"/>
                </w:rPr>
                <w:t>N</w:t>
              </w:r>
              <w:r>
                <w:rPr>
                  <w:rFonts w:eastAsiaTheme="minorEastAsia"/>
                  <w:lang w:eastAsia="zh-CN"/>
                </w:rPr>
                <w:t>o</w:t>
              </w:r>
            </w:ins>
          </w:p>
        </w:tc>
        <w:tc>
          <w:tcPr>
            <w:tcW w:w="6715" w:type="dxa"/>
          </w:tcPr>
          <w:p w14:paraId="7E19CB2E" w14:textId="77777777" w:rsidR="007B2369" w:rsidRDefault="007B2369">
            <w:pPr>
              <w:jc w:val="both"/>
              <w:rPr>
                <w:ins w:id="2910" w:author="Huawei" w:date="2021-10-11T11:54:00Z"/>
                <w:lang w:eastAsia="zh-CN"/>
              </w:rPr>
            </w:pPr>
          </w:p>
        </w:tc>
      </w:tr>
      <w:tr w:rsidR="007B2369" w14:paraId="09E71264" w14:textId="77777777" w:rsidTr="00641251">
        <w:trPr>
          <w:ins w:id="2911" w:author="MediaTek (Guanyu)" w:date="2021-10-12T15:26:00Z"/>
        </w:trPr>
        <w:tc>
          <w:tcPr>
            <w:tcW w:w="1546" w:type="dxa"/>
          </w:tcPr>
          <w:p w14:paraId="68BCEA07" w14:textId="77777777" w:rsidR="007B2369" w:rsidRDefault="00830F9C">
            <w:pPr>
              <w:jc w:val="both"/>
              <w:rPr>
                <w:ins w:id="2912" w:author="MediaTek (Guanyu)" w:date="2021-10-12T15:26:00Z"/>
                <w:rFonts w:eastAsiaTheme="minorEastAsia"/>
                <w:lang w:eastAsia="zh-CN"/>
              </w:rPr>
            </w:pPr>
            <w:ins w:id="2913" w:author="MediaTek (Guanyu)" w:date="2021-10-12T15:26:00Z">
              <w:r>
                <w:rPr>
                  <w:rFonts w:eastAsiaTheme="minorEastAsia"/>
                  <w:lang w:eastAsia="zh-CN"/>
                </w:rPr>
                <w:t>MediaTek</w:t>
              </w:r>
            </w:ins>
          </w:p>
        </w:tc>
        <w:tc>
          <w:tcPr>
            <w:tcW w:w="1259" w:type="dxa"/>
          </w:tcPr>
          <w:p w14:paraId="326B0E5F" w14:textId="77777777" w:rsidR="007B2369" w:rsidRDefault="00830F9C">
            <w:pPr>
              <w:jc w:val="both"/>
              <w:rPr>
                <w:ins w:id="2914" w:author="MediaTek (Guanyu)" w:date="2021-10-12T15:26:00Z"/>
                <w:rFonts w:eastAsiaTheme="minorEastAsia"/>
                <w:lang w:eastAsia="zh-CN"/>
              </w:rPr>
            </w:pPr>
            <w:ins w:id="2915" w:author="MediaTek (Guanyu)" w:date="2021-10-12T15:26:00Z">
              <w:r>
                <w:rPr>
                  <w:rFonts w:eastAsiaTheme="minorEastAsia"/>
                  <w:lang w:eastAsia="zh-CN"/>
                </w:rPr>
                <w:t>No</w:t>
              </w:r>
            </w:ins>
          </w:p>
        </w:tc>
        <w:tc>
          <w:tcPr>
            <w:tcW w:w="6715" w:type="dxa"/>
          </w:tcPr>
          <w:p w14:paraId="501327B4" w14:textId="77777777" w:rsidR="007B2369" w:rsidRDefault="007B2369">
            <w:pPr>
              <w:jc w:val="both"/>
              <w:rPr>
                <w:ins w:id="2916" w:author="MediaTek (Guanyu)" w:date="2021-10-12T15:26:00Z"/>
                <w:lang w:eastAsia="zh-CN"/>
              </w:rPr>
            </w:pPr>
          </w:p>
        </w:tc>
      </w:tr>
      <w:tr w:rsidR="007B2369" w14:paraId="0A15F398" w14:textId="77777777" w:rsidTr="00641251">
        <w:trPr>
          <w:ins w:id="2917" w:author="ZTE" w:date="2021-10-12T18:33:00Z"/>
        </w:trPr>
        <w:tc>
          <w:tcPr>
            <w:tcW w:w="1546" w:type="dxa"/>
          </w:tcPr>
          <w:p w14:paraId="00B92C52" w14:textId="77777777" w:rsidR="007B2369" w:rsidRDefault="00830F9C">
            <w:pPr>
              <w:jc w:val="both"/>
              <w:rPr>
                <w:ins w:id="2918" w:author="ZTE" w:date="2021-10-12T18:33:00Z"/>
                <w:rFonts w:eastAsiaTheme="minorEastAsia"/>
                <w:lang w:eastAsia="zh-CN"/>
              </w:rPr>
            </w:pPr>
            <w:ins w:id="2919" w:author="ZTE" w:date="2021-10-12T18:33:00Z">
              <w:r>
                <w:rPr>
                  <w:rFonts w:eastAsiaTheme="minorEastAsia" w:hint="eastAsia"/>
                  <w:lang w:eastAsia="zh-CN"/>
                </w:rPr>
                <w:t>ZTE</w:t>
              </w:r>
            </w:ins>
          </w:p>
        </w:tc>
        <w:tc>
          <w:tcPr>
            <w:tcW w:w="1259" w:type="dxa"/>
          </w:tcPr>
          <w:p w14:paraId="5AE5FCC9" w14:textId="77777777" w:rsidR="007B2369" w:rsidRDefault="00830F9C">
            <w:pPr>
              <w:jc w:val="both"/>
              <w:rPr>
                <w:ins w:id="2920" w:author="ZTE" w:date="2021-10-12T18:33:00Z"/>
                <w:rFonts w:eastAsiaTheme="minorEastAsia"/>
                <w:lang w:eastAsia="zh-CN"/>
              </w:rPr>
            </w:pPr>
            <w:ins w:id="2921" w:author="ZTE" w:date="2021-10-12T18:54:00Z">
              <w:r>
                <w:rPr>
                  <w:rFonts w:eastAsia="PMingLiU" w:hint="eastAsia"/>
                  <w:lang w:eastAsia="zh-TW"/>
                </w:rPr>
                <w:t>No</w:t>
              </w:r>
            </w:ins>
          </w:p>
        </w:tc>
        <w:tc>
          <w:tcPr>
            <w:tcW w:w="6715" w:type="dxa"/>
          </w:tcPr>
          <w:p w14:paraId="441F914C" w14:textId="77777777" w:rsidR="007B2369" w:rsidRDefault="007B2369">
            <w:pPr>
              <w:jc w:val="both"/>
              <w:rPr>
                <w:ins w:id="2922" w:author="ZTE" w:date="2021-10-12T18:33:00Z"/>
                <w:lang w:eastAsia="zh-CN"/>
              </w:rPr>
            </w:pPr>
          </w:p>
        </w:tc>
      </w:tr>
      <w:tr w:rsidR="00190E81" w14:paraId="570C999A" w14:textId="77777777" w:rsidTr="00641251">
        <w:trPr>
          <w:ins w:id="2923" w:author="Intel-AA" w:date="2021-10-12T14:22:00Z"/>
        </w:trPr>
        <w:tc>
          <w:tcPr>
            <w:tcW w:w="1546" w:type="dxa"/>
          </w:tcPr>
          <w:p w14:paraId="6862DD10" w14:textId="05EAEFCF" w:rsidR="00190E81" w:rsidRDefault="00190E81">
            <w:pPr>
              <w:jc w:val="both"/>
              <w:rPr>
                <w:ins w:id="2924" w:author="Intel-AA" w:date="2021-10-12T14:22:00Z"/>
                <w:rFonts w:eastAsiaTheme="minorEastAsia"/>
                <w:lang w:eastAsia="zh-CN"/>
              </w:rPr>
            </w:pPr>
            <w:ins w:id="2925" w:author="Intel-AA" w:date="2021-10-12T14:22:00Z">
              <w:r>
                <w:rPr>
                  <w:rFonts w:eastAsiaTheme="minorEastAsia"/>
                  <w:lang w:eastAsia="zh-CN"/>
                </w:rPr>
                <w:t>Intel</w:t>
              </w:r>
            </w:ins>
          </w:p>
        </w:tc>
        <w:tc>
          <w:tcPr>
            <w:tcW w:w="1259" w:type="dxa"/>
          </w:tcPr>
          <w:p w14:paraId="33C7A247" w14:textId="7009AAFE" w:rsidR="00190E81" w:rsidRDefault="00190E81">
            <w:pPr>
              <w:jc w:val="both"/>
              <w:rPr>
                <w:ins w:id="2926" w:author="Intel-AA" w:date="2021-10-12T14:22:00Z"/>
                <w:rFonts w:eastAsia="PMingLiU"/>
                <w:lang w:eastAsia="zh-TW"/>
              </w:rPr>
            </w:pPr>
            <w:ins w:id="2927" w:author="Intel-AA" w:date="2021-10-12T14:22:00Z">
              <w:r>
                <w:rPr>
                  <w:rFonts w:eastAsia="PMingLiU"/>
                  <w:lang w:eastAsia="zh-TW"/>
                </w:rPr>
                <w:t>No</w:t>
              </w:r>
            </w:ins>
          </w:p>
        </w:tc>
        <w:tc>
          <w:tcPr>
            <w:tcW w:w="6715" w:type="dxa"/>
          </w:tcPr>
          <w:p w14:paraId="0CA9541D" w14:textId="77777777" w:rsidR="00190E81" w:rsidRDefault="00190E81">
            <w:pPr>
              <w:jc w:val="both"/>
              <w:rPr>
                <w:ins w:id="2928" w:author="Intel-AA" w:date="2021-10-12T14:22:00Z"/>
                <w:lang w:eastAsia="zh-CN"/>
              </w:rPr>
            </w:pPr>
          </w:p>
        </w:tc>
      </w:tr>
      <w:tr w:rsidR="00844501" w14:paraId="00122D30" w14:textId="77777777" w:rsidTr="00641251">
        <w:trPr>
          <w:ins w:id="2929" w:author="Shubhangi Bhadauria" w:date="2021-10-13T14:20:00Z"/>
        </w:trPr>
        <w:tc>
          <w:tcPr>
            <w:tcW w:w="1546" w:type="dxa"/>
          </w:tcPr>
          <w:p w14:paraId="5DB64190" w14:textId="6CFF6396" w:rsidR="00844501" w:rsidRDefault="00844501" w:rsidP="00844501">
            <w:pPr>
              <w:jc w:val="both"/>
              <w:rPr>
                <w:ins w:id="2930" w:author="Shubhangi Bhadauria" w:date="2021-10-13T14:20:00Z"/>
                <w:rFonts w:eastAsiaTheme="minorEastAsia"/>
                <w:lang w:eastAsia="zh-CN"/>
              </w:rPr>
            </w:pPr>
            <w:ins w:id="2931" w:author="Shubhangi Bhadauria" w:date="2021-10-13T14:21:00Z">
              <w:r>
                <w:rPr>
                  <w:rFonts w:eastAsia="Malgun Gothic"/>
                  <w:lang w:eastAsia="ko-KR"/>
                </w:rPr>
                <w:t>Fraunhofer</w:t>
              </w:r>
            </w:ins>
          </w:p>
        </w:tc>
        <w:tc>
          <w:tcPr>
            <w:tcW w:w="1259" w:type="dxa"/>
          </w:tcPr>
          <w:p w14:paraId="33FE2826" w14:textId="1C9C6C9A" w:rsidR="00844501" w:rsidRDefault="00844501" w:rsidP="00844501">
            <w:pPr>
              <w:jc w:val="both"/>
              <w:rPr>
                <w:ins w:id="2932" w:author="Shubhangi Bhadauria" w:date="2021-10-13T14:20:00Z"/>
                <w:rFonts w:eastAsia="PMingLiU"/>
                <w:lang w:eastAsia="zh-TW"/>
              </w:rPr>
            </w:pPr>
            <w:ins w:id="2933" w:author="Shubhangi Bhadauria" w:date="2021-10-13T14:21:00Z">
              <w:r>
                <w:rPr>
                  <w:rFonts w:eastAsia="Malgun Gothic"/>
                  <w:lang w:eastAsia="ko-KR"/>
                </w:rPr>
                <w:t>No</w:t>
              </w:r>
            </w:ins>
          </w:p>
        </w:tc>
        <w:tc>
          <w:tcPr>
            <w:tcW w:w="6715" w:type="dxa"/>
          </w:tcPr>
          <w:p w14:paraId="385716CB" w14:textId="77777777" w:rsidR="00844501" w:rsidRDefault="00844501" w:rsidP="00844501">
            <w:pPr>
              <w:jc w:val="both"/>
              <w:rPr>
                <w:ins w:id="2934" w:author="Shubhangi Bhadauria" w:date="2021-10-13T14:20:00Z"/>
                <w:lang w:eastAsia="zh-CN"/>
              </w:rPr>
            </w:pPr>
          </w:p>
        </w:tc>
      </w:tr>
      <w:tr w:rsidR="00DE7429" w14:paraId="32B327CF" w14:textId="77777777" w:rsidTr="00641251">
        <w:trPr>
          <w:ins w:id="2935" w:author="Panzner, Berthold (Nokia - DE/Munich)" w:date="2021-10-13T16:21:00Z"/>
        </w:trPr>
        <w:tc>
          <w:tcPr>
            <w:tcW w:w="1546" w:type="dxa"/>
          </w:tcPr>
          <w:p w14:paraId="4231E4E4" w14:textId="2EABBF34" w:rsidR="00DE7429" w:rsidRDefault="00DE7429" w:rsidP="00844501">
            <w:pPr>
              <w:jc w:val="both"/>
              <w:rPr>
                <w:ins w:id="2936" w:author="Panzner, Berthold (Nokia - DE/Munich)" w:date="2021-10-13T16:21:00Z"/>
                <w:rFonts w:eastAsia="Malgun Gothic"/>
                <w:lang w:eastAsia="ko-KR"/>
              </w:rPr>
            </w:pPr>
            <w:ins w:id="2937" w:author="Panzner, Berthold (Nokia - DE/Munich)" w:date="2021-10-13T16:21:00Z">
              <w:r>
                <w:rPr>
                  <w:rFonts w:eastAsia="Malgun Gothic"/>
                  <w:lang w:eastAsia="ko-KR"/>
                </w:rPr>
                <w:t>Nokia</w:t>
              </w:r>
            </w:ins>
          </w:p>
        </w:tc>
        <w:tc>
          <w:tcPr>
            <w:tcW w:w="1259" w:type="dxa"/>
          </w:tcPr>
          <w:p w14:paraId="0F26D8E5" w14:textId="72EAED77" w:rsidR="00DE7429" w:rsidRDefault="00DE7429" w:rsidP="00844501">
            <w:pPr>
              <w:jc w:val="both"/>
              <w:rPr>
                <w:ins w:id="2938" w:author="Panzner, Berthold (Nokia - DE/Munich)" w:date="2021-10-13T16:21:00Z"/>
                <w:rFonts w:eastAsia="Malgun Gothic"/>
                <w:lang w:eastAsia="ko-KR"/>
              </w:rPr>
            </w:pPr>
            <w:ins w:id="2939" w:author="Panzner, Berthold (Nokia - DE/Munich)" w:date="2021-10-13T16:21:00Z">
              <w:r>
                <w:rPr>
                  <w:rFonts w:eastAsia="Malgun Gothic"/>
                  <w:lang w:eastAsia="ko-KR"/>
                </w:rPr>
                <w:t>No</w:t>
              </w:r>
            </w:ins>
          </w:p>
        </w:tc>
        <w:tc>
          <w:tcPr>
            <w:tcW w:w="6715" w:type="dxa"/>
          </w:tcPr>
          <w:p w14:paraId="605B8967" w14:textId="77777777" w:rsidR="00DE7429" w:rsidRDefault="00DE7429" w:rsidP="00844501">
            <w:pPr>
              <w:jc w:val="both"/>
              <w:rPr>
                <w:ins w:id="2940" w:author="Panzner, Berthold (Nokia - DE/Munich)" w:date="2021-10-13T16:21:00Z"/>
                <w:lang w:eastAsia="zh-CN"/>
              </w:rPr>
            </w:pPr>
          </w:p>
        </w:tc>
      </w:tr>
      <w:tr w:rsidR="00EB37FC" w14:paraId="424F7133" w14:textId="77777777" w:rsidTr="00641251">
        <w:trPr>
          <w:ins w:id="2941" w:author="Qualcomm" w:date="2021-10-13T12:24:00Z"/>
        </w:trPr>
        <w:tc>
          <w:tcPr>
            <w:tcW w:w="1546" w:type="dxa"/>
          </w:tcPr>
          <w:p w14:paraId="079A9EB8" w14:textId="78C47A4B" w:rsidR="00EB37FC" w:rsidRDefault="00EB37FC" w:rsidP="00EB37FC">
            <w:pPr>
              <w:jc w:val="both"/>
              <w:rPr>
                <w:ins w:id="2942" w:author="Qualcomm" w:date="2021-10-13T12:24:00Z"/>
                <w:rFonts w:eastAsia="Malgun Gothic"/>
                <w:lang w:eastAsia="ko-KR"/>
              </w:rPr>
            </w:pPr>
            <w:ins w:id="2943" w:author="Qualcomm" w:date="2021-10-13T12:24:00Z">
              <w:r>
                <w:rPr>
                  <w:rFonts w:eastAsia="Malgun Gothic"/>
                  <w:lang w:eastAsia="ko-KR"/>
                </w:rPr>
                <w:t>Qualcomm</w:t>
              </w:r>
            </w:ins>
          </w:p>
        </w:tc>
        <w:tc>
          <w:tcPr>
            <w:tcW w:w="1259" w:type="dxa"/>
          </w:tcPr>
          <w:p w14:paraId="51C7B336" w14:textId="24949632" w:rsidR="00EB37FC" w:rsidRDefault="00EB37FC" w:rsidP="00EB37FC">
            <w:pPr>
              <w:jc w:val="both"/>
              <w:rPr>
                <w:ins w:id="2944" w:author="Qualcomm" w:date="2021-10-13T12:24:00Z"/>
                <w:rFonts w:eastAsia="Malgun Gothic"/>
                <w:lang w:eastAsia="ko-KR"/>
              </w:rPr>
            </w:pPr>
            <w:ins w:id="2945" w:author="Qualcomm" w:date="2021-10-13T12:24:00Z">
              <w:r>
                <w:rPr>
                  <w:rFonts w:eastAsia="Malgun Gothic"/>
                  <w:lang w:eastAsia="ko-KR"/>
                </w:rPr>
                <w:t>No</w:t>
              </w:r>
            </w:ins>
          </w:p>
        </w:tc>
        <w:tc>
          <w:tcPr>
            <w:tcW w:w="6715" w:type="dxa"/>
          </w:tcPr>
          <w:p w14:paraId="75330B8F" w14:textId="7352CBCF" w:rsidR="00EB37FC" w:rsidRDefault="00EB37FC" w:rsidP="00EB37FC">
            <w:pPr>
              <w:jc w:val="both"/>
              <w:rPr>
                <w:ins w:id="2946" w:author="Qualcomm" w:date="2021-10-13T12:24:00Z"/>
                <w:lang w:eastAsia="zh-CN"/>
              </w:rPr>
            </w:pPr>
            <w:ins w:id="2947" w:author="Qualcomm" w:date="2021-10-13T12:24:00Z">
              <w:r>
                <w:rPr>
                  <w:lang w:eastAsia="zh-CN"/>
                </w:rPr>
                <w:t>It’s not related to QoS.</w:t>
              </w:r>
            </w:ins>
          </w:p>
        </w:tc>
      </w:tr>
      <w:tr w:rsidR="0004279F" w14:paraId="39FBB19C" w14:textId="77777777" w:rsidTr="00641251">
        <w:trPr>
          <w:ins w:id="2948" w:author="Apple - Zhibin Wu" w:date="2021-10-13T10:49:00Z"/>
        </w:trPr>
        <w:tc>
          <w:tcPr>
            <w:tcW w:w="1546" w:type="dxa"/>
          </w:tcPr>
          <w:p w14:paraId="75FB71D8" w14:textId="46C00564" w:rsidR="0004279F" w:rsidRDefault="0004279F" w:rsidP="0004279F">
            <w:pPr>
              <w:jc w:val="both"/>
              <w:rPr>
                <w:ins w:id="2949" w:author="Apple - Zhibin Wu" w:date="2021-10-13T10:49:00Z"/>
                <w:rFonts w:eastAsia="Malgun Gothic"/>
                <w:lang w:eastAsia="ko-KR"/>
              </w:rPr>
            </w:pPr>
            <w:ins w:id="2950" w:author="Apple - Zhibin Wu" w:date="2021-10-13T10:49:00Z">
              <w:r>
                <w:rPr>
                  <w:rFonts w:eastAsiaTheme="minorEastAsia"/>
                  <w:lang w:eastAsia="zh-CN"/>
                </w:rPr>
                <w:t>Apple</w:t>
              </w:r>
            </w:ins>
          </w:p>
        </w:tc>
        <w:tc>
          <w:tcPr>
            <w:tcW w:w="1259" w:type="dxa"/>
          </w:tcPr>
          <w:p w14:paraId="4A4B71F7" w14:textId="6CB238B6" w:rsidR="0004279F" w:rsidRDefault="0004279F" w:rsidP="0004279F">
            <w:pPr>
              <w:jc w:val="both"/>
              <w:rPr>
                <w:ins w:id="2951" w:author="Apple - Zhibin Wu" w:date="2021-10-13T10:49:00Z"/>
                <w:rFonts w:eastAsia="Malgun Gothic"/>
                <w:lang w:eastAsia="ko-KR"/>
              </w:rPr>
            </w:pPr>
            <w:ins w:id="2952" w:author="Apple - Zhibin Wu" w:date="2021-10-13T10:49:00Z">
              <w:r>
                <w:rPr>
                  <w:rFonts w:eastAsia="PMingLiU"/>
                  <w:lang w:eastAsia="zh-TW"/>
                </w:rPr>
                <w:t>No</w:t>
              </w:r>
            </w:ins>
          </w:p>
        </w:tc>
        <w:tc>
          <w:tcPr>
            <w:tcW w:w="6715" w:type="dxa"/>
          </w:tcPr>
          <w:p w14:paraId="4B5FEC5E" w14:textId="77777777" w:rsidR="0004279F" w:rsidRDefault="0004279F" w:rsidP="0004279F">
            <w:pPr>
              <w:jc w:val="both"/>
              <w:rPr>
                <w:ins w:id="2953" w:author="Apple - Zhibin Wu" w:date="2021-10-13T10:49:00Z"/>
                <w:lang w:eastAsia="zh-CN"/>
              </w:rPr>
            </w:pPr>
          </w:p>
        </w:tc>
      </w:tr>
      <w:tr w:rsidR="00641251" w14:paraId="05854801" w14:textId="77777777" w:rsidTr="00641251">
        <w:trPr>
          <w:ins w:id="2954" w:author="Lenovo (Jing)" w:date="2021-10-14T07:22:00Z"/>
        </w:trPr>
        <w:tc>
          <w:tcPr>
            <w:tcW w:w="1546" w:type="dxa"/>
          </w:tcPr>
          <w:p w14:paraId="654D7099" w14:textId="77777777" w:rsidR="00641251" w:rsidRDefault="00641251" w:rsidP="00FA246F">
            <w:pPr>
              <w:jc w:val="both"/>
              <w:rPr>
                <w:ins w:id="2955" w:author="Lenovo (Jing)" w:date="2021-10-14T07:22:00Z"/>
                <w:rFonts w:eastAsiaTheme="minorEastAsia"/>
                <w:lang w:eastAsia="zh-CN"/>
              </w:rPr>
            </w:pPr>
            <w:ins w:id="2956" w:author="Lenovo (Jing)" w:date="2021-10-14T07:22:00Z">
              <w:r>
                <w:rPr>
                  <w:rFonts w:eastAsiaTheme="minorEastAsia" w:hint="eastAsia"/>
                  <w:lang w:eastAsia="zh-CN"/>
                </w:rPr>
                <w:t>L</w:t>
              </w:r>
              <w:r>
                <w:rPr>
                  <w:rFonts w:eastAsiaTheme="minorEastAsia"/>
                  <w:lang w:eastAsia="zh-CN"/>
                </w:rPr>
                <w:t>enovo</w:t>
              </w:r>
            </w:ins>
          </w:p>
        </w:tc>
        <w:tc>
          <w:tcPr>
            <w:tcW w:w="1259" w:type="dxa"/>
          </w:tcPr>
          <w:p w14:paraId="66E57BFD" w14:textId="77777777" w:rsidR="00641251" w:rsidRDefault="00641251" w:rsidP="00FA246F">
            <w:pPr>
              <w:jc w:val="both"/>
              <w:rPr>
                <w:ins w:id="2957" w:author="Lenovo (Jing)" w:date="2021-10-14T07:22:00Z"/>
                <w:rFonts w:eastAsiaTheme="minorEastAsia"/>
                <w:lang w:eastAsia="zh-CN"/>
              </w:rPr>
            </w:pPr>
            <w:ins w:id="2958" w:author="Lenovo (Jing)" w:date="2021-10-14T07:22:00Z">
              <w:r>
                <w:rPr>
                  <w:rFonts w:eastAsiaTheme="minorEastAsia" w:hint="eastAsia"/>
                  <w:lang w:eastAsia="zh-CN"/>
                </w:rPr>
                <w:t>N</w:t>
              </w:r>
              <w:r>
                <w:rPr>
                  <w:rFonts w:eastAsiaTheme="minorEastAsia"/>
                  <w:lang w:eastAsia="zh-CN"/>
                </w:rPr>
                <w:t>o</w:t>
              </w:r>
            </w:ins>
          </w:p>
        </w:tc>
        <w:tc>
          <w:tcPr>
            <w:tcW w:w="6715" w:type="dxa"/>
          </w:tcPr>
          <w:p w14:paraId="0CD29405" w14:textId="77777777" w:rsidR="00641251" w:rsidRDefault="00641251" w:rsidP="00FA246F">
            <w:pPr>
              <w:jc w:val="both"/>
              <w:rPr>
                <w:ins w:id="2959" w:author="Lenovo (Jing)" w:date="2021-10-14T07:22:00Z"/>
                <w:lang w:eastAsia="zh-CN"/>
              </w:rPr>
            </w:pPr>
          </w:p>
        </w:tc>
      </w:tr>
      <w:tr w:rsidR="00EF07D1" w14:paraId="2F4B24FC" w14:textId="77777777" w:rsidTr="00641251">
        <w:trPr>
          <w:ins w:id="2960" w:author="Spreadtrum Communications" w:date="2021-10-14T08:08:00Z"/>
        </w:trPr>
        <w:tc>
          <w:tcPr>
            <w:tcW w:w="1546" w:type="dxa"/>
          </w:tcPr>
          <w:p w14:paraId="615CCEC7" w14:textId="2555B838" w:rsidR="00EF07D1" w:rsidRDefault="00EF07D1" w:rsidP="00EF07D1">
            <w:pPr>
              <w:jc w:val="both"/>
              <w:rPr>
                <w:ins w:id="2961" w:author="Spreadtrum Communications" w:date="2021-10-14T08:08:00Z"/>
                <w:rFonts w:eastAsiaTheme="minorEastAsia" w:hint="eastAsia"/>
                <w:lang w:eastAsia="zh-CN"/>
              </w:rPr>
            </w:pPr>
            <w:ins w:id="2962" w:author="Spreadtrum Communications" w:date="2021-10-14T08:08:00Z">
              <w:r>
                <w:rPr>
                  <w:rFonts w:eastAsiaTheme="minorEastAsia"/>
                  <w:lang w:eastAsia="zh-CN"/>
                </w:rPr>
                <w:t>Spreadtrum</w:t>
              </w:r>
            </w:ins>
          </w:p>
        </w:tc>
        <w:tc>
          <w:tcPr>
            <w:tcW w:w="1259" w:type="dxa"/>
          </w:tcPr>
          <w:p w14:paraId="40758EDF" w14:textId="64891282" w:rsidR="00EF07D1" w:rsidRDefault="00EF07D1" w:rsidP="00EF07D1">
            <w:pPr>
              <w:jc w:val="both"/>
              <w:rPr>
                <w:ins w:id="2963" w:author="Spreadtrum Communications" w:date="2021-10-14T08:08:00Z"/>
                <w:rFonts w:eastAsiaTheme="minorEastAsia" w:hint="eastAsia"/>
                <w:lang w:eastAsia="zh-CN"/>
              </w:rPr>
            </w:pPr>
            <w:ins w:id="2964" w:author="Spreadtrum Communications" w:date="2021-10-14T08:08:00Z">
              <w:r>
                <w:rPr>
                  <w:rFonts w:eastAsiaTheme="minorEastAsia"/>
                  <w:lang w:eastAsia="zh-CN"/>
                </w:rPr>
                <w:t>No</w:t>
              </w:r>
            </w:ins>
          </w:p>
        </w:tc>
        <w:tc>
          <w:tcPr>
            <w:tcW w:w="6715" w:type="dxa"/>
          </w:tcPr>
          <w:p w14:paraId="78F6CE09" w14:textId="77777777" w:rsidR="00EF07D1" w:rsidRDefault="00EF07D1" w:rsidP="00EF07D1">
            <w:pPr>
              <w:jc w:val="both"/>
              <w:rPr>
                <w:ins w:id="2965" w:author="Spreadtrum Communications" w:date="2021-10-14T08:08:00Z"/>
                <w:lang w:eastAsia="zh-CN"/>
              </w:rPr>
            </w:pPr>
          </w:p>
        </w:tc>
      </w:tr>
    </w:tbl>
    <w:p w14:paraId="072EBFAD" w14:textId="77777777" w:rsidR="007B2369" w:rsidRDefault="007B2369">
      <w:pPr>
        <w:spacing w:beforeLines="50" w:before="120" w:afterLines="50" w:after="120"/>
        <w:jc w:val="both"/>
        <w:rPr>
          <w:b/>
          <w:lang w:eastAsia="zh-CN"/>
        </w:rPr>
      </w:pPr>
    </w:p>
    <w:p w14:paraId="277BFED4" w14:textId="77777777" w:rsidR="007B2369" w:rsidRDefault="007B2369">
      <w:pPr>
        <w:spacing w:beforeLines="50" w:before="120" w:afterLines="50" w:after="120"/>
        <w:jc w:val="both"/>
        <w:rPr>
          <w:b/>
          <w:lang w:eastAsia="zh-CN"/>
        </w:rPr>
      </w:pPr>
    </w:p>
    <w:p w14:paraId="5AEBE095" w14:textId="7F377F83" w:rsidR="007B2369" w:rsidRDefault="00830F9C">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b/>
          <w:lang w:eastAsia="zh-CN"/>
        </w:rPr>
        <w:t>-7: If the answer of Q</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b/>
          <w:lang w:eastAsia="zh-CN"/>
        </w:rPr>
        <w:t>-6 is Yes, for GC, how to perform the down-selection of the length of the HARQ RTT timer, which option do you prefer? Please give your comments.</w:t>
      </w:r>
    </w:p>
    <w:p w14:paraId="26139E9B" w14:textId="77777777" w:rsidR="007B2369" w:rsidRDefault="00830F9C">
      <w:pPr>
        <w:pStyle w:val="afd"/>
        <w:numPr>
          <w:ilvl w:val="0"/>
          <w:numId w:val="13"/>
        </w:numPr>
        <w:spacing w:beforeLines="50" w:before="120" w:afterLines="50" w:after="120"/>
        <w:ind w:firstLineChars="0"/>
        <w:textAlignment w:val="auto"/>
        <w:rPr>
          <w:b/>
        </w:rPr>
        <w:pPrChange w:id="2966" w:author="Huawei" w:date="2021-10-11T12:04:00Z">
          <w:pPr>
            <w:pStyle w:val="afd"/>
            <w:numPr>
              <w:numId w:val="20"/>
            </w:numPr>
            <w:tabs>
              <w:tab w:val="left" w:pos="360"/>
              <w:tab w:val="left" w:pos="720"/>
            </w:tabs>
            <w:spacing w:beforeLines="50" w:before="120" w:afterLines="50" w:after="120"/>
            <w:ind w:left="720" w:firstLineChars="0" w:hanging="720"/>
            <w:textAlignment w:val="auto"/>
          </w:pPr>
        </w:pPrChange>
      </w:pPr>
      <w:r>
        <w:rPr>
          <w:b/>
        </w:rPr>
        <w:t xml:space="preserve">Option-1: Select the </w:t>
      </w:r>
      <w:r>
        <w:rPr>
          <w:rFonts w:eastAsiaTheme="minorEastAsia"/>
          <w:b/>
          <w:lang w:eastAsia="zh-CN"/>
        </w:rPr>
        <w:t xml:space="preserve">length of the </w:t>
      </w:r>
      <w:r>
        <w:rPr>
          <w:b/>
          <w:lang w:eastAsia="zh-CN"/>
        </w:rPr>
        <w:t>HARQ RTT timer</w:t>
      </w:r>
      <w:r>
        <w:rPr>
          <w:b/>
        </w:rPr>
        <w:t xml:space="preserve"> associated with the QoS profile whose priority level is the highest</w:t>
      </w:r>
      <w:r>
        <w:rPr>
          <w:rFonts w:eastAsiaTheme="minorEastAsia"/>
          <w:b/>
          <w:lang w:eastAsia="zh-CN"/>
        </w:rPr>
        <w:t>.</w:t>
      </w:r>
    </w:p>
    <w:p w14:paraId="59B8580E" w14:textId="77777777" w:rsidR="007B2369" w:rsidRDefault="00830F9C">
      <w:pPr>
        <w:pStyle w:val="afd"/>
        <w:numPr>
          <w:ilvl w:val="0"/>
          <w:numId w:val="13"/>
        </w:numPr>
        <w:spacing w:beforeLines="50" w:before="120" w:afterLines="50" w:after="120"/>
        <w:ind w:firstLineChars="0"/>
        <w:textAlignment w:val="auto"/>
        <w:rPr>
          <w:b/>
        </w:rPr>
        <w:pPrChange w:id="2967" w:author="Huawei" w:date="2021-10-11T12:04:00Z">
          <w:pPr>
            <w:pStyle w:val="afd"/>
            <w:numPr>
              <w:numId w:val="20"/>
            </w:numPr>
            <w:tabs>
              <w:tab w:val="left" w:pos="360"/>
              <w:tab w:val="left" w:pos="720"/>
            </w:tabs>
            <w:spacing w:beforeLines="50" w:before="120" w:afterLines="50" w:after="120"/>
            <w:ind w:left="720" w:firstLineChars="0" w:hanging="720"/>
            <w:textAlignment w:val="auto"/>
          </w:pPr>
        </w:pPrChange>
      </w:pPr>
      <w:r>
        <w:rPr>
          <w:b/>
        </w:rPr>
        <w:t>Option-2: Select the</w:t>
      </w:r>
      <w:r>
        <w:rPr>
          <w:rFonts w:eastAsiaTheme="minorEastAsia"/>
          <w:b/>
          <w:lang w:eastAsia="zh-CN"/>
        </w:rPr>
        <w:t xml:space="preserve"> length of the </w:t>
      </w:r>
      <w:r>
        <w:rPr>
          <w:b/>
          <w:lang w:eastAsia="zh-CN"/>
        </w:rPr>
        <w:t>HARQ RTT timer</w:t>
      </w:r>
      <w:r>
        <w:rPr>
          <w:b/>
        </w:rPr>
        <w:t xml:space="preserve"> associated with the QoS profile whose PDB is the smallest</w:t>
      </w:r>
      <w:r>
        <w:rPr>
          <w:rFonts w:eastAsiaTheme="minorEastAsia"/>
          <w:b/>
          <w:lang w:eastAsia="zh-CN"/>
        </w:rPr>
        <w:t>.</w:t>
      </w:r>
    </w:p>
    <w:p w14:paraId="1016F053" w14:textId="77777777" w:rsidR="007B2369" w:rsidRDefault="00830F9C">
      <w:pPr>
        <w:pStyle w:val="afd"/>
        <w:numPr>
          <w:ilvl w:val="0"/>
          <w:numId w:val="13"/>
        </w:numPr>
        <w:spacing w:beforeLines="50" w:before="120" w:afterLines="50" w:after="120"/>
        <w:ind w:firstLineChars="0"/>
        <w:textAlignment w:val="auto"/>
        <w:rPr>
          <w:b/>
        </w:rPr>
        <w:pPrChange w:id="2968" w:author="Huawei" w:date="2021-10-11T12:04:00Z">
          <w:pPr>
            <w:pStyle w:val="afd"/>
            <w:numPr>
              <w:numId w:val="20"/>
            </w:numPr>
            <w:tabs>
              <w:tab w:val="left" w:pos="360"/>
              <w:tab w:val="left" w:pos="720"/>
            </w:tabs>
            <w:spacing w:beforeLines="50" w:before="120" w:afterLines="50" w:after="120"/>
            <w:ind w:left="720" w:firstLineChars="0" w:hanging="720"/>
            <w:textAlignment w:val="auto"/>
          </w:pPr>
        </w:pPrChange>
      </w:pPr>
      <w:r>
        <w:rPr>
          <w:b/>
        </w:rPr>
        <w:t>Option-</w:t>
      </w:r>
      <w:r>
        <w:rPr>
          <w:rFonts w:eastAsiaTheme="minorEastAsia"/>
          <w:b/>
          <w:lang w:eastAsia="zh-CN"/>
        </w:rPr>
        <w:t>3</w:t>
      </w:r>
      <w:r>
        <w:rPr>
          <w:b/>
        </w:rPr>
        <w:t xml:space="preserve">: Select the </w:t>
      </w:r>
      <w:r>
        <w:rPr>
          <w:rFonts w:eastAsiaTheme="minorEastAsia"/>
          <w:b/>
          <w:lang w:eastAsia="zh-CN"/>
        </w:rPr>
        <w:t xml:space="preserve">length of the </w:t>
      </w:r>
      <w:r>
        <w:rPr>
          <w:b/>
          <w:lang w:eastAsia="zh-CN"/>
        </w:rPr>
        <w:t>HARQ RTT timer</w:t>
      </w:r>
      <w:r>
        <w:rPr>
          <w:b/>
        </w:rPr>
        <w:t xml:space="preserve"> whose on-duration timer length is the </w:t>
      </w:r>
      <w:r>
        <w:rPr>
          <w:rFonts w:eastAsiaTheme="minorEastAsia"/>
          <w:b/>
          <w:lang w:eastAsia="zh-CN"/>
        </w:rPr>
        <w:t>smallest.</w:t>
      </w:r>
    </w:p>
    <w:p w14:paraId="5B0E4E75" w14:textId="77777777" w:rsidR="007B2369" w:rsidRDefault="00830F9C">
      <w:pPr>
        <w:pStyle w:val="afd"/>
        <w:numPr>
          <w:ilvl w:val="0"/>
          <w:numId w:val="13"/>
        </w:numPr>
        <w:spacing w:beforeLines="50" w:before="120" w:afterLines="50" w:after="120"/>
        <w:ind w:firstLineChars="0"/>
        <w:textAlignment w:val="auto"/>
        <w:rPr>
          <w:b/>
        </w:rPr>
        <w:pPrChange w:id="2969" w:author="Huawei" w:date="2021-10-11T12:04:00Z">
          <w:pPr>
            <w:pStyle w:val="afd"/>
            <w:numPr>
              <w:numId w:val="20"/>
            </w:numPr>
            <w:tabs>
              <w:tab w:val="left" w:pos="360"/>
              <w:tab w:val="left" w:pos="720"/>
            </w:tabs>
            <w:spacing w:beforeLines="50" w:before="120" w:afterLines="50" w:after="120"/>
            <w:ind w:left="720" w:firstLineChars="0" w:hanging="720"/>
            <w:textAlignment w:val="auto"/>
          </w:pPr>
        </w:pPrChange>
      </w:pPr>
      <w:r>
        <w:rPr>
          <w:b/>
        </w:rPr>
        <w:t>Option-</w:t>
      </w:r>
      <w:r>
        <w:rPr>
          <w:rFonts w:eastAsiaTheme="minorEastAsia"/>
          <w:b/>
          <w:lang w:eastAsia="zh-CN"/>
        </w:rPr>
        <w:t>4</w:t>
      </w:r>
      <w:r>
        <w:rPr>
          <w:b/>
        </w:rPr>
        <w:t xml:space="preserve">: Select the </w:t>
      </w:r>
      <w:r>
        <w:rPr>
          <w:rFonts w:eastAsiaTheme="minorEastAsia"/>
          <w:b/>
          <w:lang w:eastAsia="zh-CN"/>
        </w:rPr>
        <w:t xml:space="preserve">length of the </w:t>
      </w:r>
      <w:r>
        <w:rPr>
          <w:b/>
          <w:lang w:eastAsia="zh-CN"/>
        </w:rPr>
        <w:t>HARQ RTT timer</w:t>
      </w:r>
      <w:r>
        <w:rPr>
          <w:b/>
        </w:rPr>
        <w:t xml:space="preserve"> whose on-duration timer length is the l</w:t>
      </w:r>
      <w:r>
        <w:rPr>
          <w:rFonts w:eastAsiaTheme="minorEastAsia"/>
          <w:b/>
          <w:lang w:eastAsia="zh-CN"/>
        </w:rPr>
        <w:t>onge</w:t>
      </w:r>
      <w:r>
        <w:rPr>
          <w:b/>
        </w:rPr>
        <w:t>st</w:t>
      </w:r>
      <w:r>
        <w:rPr>
          <w:rFonts w:eastAsiaTheme="minorEastAsia"/>
          <w:b/>
          <w:lang w:eastAsia="zh-CN"/>
        </w:rPr>
        <w:t>.</w:t>
      </w:r>
    </w:p>
    <w:p w14:paraId="4EE4C215" w14:textId="77777777" w:rsidR="007B2369" w:rsidRDefault="00830F9C">
      <w:pPr>
        <w:pStyle w:val="afd"/>
        <w:numPr>
          <w:ilvl w:val="0"/>
          <w:numId w:val="13"/>
        </w:numPr>
        <w:spacing w:beforeLines="50" w:before="120" w:afterLines="50" w:after="120"/>
        <w:ind w:firstLineChars="0"/>
        <w:textAlignment w:val="auto"/>
        <w:rPr>
          <w:b/>
        </w:rPr>
        <w:pPrChange w:id="2970" w:author="Huawei" w:date="2021-10-11T12:04:00Z">
          <w:pPr>
            <w:pStyle w:val="afd"/>
            <w:numPr>
              <w:numId w:val="20"/>
            </w:numPr>
            <w:tabs>
              <w:tab w:val="left" w:pos="360"/>
              <w:tab w:val="left" w:pos="720"/>
            </w:tabs>
            <w:spacing w:beforeLines="50" w:before="120" w:afterLines="50" w:after="120"/>
            <w:ind w:left="720" w:firstLineChars="0" w:hanging="720"/>
            <w:textAlignment w:val="auto"/>
          </w:pPr>
        </w:pPrChange>
      </w:pPr>
      <w:r>
        <w:rPr>
          <w:b/>
        </w:rPr>
        <w:t>Option-</w:t>
      </w:r>
      <w:r>
        <w:rPr>
          <w:rFonts w:eastAsiaTheme="minorEastAsia"/>
          <w:b/>
          <w:lang w:eastAsia="zh-CN"/>
        </w:rPr>
        <w:t>5</w:t>
      </w:r>
      <w:r>
        <w:rPr>
          <w:b/>
        </w:rPr>
        <w:t xml:space="preserve">: Select the </w:t>
      </w:r>
      <w:r>
        <w:rPr>
          <w:rFonts w:eastAsiaTheme="minorEastAsia"/>
          <w:b/>
          <w:lang w:eastAsia="zh-CN"/>
        </w:rPr>
        <w:t xml:space="preserve">length of the </w:t>
      </w:r>
      <w:r>
        <w:rPr>
          <w:b/>
          <w:lang w:eastAsia="zh-CN"/>
        </w:rPr>
        <w:t>HARQ RTT timer</w:t>
      </w:r>
      <w:r>
        <w:rPr>
          <w:b/>
        </w:rPr>
        <w:t xml:space="preserve"> associated with the QoS profile, which is associated with the selected DRX cycle.</w:t>
      </w:r>
    </w:p>
    <w:tbl>
      <w:tblPr>
        <w:tblStyle w:val="af8"/>
        <w:tblW w:w="0" w:type="auto"/>
        <w:tblInd w:w="108" w:type="dxa"/>
        <w:tblLook w:val="04A0" w:firstRow="1" w:lastRow="0" w:firstColumn="1" w:lastColumn="0" w:noHBand="0" w:noVBand="1"/>
      </w:tblPr>
      <w:tblGrid>
        <w:gridCol w:w="1547"/>
        <w:gridCol w:w="1259"/>
        <w:gridCol w:w="6714"/>
      </w:tblGrid>
      <w:tr w:rsidR="007B2369" w14:paraId="63E79482" w14:textId="77777777">
        <w:trPr>
          <w:trHeight w:val="347"/>
        </w:trPr>
        <w:tc>
          <w:tcPr>
            <w:tcW w:w="1560" w:type="dxa"/>
          </w:tcPr>
          <w:p w14:paraId="38F688D4" w14:textId="77777777" w:rsidR="007B2369" w:rsidRDefault="00830F9C">
            <w:pPr>
              <w:jc w:val="both"/>
              <w:rPr>
                <w:rFonts w:eastAsiaTheme="minorEastAsia"/>
                <w:lang w:eastAsia="zh-CN"/>
              </w:rPr>
            </w:pPr>
            <w:r>
              <w:rPr>
                <w:rFonts w:cs="Arial" w:hint="eastAsia"/>
                <w:b/>
              </w:rPr>
              <w:t>C</w:t>
            </w:r>
            <w:r>
              <w:rPr>
                <w:rFonts w:cs="Arial"/>
                <w:b/>
              </w:rPr>
              <w:t>ompanies</w:t>
            </w:r>
          </w:p>
        </w:tc>
        <w:tc>
          <w:tcPr>
            <w:tcW w:w="1275" w:type="dxa"/>
          </w:tcPr>
          <w:p w14:paraId="64EC07C0" w14:textId="77777777" w:rsidR="007B2369" w:rsidRDefault="00830F9C">
            <w:pPr>
              <w:jc w:val="both"/>
              <w:rPr>
                <w:rFonts w:eastAsiaTheme="minorEastAsia"/>
                <w:lang w:eastAsia="zh-CN"/>
              </w:rPr>
            </w:pPr>
            <w:r>
              <w:rPr>
                <w:rFonts w:eastAsiaTheme="minorEastAsia" w:cs="Arial" w:hint="eastAsia"/>
                <w:b/>
                <w:lang w:eastAsia="zh-CN"/>
              </w:rPr>
              <w:t>Option</w:t>
            </w:r>
          </w:p>
        </w:tc>
        <w:tc>
          <w:tcPr>
            <w:tcW w:w="6911" w:type="dxa"/>
          </w:tcPr>
          <w:p w14:paraId="4DF24FAE"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2531A57D" w14:textId="77777777">
        <w:tc>
          <w:tcPr>
            <w:tcW w:w="1560" w:type="dxa"/>
          </w:tcPr>
          <w:p w14:paraId="46393850" w14:textId="77777777" w:rsidR="007B2369" w:rsidRDefault="007B2369">
            <w:pPr>
              <w:jc w:val="both"/>
              <w:rPr>
                <w:rFonts w:eastAsiaTheme="minorEastAsia"/>
                <w:lang w:eastAsia="zh-CN"/>
              </w:rPr>
            </w:pPr>
          </w:p>
        </w:tc>
        <w:tc>
          <w:tcPr>
            <w:tcW w:w="1275" w:type="dxa"/>
          </w:tcPr>
          <w:p w14:paraId="1C321CEC" w14:textId="77777777" w:rsidR="007B2369" w:rsidRDefault="007B2369">
            <w:pPr>
              <w:jc w:val="both"/>
              <w:rPr>
                <w:rFonts w:eastAsiaTheme="minorEastAsia"/>
                <w:lang w:eastAsia="zh-CN"/>
              </w:rPr>
            </w:pPr>
          </w:p>
        </w:tc>
        <w:tc>
          <w:tcPr>
            <w:tcW w:w="6911" w:type="dxa"/>
          </w:tcPr>
          <w:p w14:paraId="498C44A1" w14:textId="77777777" w:rsidR="007B2369" w:rsidRDefault="007B2369">
            <w:pPr>
              <w:jc w:val="both"/>
              <w:rPr>
                <w:rFonts w:eastAsiaTheme="minorEastAsia"/>
                <w:lang w:eastAsia="zh-CN"/>
              </w:rPr>
            </w:pPr>
          </w:p>
        </w:tc>
      </w:tr>
      <w:tr w:rsidR="007B2369" w14:paraId="4167079B" w14:textId="77777777">
        <w:tc>
          <w:tcPr>
            <w:tcW w:w="1560" w:type="dxa"/>
          </w:tcPr>
          <w:p w14:paraId="7CA66D72" w14:textId="77777777" w:rsidR="007B2369" w:rsidRDefault="007B2369">
            <w:pPr>
              <w:jc w:val="both"/>
              <w:rPr>
                <w:rFonts w:eastAsiaTheme="minorEastAsia"/>
                <w:lang w:eastAsia="zh-CN"/>
              </w:rPr>
            </w:pPr>
          </w:p>
        </w:tc>
        <w:tc>
          <w:tcPr>
            <w:tcW w:w="1275" w:type="dxa"/>
          </w:tcPr>
          <w:p w14:paraId="17C1A1BB" w14:textId="77777777" w:rsidR="007B2369" w:rsidRDefault="007B2369">
            <w:pPr>
              <w:jc w:val="both"/>
              <w:rPr>
                <w:rFonts w:eastAsiaTheme="minorEastAsia"/>
                <w:lang w:eastAsia="zh-CN"/>
              </w:rPr>
            </w:pPr>
          </w:p>
        </w:tc>
        <w:tc>
          <w:tcPr>
            <w:tcW w:w="6911" w:type="dxa"/>
          </w:tcPr>
          <w:p w14:paraId="7A664B63" w14:textId="77777777" w:rsidR="007B2369" w:rsidRDefault="007B2369">
            <w:pPr>
              <w:jc w:val="both"/>
              <w:rPr>
                <w:rFonts w:eastAsiaTheme="minorEastAsia"/>
                <w:lang w:eastAsia="zh-CN"/>
              </w:rPr>
            </w:pPr>
          </w:p>
        </w:tc>
      </w:tr>
      <w:tr w:rsidR="007B2369" w14:paraId="18C13E80" w14:textId="77777777">
        <w:tc>
          <w:tcPr>
            <w:tcW w:w="1560" w:type="dxa"/>
          </w:tcPr>
          <w:p w14:paraId="289B9BDA" w14:textId="77777777" w:rsidR="007B2369" w:rsidRDefault="007B2369">
            <w:pPr>
              <w:jc w:val="both"/>
              <w:rPr>
                <w:rFonts w:eastAsiaTheme="minorEastAsia"/>
                <w:lang w:eastAsia="zh-CN"/>
              </w:rPr>
            </w:pPr>
          </w:p>
        </w:tc>
        <w:tc>
          <w:tcPr>
            <w:tcW w:w="1275" w:type="dxa"/>
          </w:tcPr>
          <w:p w14:paraId="74B6CC2A" w14:textId="77777777" w:rsidR="007B2369" w:rsidRDefault="007B2369">
            <w:pPr>
              <w:jc w:val="both"/>
              <w:rPr>
                <w:rFonts w:eastAsiaTheme="minorEastAsia"/>
                <w:lang w:eastAsia="zh-CN"/>
              </w:rPr>
            </w:pPr>
          </w:p>
        </w:tc>
        <w:tc>
          <w:tcPr>
            <w:tcW w:w="6911" w:type="dxa"/>
          </w:tcPr>
          <w:p w14:paraId="23C35C86" w14:textId="77777777" w:rsidR="007B2369" w:rsidRDefault="007B2369">
            <w:pPr>
              <w:jc w:val="both"/>
              <w:rPr>
                <w:rFonts w:eastAsiaTheme="minorEastAsia"/>
                <w:lang w:eastAsia="zh-CN"/>
              </w:rPr>
            </w:pPr>
          </w:p>
        </w:tc>
      </w:tr>
    </w:tbl>
    <w:p w14:paraId="4887625B" w14:textId="77777777" w:rsidR="007B2369" w:rsidRDefault="007B2369">
      <w:pPr>
        <w:spacing w:beforeLines="50" w:before="120" w:afterLines="50" w:after="120"/>
        <w:jc w:val="both"/>
        <w:rPr>
          <w:lang w:eastAsia="zh-CN"/>
        </w:rPr>
      </w:pPr>
    </w:p>
    <w:p w14:paraId="0CD51D32" w14:textId="77777777" w:rsidR="007B2369" w:rsidRDefault="007B2369">
      <w:pPr>
        <w:spacing w:beforeLines="50" w:before="120" w:afterLines="50" w:after="120"/>
        <w:jc w:val="both"/>
        <w:rPr>
          <w:lang w:eastAsia="zh-CN"/>
        </w:rPr>
      </w:pPr>
    </w:p>
    <w:p w14:paraId="66CDBC5C" w14:textId="6A4A112D" w:rsidR="007B2369" w:rsidRDefault="00830F9C">
      <w:pPr>
        <w:spacing w:beforeLines="50" w:before="120" w:afterLines="50" w:after="120"/>
        <w:jc w:val="both"/>
        <w:rPr>
          <w:b/>
          <w:lang w:eastAsia="zh-CN"/>
        </w:rPr>
      </w:pPr>
      <w:r>
        <w:rPr>
          <w:b/>
          <w:lang w:eastAsia="zh-CN"/>
        </w:rPr>
        <w:lastRenderedPageBreak/>
        <w:t xml:space="preserve">Q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b/>
          <w:lang w:eastAsia="zh-CN"/>
        </w:rPr>
        <w:t>-8: For GC, do you think down-selection of the length of the HARQ retransmission timer i</w:t>
      </w:r>
      <w:r>
        <w:rPr>
          <w:rFonts w:hint="eastAsia"/>
          <w:b/>
          <w:lang w:eastAsia="zh-CN"/>
        </w:rPr>
        <w:t>s</w:t>
      </w:r>
      <w:r>
        <w:rPr>
          <w:b/>
          <w:lang w:eastAsia="zh-CN"/>
        </w:rPr>
        <w:t xml:space="preserve"> necessary when multiple QoS profiles are associated with thesame DST L2 ID? Please give your comments.</w:t>
      </w:r>
    </w:p>
    <w:tbl>
      <w:tblPr>
        <w:tblStyle w:val="af8"/>
        <w:tblW w:w="0" w:type="auto"/>
        <w:tblInd w:w="108" w:type="dxa"/>
        <w:tblLook w:val="04A0" w:firstRow="1" w:lastRow="0" w:firstColumn="1" w:lastColumn="0" w:noHBand="0" w:noVBand="1"/>
      </w:tblPr>
      <w:tblGrid>
        <w:gridCol w:w="1546"/>
        <w:gridCol w:w="1259"/>
        <w:gridCol w:w="6715"/>
      </w:tblGrid>
      <w:tr w:rsidR="007B2369" w14:paraId="73550413" w14:textId="77777777" w:rsidTr="007A22F7">
        <w:trPr>
          <w:trHeight w:val="347"/>
        </w:trPr>
        <w:tc>
          <w:tcPr>
            <w:tcW w:w="1546" w:type="dxa"/>
          </w:tcPr>
          <w:p w14:paraId="7DC01446" w14:textId="77777777" w:rsidR="007B2369" w:rsidRDefault="00830F9C">
            <w:pPr>
              <w:jc w:val="both"/>
              <w:rPr>
                <w:rFonts w:eastAsiaTheme="minorEastAsia"/>
                <w:lang w:eastAsia="zh-CN"/>
              </w:rPr>
            </w:pPr>
            <w:r>
              <w:rPr>
                <w:rFonts w:cs="Arial" w:hint="eastAsia"/>
                <w:b/>
              </w:rPr>
              <w:t>C</w:t>
            </w:r>
            <w:r>
              <w:rPr>
                <w:rFonts w:cs="Arial"/>
                <w:b/>
              </w:rPr>
              <w:t>ompanies</w:t>
            </w:r>
          </w:p>
        </w:tc>
        <w:tc>
          <w:tcPr>
            <w:tcW w:w="1259" w:type="dxa"/>
          </w:tcPr>
          <w:p w14:paraId="4CD6AF20"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5" w:type="dxa"/>
          </w:tcPr>
          <w:p w14:paraId="63093577"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088A94CF" w14:textId="77777777" w:rsidTr="007A22F7">
        <w:tc>
          <w:tcPr>
            <w:tcW w:w="1546" w:type="dxa"/>
          </w:tcPr>
          <w:p w14:paraId="1F8A31AF" w14:textId="77777777" w:rsidR="007B2369" w:rsidRDefault="00830F9C">
            <w:pPr>
              <w:jc w:val="center"/>
              <w:rPr>
                <w:rFonts w:eastAsiaTheme="minorEastAsia"/>
                <w:lang w:eastAsia="zh-CN"/>
              </w:rPr>
            </w:pPr>
            <w:r>
              <w:rPr>
                <w:rFonts w:eastAsiaTheme="minorEastAsia" w:hint="eastAsia"/>
                <w:lang w:eastAsia="zh-CN"/>
              </w:rPr>
              <w:t>O</w:t>
            </w:r>
            <w:r>
              <w:rPr>
                <w:rFonts w:eastAsiaTheme="minorEastAsia"/>
                <w:lang w:eastAsia="zh-CN"/>
              </w:rPr>
              <w:t>PPO</w:t>
            </w:r>
          </w:p>
        </w:tc>
        <w:tc>
          <w:tcPr>
            <w:tcW w:w="1259" w:type="dxa"/>
          </w:tcPr>
          <w:p w14:paraId="13A0C5E4" w14:textId="77777777" w:rsidR="007B2369" w:rsidRDefault="00830F9C">
            <w:pPr>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715" w:type="dxa"/>
          </w:tcPr>
          <w:p w14:paraId="19D481F7" w14:textId="77777777" w:rsidR="007B2369" w:rsidRDefault="00830F9C">
            <w:pPr>
              <w:jc w:val="both"/>
              <w:rPr>
                <w:rFonts w:eastAsiaTheme="minorEastAsia"/>
                <w:lang w:eastAsia="zh-CN"/>
              </w:rPr>
            </w:pPr>
            <w:r>
              <w:rPr>
                <w:rFonts w:eastAsiaTheme="minorEastAsia"/>
                <w:lang w:eastAsia="zh-CN"/>
              </w:rPr>
              <w:t>It is agreed the RTT and retransmission timer are not configured based on QoS.</w:t>
            </w:r>
          </w:p>
        </w:tc>
      </w:tr>
      <w:tr w:rsidR="007B2369" w14:paraId="7EB62D52" w14:textId="77777777" w:rsidTr="007A22F7">
        <w:tc>
          <w:tcPr>
            <w:tcW w:w="1546" w:type="dxa"/>
          </w:tcPr>
          <w:p w14:paraId="477B85E4" w14:textId="77777777" w:rsidR="007B2369" w:rsidRDefault="00830F9C">
            <w:pPr>
              <w:jc w:val="both"/>
              <w:rPr>
                <w:rFonts w:eastAsiaTheme="minorEastAsia"/>
                <w:lang w:eastAsia="zh-CN"/>
              </w:rPr>
            </w:pPr>
            <w:r>
              <w:rPr>
                <w:rFonts w:eastAsiaTheme="minorEastAsia" w:hint="eastAsia"/>
                <w:lang w:eastAsia="zh-CN"/>
              </w:rPr>
              <w:t>Xiaomi</w:t>
            </w:r>
          </w:p>
        </w:tc>
        <w:tc>
          <w:tcPr>
            <w:tcW w:w="1259" w:type="dxa"/>
          </w:tcPr>
          <w:p w14:paraId="68CC5A9C" w14:textId="77777777" w:rsidR="007B2369" w:rsidRDefault="00830F9C">
            <w:pPr>
              <w:jc w:val="both"/>
              <w:rPr>
                <w:rFonts w:eastAsiaTheme="minorEastAsia"/>
                <w:lang w:eastAsia="zh-CN"/>
              </w:rPr>
            </w:pPr>
            <w:r>
              <w:rPr>
                <w:rFonts w:eastAsiaTheme="minorEastAsia" w:hint="eastAsia"/>
                <w:lang w:eastAsia="zh-CN"/>
              </w:rPr>
              <w:t>No</w:t>
            </w:r>
          </w:p>
        </w:tc>
        <w:tc>
          <w:tcPr>
            <w:tcW w:w="6715" w:type="dxa"/>
          </w:tcPr>
          <w:p w14:paraId="02BD0A43" w14:textId="77777777" w:rsidR="007B2369" w:rsidRDefault="00830F9C">
            <w:pPr>
              <w:widowControl w:val="0"/>
              <w:overflowPunct/>
              <w:autoSpaceDE/>
              <w:autoSpaceDN/>
              <w:adjustRightInd/>
              <w:spacing w:after="0"/>
              <w:jc w:val="both"/>
            </w:pPr>
            <w:r>
              <w:rPr>
                <w:rFonts w:eastAsiaTheme="minorEastAsia"/>
                <w:lang w:eastAsia="zh-CN"/>
              </w:rPr>
              <w:t>I</w:t>
            </w:r>
            <w:r>
              <w:rPr>
                <w:rFonts w:eastAsiaTheme="minorEastAsia" w:hint="eastAsia"/>
                <w:lang w:eastAsia="zh-CN"/>
              </w:rPr>
              <w:t xml:space="preserve">n </w:t>
            </w:r>
            <w:r>
              <w:rPr>
                <w:rFonts w:eastAsiaTheme="minorEastAsia"/>
                <w:lang w:eastAsia="zh-CN"/>
              </w:rPr>
              <w:t xml:space="preserve">last meeting, it’s agreed </w:t>
            </w:r>
            <w:r>
              <w:t>For GC, do not pursue per-QoS or per-L2-ID configuration for RTT timer length and retransmission timer length. So, there seems to be no need for retransmission timer down selection.</w:t>
            </w:r>
          </w:p>
          <w:p w14:paraId="293F5BEC" w14:textId="77777777" w:rsidR="007B2369" w:rsidRDefault="007B2369">
            <w:pPr>
              <w:jc w:val="both"/>
              <w:rPr>
                <w:rFonts w:eastAsiaTheme="minorEastAsia"/>
                <w:lang w:eastAsia="zh-CN"/>
              </w:rPr>
            </w:pPr>
          </w:p>
        </w:tc>
      </w:tr>
      <w:tr w:rsidR="007B2369" w14:paraId="0831BC9C" w14:textId="77777777" w:rsidTr="007A22F7">
        <w:tc>
          <w:tcPr>
            <w:tcW w:w="1546" w:type="dxa"/>
          </w:tcPr>
          <w:p w14:paraId="2DF5A9A9" w14:textId="77777777" w:rsidR="007B2369" w:rsidRDefault="00830F9C">
            <w:pPr>
              <w:jc w:val="both"/>
              <w:rPr>
                <w:rFonts w:eastAsiaTheme="minorEastAsia"/>
                <w:lang w:eastAsia="zh-CN"/>
              </w:rPr>
            </w:pPr>
            <w:r>
              <w:rPr>
                <w:rFonts w:eastAsia="Malgun Gothic" w:hint="eastAsia"/>
                <w:lang w:eastAsia="ko-KR"/>
              </w:rPr>
              <w:t>LG</w:t>
            </w:r>
          </w:p>
        </w:tc>
        <w:tc>
          <w:tcPr>
            <w:tcW w:w="1259" w:type="dxa"/>
          </w:tcPr>
          <w:p w14:paraId="447A906F" w14:textId="77777777" w:rsidR="007B2369" w:rsidRDefault="00830F9C">
            <w:pPr>
              <w:jc w:val="both"/>
              <w:rPr>
                <w:rFonts w:eastAsiaTheme="minorEastAsia"/>
                <w:lang w:eastAsia="zh-CN"/>
              </w:rPr>
            </w:pPr>
            <w:r>
              <w:rPr>
                <w:rFonts w:eastAsia="Malgun Gothic" w:hint="eastAsia"/>
                <w:lang w:eastAsia="ko-KR"/>
              </w:rPr>
              <w:t>No</w:t>
            </w:r>
          </w:p>
        </w:tc>
        <w:tc>
          <w:tcPr>
            <w:tcW w:w="6715" w:type="dxa"/>
          </w:tcPr>
          <w:p w14:paraId="2D03DC93" w14:textId="77777777" w:rsidR="007B2369" w:rsidRDefault="00830F9C">
            <w:pPr>
              <w:jc w:val="both"/>
              <w:rPr>
                <w:rFonts w:eastAsiaTheme="minorEastAsia"/>
                <w:lang w:eastAsia="zh-CN"/>
              </w:rPr>
            </w:pPr>
            <w:r>
              <w:rPr>
                <w:rFonts w:eastAsia="Malgun Gothic" w:hint="eastAsia"/>
                <w:lang w:eastAsia="ko-KR"/>
              </w:rPr>
              <w:t>Same as Question 6.1-6.</w:t>
            </w:r>
          </w:p>
        </w:tc>
      </w:tr>
      <w:tr w:rsidR="007B2369" w14:paraId="31D8EC45" w14:textId="77777777" w:rsidTr="007A22F7">
        <w:trPr>
          <w:ins w:id="2971" w:author="Interdigital (Martino)" w:date="2021-10-04T12:54:00Z"/>
        </w:trPr>
        <w:tc>
          <w:tcPr>
            <w:tcW w:w="1546" w:type="dxa"/>
          </w:tcPr>
          <w:p w14:paraId="771D71E7" w14:textId="77777777" w:rsidR="007B2369" w:rsidRDefault="00830F9C">
            <w:pPr>
              <w:jc w:val="both"/>
              <w:rPr>
                <w:ins w:id="2972" w:author="Interdigital (Martino)" w:date="2021-10-04T12:54:00Z"/>
                <w:rFonts w:eastAsia="Malgun Gothic"/>
                <w:lang w:eastAsia="ko-KR"/>
              </w:rPr>
            </w:pPr>
            <w:ins w:id="2973" w:author="Interdigital (Martino)" w:date="2021-10-04T12:54:00Z">
              <w:r>
                <w:rPr>
                  <w:rFonts w:eastAsia="Malgun Gothic"/>
                  <w:lang w:eastAsia="ko-KR"/>
                </w:rPr>
                <w:t>InterDigital</w:t>
              </w:r>
            </w:ins>
          </w:p>
        </w:tc>
        <w:tc>
          <w:tcPr>
            <w:tcW w:w="1259" w:type="dxa"/>
          </w:tcPr>
          <w:p w14:paraId="3FA7A4D4" w14:textId="77777777" w:rsidR="007B2369" w:rsidRDefault="00830F9C">
            <w:pPr>
              <w:jc w:val="both"/>
              <w:rPr>
                <w:ins w:id="2974" w:author="Interdigital (Martino)" w:date="2021-10-04T12:54:00Z"/>
                <w:rFonts w:eastAsia="Malgun Gothic"/>
                <w:lang w:eastAsia="ko-KR"/>
              </w:rPr>
            </w:pPr>
            <w:ins w:id="2975" w:author="Interdigital (Martino)" w:date="2021-10-04T12:54:00Z">
              <w:r>
                <w:rPr>
                  <w:rFonts w:eastAsia="Malgun Gothic"/>
                  <w:lang w:eastAsia="ko-KR"/>
                </w:rPr>
                <w:t>No</w:t>
              </w:r>
            </w:ins>
          </w:p>
        </w:tc>
        <w:tc>
          <w:tcPr>
            <w:tcW w:w="6715" w:type="dxa"/>
          </w:tcPr>
          <w:p w14:paraId="1D6B20E0" w14:textId="77777777" w:rsidR="007B2369" w:rsidRDefault="007B2369">
            <w:pPr>
              <w:jc w:val="both"/>
              <w:rPr>
                <w:ins w:id="2976" w:author="Interdigital (Martino)" w:date="2021-10-04T12:54:00Z"/>
                <w:rFonts w:eastAsia="Malgun Gothic"/>
                <w:lang w:eastAsia="ko-KR"/>
              </w:rPr>
            </w:pPr>
          </w:p>
        </w:tc>
      </w:tr>
      <w:tr w:rsidR="007B2369" w14:paraId="1EEE2435" w14:textId="77777777" w:rsidTr="007A22F7">
        <w:trPr>
          <w:ins w:id="2977" w:author="Ericsson" w:date="2021-10-04T23:13:00Z"/>
        </w:trPr>
        <w:tc>
          <w:tcPr>
            <w:tcW w:w="1546" w:type="dxa"/>
          </w:tcPr>
          <w:p w14:paraId="69ECE410" w14:textId="77777777" w:rsidR="007B2369" w:rsidRDefault="00830F9C">
            <w:pPr>
              <w:jc w:val="both"/>
              <w:rPr>
                <w:ins w:id="2978" w:author="Ericsson" w:date="2021-10-04T23:13:00Z"/>
                <w:rFonts w:eastAsia="Malgun Gothic"/>
                <w:lang w:eastAsia="ko-KR"/>
              </w:rPr>
            </w:pPr>
            <w:ins w:id="2979" w:author="Ericsson" w:date="2021-10-04T23:13:00Z">
              <w:r>
                <w:rPr>
                  <w:rFonts w:eastAsia="Malgun Gothic"/>
                  <w:lang w:eastAsia="ko-KR"/>
                </w:rPr>
                <w:t>Ericsson</w:t>
              </w:r>
            </w:ins>
          </w:p>
        </w:tc>
        <w:tc>
          <w:tcPr>
            <w:tcW w:w="1259" w:type="dxa"/>
          </w:tcPr>
          <w:p w14:paraId="3FF62137" w14:textId="77777777" w:rsidR="007B2369" w:rsidRDefault="00830F9C">
            <w:pPr>
              <w:jc w:val="both"/>
              <w:rPr>
                <w:ins w:id="2980" w:author="Ericsson" w:date="2021-10-04T23:13:00Z"/>
                <w:rFonts w:eastAsia="Malgun Gothic"/>
                <w:lang w:eastAsia="ko-KR"/>
              </w:rPr>
            </w:pPr>
            <w:ins w:id="2981" w:author="Ericsson" w:date="2021-10-04T23:13:00Z">
              <w:r>
                <w:rPr>
                  <w:rFonts w:eastAsia="Malgun Gothic"/>
                  <w:lang w:eastAsia="ko-KR"/>
                </w:rPr>
                <w:t>No</w:t>
              </w:r>
            </w:ins>
          </w:p>
        </w:tc>
        <w:tc>
          <w:tcPr>
            <w:tcW w:w="6715" w:type="dxa"/>
          </w:tcPr>
          <w:p w14:paraId="606507EE" w14:textId="77777777" w:rsidR="007B2369" w:rsidRDefault="007B2369">
            <w:pPr>
              <w:jc w:val="both"/>
              <w:rPr>
                <w:ins w:id="2982" w:author="Ericsson" w:date="2021-10-04T23:13:00Z"/>
                <w:rFonts w:eastAsia="Malgun Gothic"/>
                <w:lang w:eastAsia="ko-KR"/>
              </w:rPr>
            </w:pPr>
          </w:p>
        </w:tc>
      </w:tr>
      <w:tr w:rsidR="007B2369" w14:paraId="2A417F96" w14:textId="77777777" w:rsidTr="007A22F7">
        <w:trPr>
          <w:ins w:id="2983" w:author="ASUSTeK-Xinra" w:date="2021-10-08T17:26:00Z"/>
        </w:trPr>
        <w:tc>
          <w:tcPr>
            <w:tcW w:w="1546" w:type="dxa"/>
          </w:tcPr>
          <w:p w14:paraId="30EFCA90" w14:textId="77777777" w:rsidR="007B2369" w:rsidRDefault="00830F9C">
            <w:pPr>
              <w:jc w:val="both"/>
              <w:rPr>
                <w:ins w:id="2984" w:author="ASUSTeK-Xinra" w:date="2021-10-08T17:26:00Z"/>
                <w:rFonts w:eastAsia="Malgun Gothic"/>
                <w:lang w:eastAsia="ko-KR"/>
              </w:rPr>
            </w:pPr>
            <w:ins w:id="2985" w:author="ASUSTeK-Xinra" w:date="2021-10-08T17:26:00Z">
              <w:r>
                <w:rPr>
                  <w:rFonts w:eastAsia="PMingLiU" w:hint="eastAsia"/>
                  <w:lang w:eastAsia="zh-TW"/>
                </w:rPr>
                <w:t>ASUSTeK</w:t>
              </w:r>
            </w:ins>
          </w:p>
        </w:tc>
        <w:tc>
          <w:tcPr>
            <w:tcW w:w="1259" w:type="dxa"/>
          </w:tcPr>
          <w:p w14:paraId="7A3AD0D3" w14:textId="77777777" w:rsidR="007B2369" w:rsidRDefault="00830F9C">
            <w:pPr>
              <w:jc w:val="both"/>
              <w:rPr>
                <w:ins w:id="2986" w:author="ASUSTeK-Xinra" w:date="2021-10-08T17:26:00Z"/>
                <w:rFonts w:eastAsia="Malgun Gothic"/>
                <w:lang w:eastAsia="ko-KR"/>
              </w:rPr>
            </w:pPr>
            <w:ins w:id="2987" w:author="ASUSTeK-Xinra" w:date="2021-10-08T17:26:00Z">
              <w:r>
                <w:rPr>
                  <w:rFonts w:eastAsia="PMingLiU" w:hint="eastAsia"/>
                  <w:lang w:eastAsia="zh-TW"/>
                </w:rPr>
                <w:t>No</w:t>
              </w:r>
            </w:ins>
          </w:p>
        </w:tc>
        <w:tc>
          <w:tcPr>
            <w:tcW w:w="6715" w:type="dxa"/>
          </w:tcPr>
          <w:p w14:paraId="3D6A18AD" w14:textId="77777777" w:rsidR="007B2369" w:rsidRDefault="007B2369">
            <w:pPr>
              <w:jc w:val="both"/>
              <w:rPr>
                <w:ins w:id="2988" w:author="ASUSTeK-Xinra" w:date="2021-10-08T17:26:00Z"/>
                <w:rFonts w:eastAsia="Malgun Gothic"/>
                <w:lang w:eastAsia="ko-KR"/>
              </w:rPr>
            </w:pPr>
          </w:p>
        </w:tc>
      </w:tr>
      <w:tr w:rsidR="007B2369" w14:paraId="774FA4CF" w14:textId="77777777" w:rsidTr="007A22F7">
        <w:trPr>
          <w:ins w:id="2989" w:author="Jianming Wu" w:date="2021-10-09T17:16:00Z"/>
        </w:trPr>
        <w:tc>
          <w:tcPr>
            <w:tcW w:w="1546" w:type="dxa"/>
          </w:tcPr>
          <w:p w14:paraId="2DC8760F" w14:textId="77777777" w:rsidR="007B2369" w:rsidRDefault="00830F9C">
            <w:pPr>
              <w:jc w:val="both"/>
              <w:rPr>
                <w:ins w:id="2990" w:author="Jianming Wu" w:date="2021-10-09T17:16:00Z"/>
                <w:rFonts w:eastAsia="PMingLiU"/>
                <w:lang w:eastAsia="zh-TW"/>
              </w:rPr>
            </w:pPr>
            <w:ins w:id="2991" w:author="Jianming Wu" w:date="2021-10-09T17:16:00Z">
              <w:r>
                <w:rPr>
                  <w:rFonts w:hint="eastAsia"/>
                  <w:lang w:eastAsia="zh-CN"/>
                </w:rPr>
                <w:t>vivo</w:t>
              </w:r>
            </w:ins>
          </w:p>
        </w:tc>
        <w:tc>
          <w:tcPr>
            <w:tcW w:w="1259" w:type="dxa"/>
          </w:tcPr>
          <w:p w14:paraId="7E65EBBF" w14:textId="77777777" w:rsidR="007B2369" w:rsidRDefault="00830F9C">
            <w:pPr>
              <w:jc w:val="both"/>
              <w:rPr>
                <w:ins w:id="2992" w:author="Jianming Wu" w:date="2021-10-09T17:16:00Z"/>
                <w:rFonts w:eastAsia="PMingLiU"/>
                <w:lang w:eastAsia="zh-TW"/>
              </w:rPr>
            </w:pPr>
            <w:ins w:id="2993" w:author="Jianming Wu" w:date="2021-10-09T17:16:00Z">
              <w:r>
                <w:rPr>
                  <w:rFonts w:hint="eastAsia"/>
                  <w:lang w:eastAsia="zh-CN"/>
                </w:rPr>
                <w:t>No</w:t>
              </w:r>
            </w:ins>
          </w:p>
        </w:tc>
        <w:tc>
          <w:tcPr>
            <w:tcW w:w="6715" w:type="dxa"/>
          </w:tcPr>
          <w:p w14:paraId="2711F779" w14:textId="77777777" w:rsidR="007B2369" w:rsidRDefault="007B2369">
            <w:pPr>
              <w:jc w:val="both"/>
              <w:rPr>
                <w:ins w:id="2994" w:author="Jianming Wu" w:date="2021-10-09T17:16:00Z"/>
                <w:rFonts w:eastAsia="Malgun Gothic"/>
                <w:lang w:eastAsia="ko-KR"/>
              </w:rPr>
            </w:pPr>
          </w:p>
        </w:tc>
      </w:tr>
      <w:tr w:rsidR="007B2369" w14:paraId="20378A78" w14:textId="77777777" w:rsidTr="007A22F7">
        <w:trPr>
          <w:ins w:id="2995" w:author="Huawei" w:date="2021-10-11T11:55:00Z"/>
        </w:trPr>
        <w:tc>
          <w:tcPr>
            <w:tcW w:w="1546" w:type="dxa"/>
          </w:tcPr>
          <w:p w14:paraId="4572A0D2" w14:textId="77777777" w:rsidR="007B2369" w:rsidRDefault="00830F9C">
            <w:pPr>
              <w:jc w:val="both"/>
              <w:rPr>
                <w:ins w:id="2996" w:author="Huawei" w:date="2021-10-11T11:55:00Z"/>
                <w:rFonts w:eastAsia="Malgun Gothic"/>
                <w:lang w:eastAsia="ko-KR"/>
              </w:rPr>
            </w:pPr>
            <w:ins w:id="2997" w:author="Huawei" w:date="2021-10-11T11:55:00Z">
              <w:r>
                <w:rPr>
                  <w:rFonts w:eastAsiaTheme="minorEastAsia" w:hint="eastAsia"/>
                  <w:lang w:eastAsia="zh-CN"/>
                </w:rPr>
                <w:t>H</w:t>
              </w:r>
              <w:r>
                <w:rPr>
                  <w:rFonts w:eastAsiaTheme="minorEastAsia"/>
                  <w:lang w:eastAsia="zh-CN"/>
                </w:rPr>
                <w:t>uawei, HiSilicon</w:t>
              </w:r>
            </w:ins>
          </w:p>
        </w:tc>
        <w:tc>
          <w:tcPr>
            <w:tcW w:w="1259" w:type="dxa"/>
          </w:tcPr>
          <w:p w14:paraId="5990696F" w14:textId="77777777" w:rsidR="007B2369" w:rsidRDefault="00830F9C">
            <w:pPr>
              <w:jc w:val="both"/>
              <w:rPr>
                <w:ins w:id="2998" w:author="Huawei" w:date="2021-10-11T11:55:00Z"/>
                <w:rFonts w:eastAsia="Malgun Gothic"/>
                <w:lang w:eastAsia="ko-KR"/>
              </w:rPr>
            </w:pPr>
            <w:ins w:id="2999" w:author="Huawei" w:date="2021-10-11T11:55:00Z">
              <w:r>
                <w:rPr>
                  <w:rFonts w:eastAsiaTheme="minorEastAsia" w:hint="eastAsia"/>
                  <w:lang w:eastAsia="zh-CN"/>
                </w:rPr>
                <w:t>N</w:t>
              </w:r>
              <w:r>
                <w:rPr>
                  <w:rFonts w:eastAsiaTheme="minorEastAsia"/>
                  <w:lang w:eastAsia="zh-CN"/>
                </w:rPr>
                <w:t>o</w:t>
              </w:r>
            </w:ins>
          </w:p>
        </w:tc>
        <w:tc>
          <w:tcPr>
            <w:tcW w:w="6715" w:type="dxa"/>
          </w:tcPr>
          <w:p w14:paraId="1429BCAA" w14:textId="77777777" w:rsidR="007B2369" w:rsidRDefault="007B2369">
            <w:pPr>
              <w:jc w:val="both"/>
              <w:rPr>
                <w:ins w:id="3000" w:author="Huawei" w:date="2021-10-11T11:55:00Z"/>
                <w:rFonts w:eastAsia="Malgun Gothic"/>
                <w:lang w:eastAsia="ko-KR"/>
              </w:rPr>
            </w:pPr>
          </w:p>
        </w:tc>
      </w:tr>
      <w:tr w:rsidR="007B2369" w14:paraId="1966EB8E" w14:textId="77777777" w:rsidTr="007A22F7">
        <w:trPr>
          <w:ins w:id="3001" w:author="Sharp (Chongming)" w:date="2021-10-12T11:21:00Z"/>
        </w:trPr>
        <w:tc>
          <w:tcPr>
            <w:tcW w:w="1546" w:type="dxa"/>
          </w:tcPr>
          <w:p w14:paraId="0DC7E6BA" w14:textId="77777777" w:rsidR="007B2369" w:rsidRDefault="00830F9C">
            <w:pPr>
              <w:jc w:val="both"/>
              <w:rPr>
                <w:ins w:id="3002" w:author="Sharp (Chongming)" w:date="2021-10-12T11:21:00Z"/>
                <w:rFonts w:eastAsiaTheme="minorEastAsia"/>
                <w:lang w:eastAsia="zh-CN"/>
              </w:rPr>
            </w:pPr>
            <w:ins w:id="3003" w:author="Sharp (Chongming)" w:date="2021-10-12T11:21:00Z">
              <w:r>
                <w:rPr>
                  <w:rFonts w:eastAsiaTheme="minorEastAsia" w:hint="eastAsia"/>
                  <w:lang w:eastAsia="zh-CN"/>
                </w:rPr>
                <w:t>S</w:t>
              </w:r>
              <w:r>
                <w:rPr>
                  <w:rFonts w:eastAsiaTheme="minorEastAsia"/>
                  <w:lang w:eastAsia="zh-CN"/>
                </w:rPr>
                <w:t>harp</w:t>
              </w:r>
            </w:ins>
          </w:p>
        </w:tc>
        <w:tc>
          <w:tcPr>
            <w:tcW w:w="1259" w:type="dxa"/>
          </w:tcPr>
          <w:p w14:paraId="48EB2BD6" w14:textId="77777777" w:rsidR="007B2369" w:rsidRDefault="00830F9C">
            <w:pPr>
              <w:jc w:val="both"/>
              <w:rPr>
                <w:ins w:id="3004" w:author="Sharp (Chongming)" w:date="2021-10-12T11:21:00Z"/>
                <w:rFonts w:eastAsiaTheme="minorEastAsia"/>
                <w:lang w:eastAsia="zh-CN"/>
              </w:rPr>
            </w:pPr>
            <w:ins w:id="3005" w:author="Sharp (Chongming)" w:date="2021-10-12T11:21:00Z">
              <w:r>
                <w:rPr>
                  <w:rFonts w:eastAsiaTheme="minorEastAsia" w:hint="eastAsia"/>
                  <w:lang w:eastAsia="zh-CN"/>
                </w:rPr>
                <w:t>N</w:t>
              </w:r>
              <w:r>
                <w:rPr>
                  <w:rFonts w:eastAsiaTheme="minorEastAsia"/>
                  <w:lang w:eastAsia="zh-CN"/>
                </w:rPr>
                <w:t>o</w:t>
              </w:r>
            </w:ins>
          </w:p>
        </w:tc>
        <w:tc>
          <w:tcPr>
            <w:tcW w:w="6715" w:type="dxa"/>
          </w:tcPr>
          <w:p w14:paraId="00FD886A" w14:textId="77777777" w:rsidR="007B2369" w:rsidRDefault="007B2369">
            <w:pPr>
              <w:jc w:val="both"/>
              <w:rPr>
                <w:ins w:id="3006" w:author="Sharp (Chongming)" w:date="2021-10-12T11:21:00Z"/>
                <w:rFonts w:eastAsia="Malgun Gothic"/>
                <w:lang w:eastAsia="ko-KR"/>
              </w:rPr>
            </w:pPr>
          </w:p>
        </w:tc>
      </w:tr>
      <w:tr w:rsidR="007B2369" w14:paraId="6BC396D6" w14:textId="77777777" w:rsidTr="007A22F7">
        <w:trPr>
          <w:ins w:id="3007" w:author="MediaTek (Guanyu)" w:date="2021-10-12T15:27:00Z"/>
        </w:trPr>
        <w:tc>
          <w:tcPr>
            <w:tcW w:w="1546" w:type="dxa"/>
          </w:tcPr>
          <w:p w14:paraId="1C675E09" w14:textId="77777777" w:rsidR="007B2369" w:rsidRDefault="00830F9C">
            <w:pPr>
              <w:jc w:val="both"/>
              <w:rPr>
                <w:ins w:id="3008" w:author="MediaTek (Guanyu)" w:date="2021-10-12T15:27:00Z"/>
                <w:rFonts w:eastAsiaTheme="minorEastAsia"/>
                <w:lang w:eastAsia="zh-CN"/>
              </w:rPr>
            </w:pPr>
            <w:ins w:id="3009" w:author="MediaTek (Guanyu)" w:date="2021-10-12T15:27:00Z">
              <w:r>
                <w:rPr>
                  <w:rFonts w:eastAsiaTheme="minorEastAsia"/>
                  <w:lang w:eastAsia="zh-CN"/>
                </w:rPr>
                <w:t>MediaTek</w:t>
              </w:r>
            </w:ins>
          </w:p>
        </w:tc>
        <w:tc>
          <w:tcPr>
            <w:tcW w:w="1259" w:type="dxa"/>
          </w:tcPr>
          <w:p w14:paraId="448F4E22" w14:textId="77777777" w:rsidR="007B2369" w:rsidRDefault="00830F9C">
            <w:pPr>
              <w:jc w:val="both"/>
              <w:rPr>
                <w:ins w:id="3010" w:author="MediaTek (Guanyu)" w:date="2021-10-12T15:27:00Z"/>
                <w:rFonts w:eastAsiaTheme="minorEastAsia"/>
                <w:lang w:eastAsia="zh-CN"/>
              </w:rPr>
            </w:pPr>
            <w:ins w:id="3011" w:author="MediaTek (Guanyu)" w:date="2021-10-12T15:27:00Z">
              <w:r>
                <w:rPr>
                  <w:rFonts w:eastAsiaTheme="minorEastAsia"/>
                  <w:lang w:eastAsia="zh-CN"/>
                </w:rPr>
                <w:t>No</w:t>
              </w:r>
            </w:ins>
          </w:p>
        </w:tc>
        <w:tc>
          <w:tcPr>
            <w:tcW w:w="6715" w:type="dxa"/>
          </w:tcPr>
          <w:p w14:paraId="48B53BCA" w14:textId="77777777" w:rsidR="007B2369" w:rsidRDefault="007B2369">
            <w:pPr>
              <w:jc w:val="both"/>
              <w:rPr>
                <w:ins w:id="3012" w:author="MediaTek (Guanyu)" w:date="2021-10-12T15:27:00Z"/>
                <w:rFonts w:eastAsia="Malgun Gothic"/>
                <w:lang w:eastAsia="ko-KR"/>
              </w:rPr>
            </w:pPr>
          </w:p>
        </w:tc>
      </w:tr>
      <w:tr w:rsidR="007B2369" w14:paraId="6D5B838E" w14:textId="77777777" w:rsidTr="007A22F7">
        <w:trPr>
          <w:ins w:id="3013" w:author="ZTE" w:date="2021-10-12T18:33:00Z"/>
        </w:trPr>
        <w:tc>
          <w:tcPr>
            <w:tcW w:w="1546" w:type="dxa"/>
          </w:tcPr>
          <w:p w14:paraId="497E8382" w14:textId="77777777" w:rsidR="007B2369" w:rsidRDefault="00830F9C">
            <w:pPr>
              <w:jc w:val="both"/>
              <w:rPr>
                <w:ins w:id="3014" w:author="ZTE" w:date="2021-10-12T18:33:00Z"/>
                <w:rFonts w:eastAsiaTheme="minorEastAsia"/>
                <w:lang w:eastAsia="zh-CN"/>
              </w:rPr>
            </w:pPr>
            <w:ins w:id="3015" w:author="ZTE" w:date="2021-10-12T18:33:00Z">
              <w:r>
                <w:rPr>
                  <w:rFonts w:eastAsiaTheme="minorEastAsia" w:hint="eastAsia"/>
                  <w:lang w:eastAsia="zh-CN"/>
                </w:rPr>
                <w:t>ZTE</w:t>
              </w:r>
            </w:ins>
          </w:p>
        </w:tc>
        <w:tc>
          <w:tcPr>
            <w:tcW w:w="1259" w:type="dxa"/>
          </w:tcPr>
          <w:p w14:paraId="1587DE22" w14:textId="77777777" w:rsidR="007B2369" w:rsidRDefault="00830F9C">
            <w:pPr>
              <w:jc w:val="both"/>
              <w:rPr>
                <w:ins w:id="3016" w:author="ZTE" w:date="2021-10-12T18:33:00Z"/>
                <w:rFonts w:eastAsiaTheme="minorEastAsia"/>
                <w:lang w:eastAsia="zh-CN"/>
              </w:rPr>
            </w:pPr>
            <w:ins w:id="3017" w:author="ZTE" w:date="2021-10-12T18:54:00Z">
              <w:r>
                <w:rPr>
                  <w:rFonts w:eastAsia="PMingLiU" w:hint="eastAsia"/>
                  <w:lang w:eastAsia="zh-TW"/>
                </w:rPr>
                <w:t>No</w:t>
              </w:r>
            </w:ins>
          </w:p>
        </w:tc>
        <w:tc>
          <w:tcPr>
            <w:tcW w:w="6715" w:type="dxa"/>
          </w:tcPr>
          <w:p w14:paraId="186171E8" w14:textId="77777777" w:rsidR="007B2369" w:rsidRDefault="007B2369">
            <w:pPr>
              <w:jc w:val="both"/>
              <w:rPr>
                <w:ins w:id="3018" w:author="ZTE" w:date="2021-10-12T18:33:00Z"/>
                <w:rFonts w:eastAsia="Malgun Gothic"/>
                <w:lang w:eastAsia="ko-KR"/>
              </w:rPr>
            </w:pPr>
          </w:p>
        </w:tc>
      </w:tr>
      <w:tr w:rsidR="00190E81" w14:paraId="64453E10" w14:textId="77777777" w:rsidTr="007A22F7">
        <w:trPr>
          <w:ins w:id="3019" w:author="Intel-AA" w:date="2021-10-12T14:22:00Z"/>
        </w:trPr>
        <w:tc>
          <w:tcPr>
            <w:tcW w:w="1546" w:type="dxa"/>
          </w:tcPr>
          <w:p w14:paraId="2D4A646B" w14:textId="524E2ECB" w:rsidR="00190E81" w:rsidRDefault="00190E81">
            <w:pPr>
              <w:jc w:val="both"/>
              <w:rPr>
                <w:ins w:id="3020" w:author="Intel-AA" w:date="2021-10-12T14:22:00Z"/>
                <w:rFonts w:eastAsiaTheme="minorEastAsia"/>
                <w:lang w:eastAsia="zh-CN"/>
              </w:rPr>
            </w:pPr>
            <w:ins w:id="3021" w:author="Intel-AA" w:date="2021-10-12T14:22:00Z">
              <w:r>
                <w:rPr>
                  <w:rFonts w:eastAsiaTheme="minorEastAsia"/>
                  <w:lang w:eastAsia="zh-CN"/>
                </w:rPr>
                <w:t>Intel</w:t>
              </w:r>
            </w:ins>
          </w:p>
        </w:tc>
        <w:tc>
          <w:tcPr>
            <w:tcW w:w="1259" w:type="dxa"/>
          </w:tcPr>
          <w:p w14:paraId="19FB2B8C" w14:textId="0FA818B6" w:rsidR="00190E81" w:rsidRDefault="00190E81">
            <w:pPr>
              <w:jc w:val="both"/>
              <w:rPr>
                <w:ins w:id="3022" w:author="Intel-AA" w:date="2021-10-12T14:22:00Z"/>
                <w:rFonts w:eastAsia="PMingLiU"/>
                <w:lang w:eastAsia="zh-TW"/>
              </w:rPr>
            </w:pPr>
            <w:ins w:id="3023" w:author="Intel-AA" w:date="2021-10-12T14:22:00Z">
              <w:r>
                <w:rPr>
                  <w:rFonts w:eastAsia="PMingLiU"/>
                  <w:lang w:eastAsia="zh-TW"/>
                </w:rPr>
                <w:t>No</w:t>
              </w:r>
            </w:ins>
          </w:p>
        </w:tc>
        <w:tc>
          <w:tcPr>
            <w:tcW w:w="6715" w:type="dxa"/>
          </w:tcPr>
          <w:p w14:paraId="53C2690F" w14:textId="77777777" w:rsidR="00190E81" w:rsidRDefault="00190E81">
            <w:pPr>
              <w:jc w:val="both"/>
              <w:rPr>
                <w:ins w:id="3024" w:author="Intel-AA" w:date="2021-10-12T14:22:00Z"/>
                <w:rFonts w:eastAsia="Malgun Gothic"/>
                <w:lang w:eastAsia="ko-KR"/>
              </w:rPr>
            </w:pPr>
          </w:p>
        </w:tc>
      </w:tr>
      <w:tr w:rsidR="00844501" w14:paraId="5FC92043" w14:textId="77777777" w:rsidTr="007A22F7">
        <w:trPr>
          <w:ins w:id="3025" w:author="Shubhangi Bhadauria" w:date="2021-10-13T14:21:00Z"/>
        </w:trPr>
        <w:tc>
          <w:tcPr>
            <w:tcW w:w="1546" w:type="dxa"/>
          </w:tcPr>
          <w:p w14:paraId="6D9EDA20" w14:textId="241CEF49" w:rsidR="00844501" w:rsidRDefault="00844501" w:rsidP="00844501">
            <w:pPr>
              <w:jc w:val="both"/>
              <w:rPr>
                <w:ins w:id="3026" w:author="Shubhangi Bhadauria" w:date="2021-10-13T14:21:00Z"/>
                <w:rFonts w:eastAsiaTheme="minorEastAsia"/>
                <w:lang w:eastAsia="zh-CN"/>
              </w:rPr>
            </w:pPr>
            <w:ins w:id="3027" w:author="Shubhangi Bhadauria" w:date="2021-10-13T14:21:00Z">
              <w:r>
                <w:rPr>
                  <w:rFonts w:eastAsia="Malgun Gothic"/>
                  <w:lang w:eastAsia="ko-KR"/>
                </w:rPr>
                <w:t>Fraunhofer</w:t>
              </w:r>
            </w:ins>
          </w:p>
        </w:tc>
        <w:tc>
          <w:tcPr>
            <w:tcW w:w="1259" w:type="dxa"/>
          </w:tcPr>
          <w:p w14:paraId="02230087" w14:textId="051493FF" w:rsidR="00844501" w:rsidRDefault="00844501" w:rsidP="00844501">
            <w:pPr>
              <w:jc w:val="both"/>
              <w:rPr>
                <w:ins w:id="3028" w:author="Shubhangi Bhadauria" w:date="2021-10-13T14:21:00Z"/>
                <w:rFonts w:eastAsia="PMingLiU"/>
                <w:lang w:eastAsia="zh-TW"/>
              </w:rPr>
            </w:pPr>
            <w:ins w:id="3029" w:author="Shubhangi Bhadauria" w:date="2021-10-13T14:21:00Z">
              <w:r>
                <w:rPr>
                  <w:rFonts w:eastAsia="Malgun Gothic"/>
                  <w:lang w:eastAsia="ko-KR"/>
                </w:rPr>
                <w:t>No</w:t>
              </w:r>
            </w:ins>
          </w:p>
        </w:tc>
        <w:tc>
          <w:tcPr>
            <w:tcW w:w="6715" w:type="dxa"/>
          </w:tcPr>
          <w:p w14:paraId="13D7FB1C" w14:textId="77777777" w:rsidR="00844501" w:rsidRDefault="00844501" w:rsidP="00844501">
            <w:pPr>
              <w:jc w:val="both"/>
              <w:rPr>
                <w:ins w:id="3030" w:author="Shubhangi Bhadauria" w:date="2021-10-13T14:21:00Z"/>
                <w:rFonts w:eastAsia="Malgun Gothic"/>
                <w:lang w:eastAsia="ko-KR"/>
              </w:rPr>
            </w:pPr>
          </w:p>
        </w:tc>
      </w:tr>
      <w:tr w:rsidR="00DE7429" w14:paraId="50A8613E" w14:textId="77777777" w:rsidTr="007A22F7">
        <w:trPr>
          <w:ins w:id="3031" w:author="Panzner, Berthold (Nokia - DE/Munich)" w:date="2021-10-13T16:21:00Z"/>
        </w:trPr>
        <w:tc>
          <w:tcPr>
            <w:tcW w:w="1546" w:type="dxa"/>
          </w:tcPr>
          <w:p w14:paraId="0C39E6E1" w14:textId="0AEB8B63" w:rsidR="00DE7429" w:rsidRDefault="00DE7429" w:rsidP="00844501">
            <w:pPr>
              <w:jc w:val="both"/>
              <w:rPr>
                <w:ins w:id="3032" w:author="Panzner, Berthold (Nokia - DE/Munich)" w:date="2021-10-13T16:21:00Z"/>
                <w:rFonts w:eastAsia="Malgun Gothic"/>
                <w:lang w:eastAsia="ko-KR"/>
              </w:rPr>
            </w:pPr>
            <w:ins w:id="3033" w:author="Panzner, Berthold (Nokia - DE/Munich)" w:date="2021-10-13T16:21:00Z">
              <w:r>
                <w:rPr>
                  <w:rFonts w:eastAsia="Malgun Gothic"/>
                  <w:lang w:eastAsia="ko-KR"/>
                </w:rPr>
                <w:t>N</w:t>
              </w:r>
            </w:ins>
            <w:ins w:id="3034" w:author="Panzner, Berthold (Nokia - DE/Munich)" w:date="2021-10-13T16:22:00Z">
              <w:r>
                <w:rPr>
                  <w:rFonts w:eastAsia="Malgun Gothic"/>
                  <w:lang w:eastAsia="ko-KR"/>
                </w:rPr>
                <w:t>okia</w:t>
              </w:r>
            </w:ins>
          </w:p>
        </w:tc>
        <w:tc>
          <w:tcPr>
            <w:tcW w:w="1259" w:type="dxa"/>
          </w:tcPr>
          <w:p w14:paraId="245AFCBD" w14:textId="35ADC3A0" w:rsidR="00DE7429" w:rsidRDefault="00DE7429" w:rsidP="00844501">
            <w:pPr>
              <w:jc w:val="both"/>
              <w:rPr>
                <w:ins w:id="3035" w:author="Panzner, Berthold (Nokia - DE/Munich)" w:date="2021-10-13T16:21:00Z"/>
                <w:rFonts w:eastAsia="Malgun Gothic"/>
                <w:lang w:eastAsia="ko-KR"/>
              </w:rPr>
            </w:pPr>
            <w:ins w:id="3036" w:author="Panzner, Berthold (Nokia - DE/Munich)" w:date="2021-10-13T16:22:00Z">
              <w:r>
                <w:rPr>
                  <w:rFonts w:eastAsia="Malgun Gothic"/>
                  <w:lang w:eastAsia="ko-KR"/>
                </w:rPr>
                <w:t>No</w:t>
              </w:r>
            </w:ins>
          </w:p>
        </w:tc>
        <w:tc>
          <w:tcPr>
            <w:tcW w:w="6715" w:type="dxa"/>
          </w:tcPr>
          <w:p w14:paraId="519EB591" w14:textId="77777777" w:rsidR="00DE7429" w:rsidRDefault="00DE7429" w:rsidP="00844501">
            <w:pPr>
              <w:jc w:val="both"/>
              <w:rPr>
                <w:ins w:id="3037" w:author="Panzner, Berthold (Nokia - DE/Munich)" w:date="2021-10-13T16:21:00Z"/>
                <w:rFonts w:eastAsia="Malgun Gothic"/>
                <w:lang w:eastAsia="ko-KR"/>
              </w:rPr>
            </w:pPr>
          </w:p>
        </w:tc>
      </w:tr>
      <w:tr w:rsidR="00EB37FC" w14:paraId="42BEEA74" w14:textId="77777777" w:rsidTr="007A22F7">
        <w:trPr>
          <w:ins w:id="3038" w:author="Qualcomm" w:date="2021-10-13T12:25:00Z"/>
        </w:trPr>
        <w:tc>
          <w:tcPr>
            <w:tcW w:w="1546" w:type="dxa"/>
          </w:tcPr>
          <w:p w14:paraId="6728EF0F" w14:textId="21FE8BA3" w:rsidR="00EB37FC" w:rsidRDefault="00EB37FC" w:rsidP="00EB37FC">
            <w:pPr>
              <w:jc w:val="both"/>
              <w:rPr>
                <w:ins w:id="3039" w:author="Qualcomm" w:date="2021-10-13T12:25:00Z"/>
                <w:rFonts w:eastAsia="Malgun Gothic"/>
                <w:lang w:eastAsia="ko-KR"/>
              </w:rPr>
            </w:pPr>
            <w:ins w:id="3040" w:author="Qualcomm" w:date="2021-10-13T12:25:00Z">
              <w:r>
                <w:rPr>
                  <w:rFonts w:eastAsia="Malgun Gothic"/>
                  <w:lang w:eastAsia="ko-KR"/>
                </w:rPr>
                <w:t>Qualcomm</w:t>
              </w:r>
            </w:ins>
          </w:p>
        </w:tc>
        <w:tc>
          <w:tcPr>
            <w:tcW w:w="1259" w:type="dxa"/>
          </w:tcPr>
          <w:p w14:paraId="2867FBBA" w14:textId="3D3FB951" w:rsidR="00EB37FC" w:rsidRDefault="00EB37FC" w:rsidP="00EB37FC">
            <w:pPr>
              <w:jc w:val="both"/>
              <w:rPr>
                <w:ins w:id="3041" w:author="Qualcomm" w:date="2021-10-13T12:25:00Z"/>
                <w:rFonts w:eastAsia="Malgun Gothic"/>
                <w:lang w:eastAsia="ko-KR"/>
              </w:rPr>
            </w:pPr>
            <w:ins w:id="3042" w:author="Qualcomm" w:date="2021-10-13T12:25:00Z">
              <w:r>
                <w:rPr>
                  <w:rFonts w:eastAsia="Malgun Gothic"/>
                  <w:lang w:eastAsia="ko-KR"/>
                </w:rPr>
                <w:t>No</w:t>
              </w:r>
            </w:ins>
          </w:p>
        </w:tc>
        <w:tc>
          <w:tcPr>
            <w:tcW w:w="6715" w:type="dxa"/>
          </w:tcPr>
          <w:p w14:paraId="3830C9EA" w14:textId="77777777" w:rsidR="00EB37FC" w:rsidRDefault="00EB37FC" w:rsidP="00EB37FC">
            <w:pPr>
              <w:jc w:val="both"/>
              <w:rPr>
                <w:ins w:id="3043" w:author="Qualcomm" w:date="2021-10-13T12:25:00Z"/>
                <w:rFonts w:eastAsia="Malgun Gothic"/>
                <w:lang w:eastAsia="ko-KR"/>
              </w:rPr>
            </w:pPr>
          </w:p>
        </w:tc>
      </w:tr>
      <w:tr w:rsidR="0004279F" w14:paraId="19E1B45F" w14:textId="77777777" w:rsidTr="007A22F7">
        <w:trPr>
          <w:ins w:id="3044" w:author="Apple - Zhibin Wu" w:date="2021-10-13T10:49:00Z"/>
        </w:trPr>
        <w:tc>
          <w:tcPr>
            <w:tcW w:w="1546" w:type="dxa"/>
          </w:tcPr>
          <w:p w14:paraId="5376E33D" w14:textId="3FFEF670" w:rsidR="0004279F" w:rsidRDefault="0004279F" w:rsidP="0004279F">
            <w:pPr>
              <w:jc w:val="both"/>
              <w:rPr>
                <w:ins w:id="3045" w:author="Apple - Zhibin Wu" w:date="2021-10-13T10:49:00Z"/>
                <w:rFonts w:eastAsia="Malgun Gothic"/>
                <w:lang w:eastAsia="ko-KR"/>
              </w:rPr>
            </w:pPr>
            <w:ins w:id="3046" w:author="Apple - Zhibin Wu" w:date="2021-10-13T10:49:00Z">
              <w:r>
                <w:rPr>
                  <w:rFonts w:eastAsiaTheme="minorEastAsia"/>
                  <w:lang w:eastAsia="zh-CN"/>
                </w:rPr>
                <w:t>Apple</w:t>
              </w:r>
            </w:ins>
          </w:p>
        </w:tc>
        <w:tc>
          <w:tcPr>
            <w:tcW w:w="1259" w:type="dxa"/>
          </w:tcPr>
          <w:p w14:paraId="12F86DCF" w14:textId="12843221" w:rsidR="0004279F" w:rsidRDefault="0004279F" w:rsidP="0004279F">
            <w:pPr>
              <w:jc w:val="both"/>
              <w:rPr>
                <w:ins w:id="3047" w:author="Apple - Zhibin Wu" w:date="2021-10-13T10:49:00Z"/>
                <w:rFonts w:eastAsia="Malgun Gothic"/>
                <w:lang w:eastAsia="ko-KR"/>
              </w:rPr>
            </w:pPr>
            <w:ins w:id="3048" w:author="Apple - Zhibin Wu" w:date="2021-10-13T10:49:00Z">
              <w:r>
                <w:rPr>
                  <w:rFonts w:eastAsia="PMingLiU"/>
                  <w:lang w:eastAsia="zh-TW"/>
                </w:rPr>
                <w:t>No</w:t>
              </w:r>
            </w:ins>
          </w:p>
        </w:tc>
        <w:tc>
          <w:tcPr>
            <w:tcW w:w="6715" w:type="dxa"/>
          </w:tcPr>
          <w:p w14:paraId="5F995F16" w14:textId="77777777" w:rsidR="0004279F" w:rsidRDefault="0004279F" w:rsidP="0004279F">
            <w:pPr>
              <w:jc w:val="both"/>
              <w:rPr>
                <w:ins w:id="3049" w:author="Apple - Zhibin Wu" w:date="2021-10-13T10:49:00Z"/>
                <w:rFonts w:eastAsia="Malgun Gothic"/>
                <w:lang w:eastAsia="ko-KR"/>
              </w:rPr>
            </w:pPr>
          </w:p>
        </w:tc>
      </w:tr>
      <w:tr w:rsidR="007A22F7" w14:paraId="3863A253" w14:textId="77777777" w:rsidTr="007A22F7">
        <w:trPr>
          <w:ins w:id="3050" w:author="Lenovo (Jing)" w:date="2021-10-14T07:23:00Z"/>
        </w:trPr>
        <w:tc>
          <w:tcPr>
            <w:tcW w:w="1546" w:type="dxa"/>
          </w:tcPr>
          <w:p w14:paraId="1195C260" w14:textId="77777777" w:rsidR="007A22F7" w:rsidRDefault="007A22F7" w:rsidP="00FA246F">
            <w:pPr>
              <w:jc w:val="both"/>
              <w:rPr>
                <w:ins w:id="3051" w:author="Lenovo (Jing)" w:date="2021-10-14T07:23:00Z"/>
                <w:rFonts w:eastAsiaTheme="minorEastAsia"/>
                <w:lang w:eastAsia="zh-CN"/>
              </w:rPr>
            </w:pPr>
            <w:ins w:id="3052" w:author="Lenovo (Jing)" w:date="2021-10-14T07:23:00Z">
              <w:r>
                <w:rPr>
                  <w:rFonts w:eastAsiaTheme="minorEastAsia" w:hint="eastAsia"/>
                  <w:lang w:eastAsia="zh-CN"/>
                </w:rPr>
                <w:t>L</w:t>
              </w:r>
              <w:r>
                <w:rPr>
                  <w:rFonts w:eastAsiaTheme="minorEastAsia"/>
                  <w:lang w:eastAsia="zh-CN"/>
                </w:rPr>
                <w:t>enovo</w:t>
              </w:r>
            </w:ins>
          </w:p>
        </w:tc>
        <w:tc>
          <w:tcPr>
            <w:tcW w:w="1259" w:type="dxa"/>
          </w:tcPr>
          <w:p w14:paraId="394E954C" w14:textId="77777777" w:rsidR="007A22F7" w:rsidRDefault="007A22F7" w:rsidP="00FA246F">
            <w:pPr>
              <w:jc w:val="both"/>
              <w:rPr>
                <w:ins w:id="3053" w:author="Lenovo (Jing)" w:date="2021-10-14T07:23:00Z"/>
                <w:rFonts w:eastAsiaTheme="minorEastAsia"/>
                <w:lang w:eastAsia="zh-CN"/>
              </w:rPr>
            </w:pPr>
            <w:ins w:id="3054" w:author="Lenovo (Jing)" w:date="2021-10-14T07:23:00Z">
              <w:r>
                <w:rPr>
                  <w:rFonts w:eastAsiaTheme="minorEastAsia" w:hint="eastAsia"/>
                  <w:lang w:eastAsia="zh-CN"/>
                </w:rPr>
                <w:t>N</w:t>
              </w:r>
              <w:r>
                <w:rPr>
                  <w:rFonts w:eastAsiaTheme="minorEastAsia"/>
                  <w:lang w:eastAsia="zh-CN"/>
                </w:rPr>
                <w:t>o</w:t>
              </w:r>
            </w:ins>
          </w:p>
        </w:tc>
        <w:tc>
          <w:tcPr>
            <w:tcW w:w="6715" w:type="dxa"/>
          </w:tcPr>
          <w:p w14:paraId="16C255D6" w14:textId="77777777" w:rsidR="007A22F7" w:rsidRDefault="007A22F7" w:rsidP="00FA246F">
            <w:pPr>
              <w:jc w:val="both"/>
              <w:rPr>
                <w:ins w:id="3055" w:author="Lenovo (Jing)" w:date="2021-10-14T07:23:00Z"/>
                <w:rFonts w:eastAsia="Malgun Gothic"/>
                <w:lang w:eastAsia="ko-KR"/>
              </w:rPr>
            </w:pPr>
          </w:p>
        </w:tc>
      </w:tr>
      <w:tr w:rsidR="00EF07D1" w14:paraId="02D2C49A" w14:textId="77777777" w:rsidTr="007A22F7">
        <w:trPr>
          <w:ins w:id="3056" w:author="Spreadtrum Communications" w:date="2021-10-14T08:09:00Z"/>
        </w:trPr>
        <w:tc>
          <w:tcPr>
            <w:tcW w:w="1546" w:type="dxa"/>
          </w:tcPr>
          <w:p w14:paraId="108863E4" w14:textId="367C98D1" w:rsidR="00EF07D1" w:rsidRDefault="00EF07D1" w:rsidP="00EF07D1">
            <w:pPr>
              <w:jc w:val="both"/>
              <w:rPr>
                <w:ins w:id="3057" w:author="Spreadtrum Communications" w:date="2021-10-14T08:09:00Z"/>
                <w:rFonts w:eastAsiaTheme="minorEastAsia" w:hint="eastAsia"/>
                <w:lang w:eastAsia="zh-CN"/>
              </w:rPr>
            </w:pPr>
            <w:ins w:id="3058" w:author="Spreadtrum Communications" w:date="2021-10-14T08:09:00Z">
              <w:r>
                <w:rPr>
                  <w:rFonts w:eastAsiaTheme="minorEastAsia"/>
                  <w:lang w:eastAsia="zh-CN"/>
                </w:rPr>
                <w:t>Spreadtrum</w:t>
              </w:r>
            </w:ins>
          </w:p>
        </w:tc>
        <w:tc>
          <w:tcPr>
            <w:tcW w:w="1259" w:type="dxa"/>
          </w:tcPr>
          <w:p w14:paraId="5B6CEE54" w14:textId="64FF4C4F" w:rsidR="00EF07D1" w:rsidRDefault="00EF07D1" w:rsidP="00EF07D1">
            <w:pPr>
              <w:jc w:val="both"/>
              <w:rPr>
                <w:ins w:id="3059" w:author="Spreadtrum Communications" w:date="2021-10-14T08:09:00Z"/>
                <w:rFonts w:eastAsiaTheme="minorEastAsia" w:hint="eastAsia"/>
                <w:lang w:eastAsia="zh-CN"/>
              </w:rPr>
            </w:pPr>
            <w:ins w:id="3060" w:author="Spreadtrum Communications" w:date="2021-10-14T08:09:00Z">
              <w:r>
                <w:rPr>
                  <w:rFonts w:eastAsiaTheme="minorEastAsia"/>
                  <w:lang w:eastAsia="zh-CN"/>
                </w:rPr>
                <w:t>No</w:t>
              </w:r>
            </w:ins>
          </w:p>
        </w:tc>
        <w:tc>
          <w:tcPr>
            <w:tcW w:w="6715" w:type="dxa"/>
          </w:tcPr>
          <w:p w14:paraId="7CFFF7CF" w14:textId="77777777" w:rsidR="00EF07D1" w:rsidRDefault="00EF07D1" w:rsidP="00EF07D1">
            <w:pPr>
              <w:jc w:val="both"/>
              <w:rPr>
                <w:ins w:id="3061" w:author="Spreadtrum Communications" w:date="2021-10-14T08:09:00Z"/>
                <w:rFonts w:eastAsia="Malgun Gothic"/>
                <w:lang w:eastAsia="ko-KR"/>
              </w:rPr>
            </w:pPr>
          </w:p>
        </w:tc>
      </w:tr>
    </w:tbl>
    <w:p w14:paraId="6AD2DA37" w14:textId="77777777" w:rsidR="007B2369" w:rsidRDefault="007B2369">
      <w:pPr>
        <w:spacing w:beforeLines="50" w:before="120" w:afterLines="50" w:after="120"/>
        <w:jc w:val="both"/>
        <w:rPr>
          <w:b/>
          <w:lang w:eastAsia="zh-CN"/>
        </w:rPr>
      </w:pPr>
    </w:p>
    <w:p w14:paraId="360A6518" w14:textId="77777777" w:rsidR="007B2369" w:rsidRDefault="007B2369">
      <w:pPr>
        <w:spacing w:beforeLines="50" w:before="120" w:afterLines="50" w:after="120"/>
        <w:jc w:val="both"/>
        <w:rPr>
          <w:b/>
          <w:lang w:eastAsia="zh-CN"/>
        </w:rPr>
      </w:pPr>
    </w:p>
    <w:p w14:paraId="47D51FF6" w14:textId="596CB065" w:rsidR="007B2369" w:rsidRDefault="00830F9C">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b/>
          <w:lang w:eastAsia="zh-CN"/>
        </w:rPr>
        <w:t>-9: If the answer of Q</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b/>
          <w:lang w:eastAsia="zh-CN"/>
        </w:rPr>
        <w:t>-8 is Yes, for GC, how to perform the down-selection of the length of the HARQ retransmission timer, which option do you prefer? Please give your comments.</w:t>
      </w:r>
    </w:p>
    <w:p w14:paraId="5637FCD4" w14:textId="77777777" w:rsidR="007B2369" w:rsidRDefault="00830F9C">
      <w:pPr>
        <w:pStyle w:val="afd"/>
        <w:numPr>
          <w:ilvl w:val="0"/>
          <w:numId w:val="13"/>
        </w:numPr>
        <w:spacing w:beforeLines="50" w:before="120" w:afterLines="50" w:after="120"/>
        <w:ind w:firstLineChars="0"/>
        <w:textAlignment w:val="auto"/>
        <w:rPr>
          <w:b/>
        </w:rPr>
        <w:pPrChange w:id="3062" w:author="Huawei" w:date="2021-10-11T12:04:00Z">
          <w:pPr>
            <w:pStyle w:val="afd"/>
            <w:numPr>
              <w:numId w:val="20"/>
            </w:numPr>
            <w:tabs>
              <w:tab w:val="left" w:pos="360"/>
              <w:tab w:val="left" w:pos="720"/>
            </w:tabs>
            <w:spacing w:beforeLines="50" w:before="120" w:afterLines="50" w:after="120"/>
            <w:ind w:left="720" w:firstLineChars="0" w:hanging="720"/>
            <w:textAlignment w:val="auto"/>
          </w:pPr>
        </w:pPrChange>
      </w:pPr>
      <w:r>
        <w:rPr>
          <w:b/>
        </w:rPr>
        <w:t xml:space="preserve">Option-1: Select the </w:t>
      </w:r>
      <w:r>
        <w:rPr>
          <w:rFonts w:eastAsiaTheme="minorEastAsia"/>
          <w:b/>
          <w:lang w:eastAsia="zh-CN"/>
        </w:rPr>
        <w:t xml:space="preserve">length of the </w:t>
      </w:r>
      <w:r>
        <w:rPr>
          <w:b/>
          <w:lang w:eastAsia="zh-CN"/>
        </w:rPr>
        <w:t xml:space="preserve">HARQ retransmission timer </w:t>
      </w:r>
      <w:r>
        <w:rPr>
          <w:b/>
        </w:rPr>
        <w:t>associated with the QoS profile whose priority level is the highest</w:t>
      </w:r>
      <w:r>
        <w:rPr>
          <w:rFonts w:eastAsiaTheme="minorEastAsia"/>
          <w:b/>
          <w:lang w:eastAsia="zh-CN"/>
        </w:rPr>
        <w:t>.</w:t>
      </w:r>
    </w:p>
    <w:p w14:paraId="3CEB3066" w14:textId="77777777" w:rsidR="007B2369" w:rsidRDefault="00830F9C">
      <w:pPr>
        <w:pStyle w:val="afd"/>
        <w:numPr>
          <w:ilvl w:val="0"/>
          <w:numId w:val="13"/>
        </w:numPr>
        <w:spacing w:beforeLines="50" w:before="120" w:afterLines="50" w:after="120"/>
        <w:ind w:firstLineChars="0"/>
        <w:textAlignment w:val="auto"/>
        <w:rPr>
          <w:b/>
        </w:rPr>
        <w:pPrChange w:id="3063" w:author="Huawei" w:date="2021-10-11T12:04:00Z">
          <w:pPr>
            <w:pStyle w:val="afd"/>
            <w:numPr>
              <w:numId w:val="20"/>
            </w:numPr>
            <w:tabs>
              <w:tab w:val="left" w:pos="360"/>
              <w:tab w:val="left" w:pos="720"/>
            </w:tabs>
            <w:spacing w:beforeLines="50" w:before="120" w:afterLines="50" w:after="120"/>
            <w:ind w:left="720" w:firstLineChars="0" w:hanging="720"/>
            <w:textAlignment w:val="auto"/>
          </w:pPr>
        </w:pPrChange>
      </w:pPr>
      <w:r>
        <w:rPr>
          <w:b/>
        </w:rPr>
        <w:t>Option-2: Select the</w:t>
      </w:r>
      <w:r>
        <w:rPr>
          <w:rFonts w:eastAsiaTheme="minorEastAsia"/>
          <w:b/>
          <w:lang w:eastAsia="zh-CN"/>
        </w:rPr>
        <w:t xml:space="preserve"> length of the </w:t>
      </w:r>
      <w:r>
        <w:rPr>
          <w:b/>
          <w:lang w:eastAsia="zh-CN"/>
        </w:rPr>
        <w:t>HARQ retransmission timer</w:t>
      </w:r>
      <w:r>
        <w:rPr>
          <w:b/>
        </w:rPr>
        <w:t xml:space="preserve"> associated with the QoS profile whose PDB is the smallest</w:t>
      </w:r>
      <w:r>
        <w:rPr>
          <w:rFonts w:eastAsiaTheme="minorEastAsia"/>
          <w:b/>
          <w:lang w:eastAsia="zh-CN"/>
        </w:rPr>
        <w:t>.</w:t>
      </w:r>
    </w:p>
    <w:p w14:paraId="25AC9BAA" w14:textId="77777777" w:rsidR="007B2369" w:rsidRDefault="00830F9C">
      <w:pPr>
        <w:pStyle w:val="afd"/>
        <w:numPr>
          <w:ilvl w:val="0"/>
          <w:numId w:val="13"/>
        </w:numPr>
        <w:spacing w:beforeLines="50" w:before="120" w:afterLines="50" w:after="120"/>
        <w:ind w:firstLineChars="0"/>
        <w:textAlignment w:val="auto"/>
        <w:rPr>
          <w:b/>
        </w:rPr>
        <w:pPrChange w:id="3064" w:author="Huawei" w:date="2021-10-11T12:04:00Z">
          <w:pPr>
            <w:pStyle w:val="afd"/>
            <w:numPr>
              <w:numId w:val="20"/>
            </w:numPr>
            <w:tabs>
              <w:tab w:val="left" w:pos="360"/>
              <w:tab w:val="left" w:pos="720"/>
            </w:tabs>
            <w:spacing w:beforeLines="50" w:before="120" w:afterLines="50" w:after="120"/>
            <w:ind w:left="720" w:firstLineChars="0" w:hanging="720"/>
            <w:textAlignment w:val="auto"/>
          </w:pPr>
        </w:pPrChange>
      </w:pPr>
      <w:r>
        <w:rPr>
          <w:b/>
        </w:rPr>
        <w:t>Option-</w:t>
      </w:r>
      <w:r>
        <w:rPr>
          <w:rFonts w:eastAsiaTheme="minorEastAsia"/>
          <w:b/>
          <w:lang w:eastAsia="zh-CN"/>
        </w:rPr>
        <w:t>3</w:t>
      </w:r>
      <w:r>
        <w:rPr>
          <w:b/>
        </w:rPr>
        <w:t xml:space="preserve">: Select the </w:t>
      </w:r>
      <w:r>
        <w:rPr>
          <w:rFonts w:eastAsiaTheme="minorEastAsia"/>
          <w:b/>
          <w:lang w:eastAsia="zh-CN"/>
        </w:rPr>
        <w:t xml:space="preserve">length of the </w:t>
      </w:r>
      <w:r>
        <w:rPr>
          <w:b/>
          <w:lang w:eastAsia="zh-CN"/>
        </w:rPr>
        <w:t>HARQ retransmission timer</w:t>
      </w:r>
      <w:r>
        <w:rPr>
          <w:b/>
        </w:rPr>
        <w:t xml:space="preserve"> whose on-duration timer length is the </w:t>
      </w:r>
      <w:r>
        <w:rPr>
          <w:rFonts w:eastAsiaTheme="minorEastAsia"/>
          <w:b/>
          <w:lang w:eastAsia="zh-CN"/>
        </w:rPr>
        <w:t>smallest.</w:t>
      </w:r>
    </w:p>
    <w:p w14:paraId="69DC7DBB" w14:textId="77777777" w:rsidR="007B2369" w:rsidRDefault="00830F9C">
      <w:pPr>
        <w:pStyle w:val="afd"/>
        <w:numPr>
          <w:ilvl w:val="0"/>
          <w:numId w:val="13"/>
        </w:numPr>
        <w:spacing w:beforeLines="50" w:before="120" w:afterLines="50" w:after="120"/>
        <w:ind w:firstLineChars="0"/>
        <w:textAlignment w:val="auto"/>
        <w:rPr>
          <w:b/>
        </w:rPr>
        <w:pPrChange w:id="3065" w:author="Huawei" w:date="2021-10-11T12:04:00Z">
          <w:pPr>
            <w:pStyle w:val="afd"/>
            <w:numPr>
              <w:numId w:val="20"/>
            </w:numPr>
            <w:tabs>
              <w:tab w:val="left" w:pos="360"/>
              <w:tab w:val="left" w:pos="720"/>
            </w:tabs>
            <w:spacing w:beforeLines="50" w:before="120" w:afterLines="50" w:after="120"/>
            <w:ind w:left="720" w:firstLineChars="0" w:hanging="720"/>
            <w:textAlignment w:val="auto"/>
          </w:pPr>
        </w:pPrChange>
      </w:pPr>
      <w:r>
        <w:rPr>
          <w:b/>
        </w:rPr>
        <w:t>Option-</w:t>
      </w:r>
      <w:r>
        <w:rPr>
          <w:rFonts w:eastAsiaTheme="minorEastAsia"/>
          <w:b/>
          <w:lang w:eastAsia="zh-CN"/>
        </w:rPr>
        <w:t>4</w:t>
      </w:r>
      <w:r>
        <w:rPr>
          <w:b/>
        </w:rPr>
        <w:t xml:space="preserve">: Select the </w:t>
      </w:r>
      <w:r>
        <w:rPr>
          <w:rFonts w:eastAsiaTheme="minorEastAsia"/>
          <w:b/>
          <w:lang w:eastAsia="zh-CN"/>
        </w:rPr>
        <w:t xml:space="preserve">length of the </w:t>
      </w:r>
      <w:r>
        <w:rPr>
          <w:b/>
          <w:lang w:eastAsia="zh-CN"/>
        </w:rPr>
        <w:t>HARQ retransmission timer</w:t>
      </w:r>
      <w:r>
        <w:rPr>
          <w:b/>
        </w:rPr>
        <w:t xml:space="preserve"> whose on-duration timer length is the l</w:t>
      </w:r>
      <w:r>
        <w:rPr>
          <w:rFonts w:eastAsiaTheme="minorEastAsia"/>
          <w:b/>
          <w:lang w:eastAsia="zh-CN"/>
        </w:rPr>
        <w:t>onge</w:t>
      </w:r>
      <w:r>
        <w:rPr>
          <w:b/>
        </w:rPr>
        <w:t>st</w:t>
      </w:r>
      <w:r>
        <w:rPr>
          <w:rFonts w:eastAsiaTheme="minorEastAsia"/>
          <w:b/>
          <w:lang w:eastAsia="zh-CN"/>
        </w:rPr>
        <w:t>.</w:t>
      </w:r>
    </w:p>
    <w:p w14:paraId="4AD058E2" w14:textId="77777777" w:rsidR="007B2369" w:rsidRDefault="00830F9C">
      <w:pPr>
        <w:pStyle w:val="afd"/>
        <w:numPr>
          <w:ilvl w:val="0"/>
          <w:numId w:val="13"/>
        </w:numPr>
        <w:spacing w:beforeLines="50" w:before="120" w:afterLines="50" w:after="120"/>
        <w:ind w:firstLineChars="0"/>
        <w:textAlignment w:val="auto"/>
        <w:rPr>
          <w:b/>
        </w:rPr>
        <w:pPrChange w:id="3066" w:author="Huawei" w:date="2021-10-11T12:04:00Z">
          <w:pPr>
            <w:pStyle w:val="afd"/>
            <w:numPr>
              <w:numId w:val="20"/>
            </w:numPr>
            <w:tabs>
              <w:tab w:val="left" w:pos="360"/>
              <w:tab w:val="left" w:pos="720"/>
            </w:tabs>
            <w:spacing w:beforeLines="50" w:before="120" w:afterLines="50" w:after="120"/>
            <w:ind w:left="720" w:firstLineChars="0" w:hanging="720"/>
            <w:textAlignment w:val="auto"/>
          </w:pPr>
        </w:pPrChange>
      </w:pPr>
      <w:r>
        <w:rPr>
          <w:b/>
        </w:rPr>
        <w:lastRenderedPageBreak/>
        <w:t>Option-</w:t>
      </w:r>
      <w:r>
        <w:rPr>
          <w:rFonts w:eastAsiaTheme="minorEastAsia"/>
          <w:b/>
          <w:lang w:eastAsia="zh-CN"/>
        </w:rPr>
        <w:t>5</w:t>
      </w:r>
      <w:r>
        <w:rPr>
          <w:b/>
        </w:rPr>
        <w:t xml:space="preserve">: Select the </w:t>
      </w:r>
      <w:r>
        <w:rPr>
          <w:rFonts w:eastAsiaTheme="minorEastAsia"/>
          <w:b/>
          <w:lang w:eastAsia="zh-CN"/>
        </w:rPr>
        <w:t xml:space="preserve">length of the </w:t>
      </w:r>
      <w:r>
        <w:rPr>
          <w:b/>
          <w:lang w:eastAsia="zh-CN"/>
        </w:rPr>
        <w:t>HARQ retransmission timer</w:t>
      </w:r>
      <w:r>
        <w:rPr>
          <w:b/>
        </w:rPr>
        <w:t xml:space="preserve"> associated with the QoS profile, which is associated with the selected DRX cycle.</w:t>
      </w:r>
    </w:p>
    <w:tbl>
      <w:tblPr>
        <w:tblStyle w:val="af8"/>
        <w:tblW w:w="0" w:type="auto"/>
        <w:tblInd w:w="108" w:type="dxa"/>
        <w:tblLook w:val="04A0" w:firstRow="1" w:lastRow="0" w:firstColumn="1" w:lastColumn="0" w:noHBand="0" w:noVBand="1"/>
      </w:tblPr>
      <w:tblGrid>
        <w:gridCol w:w="1547"/>
        <w:gridCol w:w="1259"/>
        <w:gridCol w:w="6714"/>
      </w:tblGrid>
      <w:tr w:rsidR="007B2369" w14:paraId="1E7C42AF" w14:textId="77777777">
        <w:trPr>
          <w:trHeight w:val="347"/>
        </w:trPr>
        <w:tc>
          <w:tcPr>
            <w:tcW w:w="1560" w:type="dxa"/>
          </w:tcPr>
          <w:p w14:paraId="35EEA9CC" w14:textId="77777777" w:rsidR="007B2369" w:rsidRDefault="00830F9C">
            <w:pPr>
              <w:jc w:val="both"/>
              <w:rPr>
                <w:rFonts w:eastAsiaTheme="minorEastAsia"/>
                <w:lang w:eastAsia="zh-CN"/>
              </w:rPr>
            </w:pPr>
            <w:r>
              <w:rPr>
                <w:rFonts w:cs="Arial" w:hint="eastAsia"/>
                <w:b/>
              </w:rPr>
              <w:t>C</w:t>
            </w:r>
            <w:r>
              <w:rPr>
                <w:rFonts w:cs="Arial"/>
                <w:b/>
              </w:rPr>
              <w:t>ompanies</w:t>
            </w:r>
          </w:p>
        </w:tc>
        <w:tc>
          <w:tcPr>
            <w:tcW w:w="1275" w:type="dxa"/>
          </w:tcPr>
          <w:p w14:paraId="1FF4CCD4" w14:textId="77777777" w:rsidR="007B2369" w:rsidRDefault="00830F9C">
            <w:pPr>
              <w:jc w:val="both"/>
              <w:rPr>
                <w:rFonts w:eastAsiaTheme="minorEastAsia"/>
                <w:lang w:eastAsia="zh-CN"/>
              </w:rPr>
            </w:pPr>
            <w:r>
              <w:rPr>
                <w:rFonts w:eastAsiaTheme="minorEastAsia" w:cs="Arial" w:hint="eastAsia"/>
                <w:b/>
                <w:lang w:eastAsia="zh-CN"/>
              </w:rPr>
              <w:t>Option</w:t>
            </w:r>
          </w:p>
        </w:tc>
        <w:tc>
          <w:tcPr>
            <w:tcW w:w="6911" w:type="dxa"/>
          </w:tcPr>
          <w:p w14:paraId="0D62B311"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754A977A" w14:textId="77777777">
        <w:tc>
          <w:tcPr>
            <w:tcW w:w="1560" w:type="dxa"/>
          </w:tcPr>
          <w:p w14:paraId="2016ED32" w14:textId="77777777" w:rsidR="007B2369" w:rsidRDefault="007B2369">
            <w:pPr>
              <w:jc w:val="both"/>
              <w:rPr>
                <w:rFonts w:eastAsiaTheme="minorEastAsia"/>
                <w:lang w:eastAsia="zh-CN"/>
              </w:rPr>
            </w:pPr>
          </w:p>
        </w:tc>
        <w:tc>
          <w:tcPr>
            <w:tcW w:w="1275" w:type="dxa"/>
          </w:tcPr>
          <w:p w14:paraId="2A9664CB" w14:textId="77777777" w:rsidR="007B2369" w:rsidRDefault="007B2369">
            <w:pPr>
              <w:jc w:val="both"/>
              <w:rPr>
                <w:rFonts w:eastAsiaTheme="minorEastAsia"/>
                <w:lang w:eastAsia="zh-CN"/>
              </w:rPr>
            </w:pPr>
          </w:p>
        </w:tc>
        <w:tc>
          <w:tcPr>
            <w:tcW w:w="6911" w:type="dxa"/>
          </w:tcPr>
          <w:p w14:paraId="66A57A1D" w14:textId="77777777" w:rsidR="007B2369" w:rsidRDefault="007B2369">
            <w:pPr>
              <w:jc w:val="both"/>
              <w:rPr>
                <w:rFonts w:eastAsiaTheme="minorEastAsia"/>
                <w:lang w:eastAsia="zh-CN"/>
              </w:rPr>
            </w:pPr>
          </w:p>
        </w:tc>
      </w:tr>
      <w:tr w:rsidR="007B2369" w14:paraId="21E9F20F" w14:textId="77777777">
        <w:tc>
          <w:tcPr>
            <w:tcW w:w="1560" w:type="dxa"/>
          </w:tcPr>
          <w:p w14:paraId="49A22792" w14:textId="77777777" w:rsidR="007B2369" w:rsidRDefault="007B2369">
            <w:pPr>
              <w:jc w:val="both"/>
              <w:rPr>
                <w:rFonts w:eastAsiaTheme="minorEastAsia"/>
                <w:lang w:eastAsia="zh-CN"/>
              </w:rPr>
            </w:pPr>
          </w:p>
        </w:tc>
        <w:tc>
          <w:tcPr>
            <w:tcW w:w="1275" w:type="dxa"/>
          </w:tcPr>
          <w:p w14:paraId="6CD4D671" w14:textId="77777777" w:rsidR="007B2369" w:rsidRDefault="007B2369">
            <w:pPr>
              <w:jc w:val="both"/>
              <w:rPr>
                <w:rFonts w:eastAsiaTheme="minorEastAsia"/>
                <w:lang w:eastAsia="zh-CN"/>
              </w:rPr>
            </w:pPr>
          </w:p>
        </w:tc>
        <w:tc>
          <w:tcPr>
            <w:tcW w:w="6911" w:type="dxa"/>
          </w:tcPr>
          <w:p w14:paraId="3C33950D" w14:textId="77777777" w:rsidR="007B2369" w:rsidRDefault="007B2369">
            <w:pPr>
              <w:jc w:val="both"/>
              <w:rPr>
                <w:rFonts w:eastAsiaTheme="minorEastAsia"/>
                <w:lang w:eastAsia="zh-CN"/>
              </w:rPr>
            </w:pPr>
          </w:p>
        </w:tc>
      </w:tr>
      <w:tr w:rsidR="007B2369" w14:paraId="7696AB66" w14:textId="77777777">
        <w:tc>
          <w:tcPr>
            <w:tcW w:w="1560" w:type="dxa"/>
          </w:tcPr>
          <w:p w14:paraId="26F7F73A" w14:textId="77777777" w:rsidR="007B2369" w:rsidRDefault="007B2369">
            <w:pPr>
              <w:jc w:val="both"/>
              <w:rPr>
                <w:rFonts w:eastAsiaTheme="minorEastAsia"/>
                <w:lang w:eastAsia="zh-CN"/>
              </w:rPr>
            </w:pPr>
          </w:p>
        </w:tc>
        <w:tc>
          <w:tcPr>
            <w:tcW w:w="1275" w:type="dxa"/>
          </w:tcPr>
          <w:p w14:paraId="11D43461" w14:textId="77777777" w:rsidR="007B2369" w:rsidRDefault="007B2369">
            <w:pPr>
              <w:jc w:val="both"/>
              <w:rPr>
                <w:rFonts w:eastAsiaTheme="minorEastAsia"/>
                <w:lang w:eastAsia="zh-CN"/>
              </w:rPr>
            </w:pPr>
          </w:p>
        </w:tc>
        <w:tc>
          <w:tcPr>
            <w:tcW w:w="6911" w:type="dxa"/>
          </w:tcPr>
          <w:p w14:paraId="14EA2B95" w14:textId="77777777" w:rsidR="007B2369" w:rsidRDefault="007B2369">
            <w:pPr>
              <w:jc w:val="both"/>
              <w:rPr>
                <w:rFonts w:eastAsiaTheme="minorEastAsia"/>
                <w:lang w:eastAsia="zh-CN"/>
              </w:rPr>
            </w:pPr>
          </w:p>
        </w:tc>
      </w:tr>
    </w:tbl>
    <w:p w14:paraId="0D3A51B5" w14:textId="77777777" w:rsidR="007B2369" w:rsidRDefault="007B2369">
      <w:pPr>
        <w:spacing w:beforeLines="50" w:before="120" w:afterLines="50" w:after="120"/>
        <w:jc w:val="both"/>
        <w:rPr>
          <w:b/>
          <w:lang w:eastAsia="zh-CN"/>
        </w:rPr>
      </w:pPr>
    </w:p>
    <w:p w14:paraId="115D44BB" w14:textId="77777777" w:rsidR="007B2369" w:rsidRDefault="007B2369">
      <w:pPr>
        <w:rPr>
          <w:lang w:val="en-GB" w:eastAsia="zh-CN"/>
        </w:rPr>
      </w:pPr>
    </w:p>
    <w:p w14:paraId="42226159" w14:textId="77777777" w:rsidR="007B2369" w:rsidRDefault="00830F9C">
      <w:pPr>
        <w:pStyle w:val="2"/>
        <w:ind w:left="925" w:hangingChars="289" w:hanging="925"/>
        <w:rPr>
          <w:lang w:eastAsia="zh-CN"/>
        </w:rPr>
      </w:pPr>
      <w:bookmarkStart w:id="3067" w:name="_Ref82075253"/>
      <w:r>
        <w:rPr>
          <w:rFonts w:eastAsiaTheme="minorEastAsia"/>
          <w:lang w:eastAsia="zh-CN"/>
        </w:rPr>
        <w:t>Common or separate default SL DRX configuration for GC and BC</w:t>
      </w:r>
      <w:r>
        <w:rPr>
          <w:rFonts w:hint="eastAsia"/>
          <w:lang w:eastAsia="zh-CN"/>
        </w:rPr>
        <w:t>?</w:t>
      </w:r>
      <w:bookmarkEnd w:id="3067"/>
    </w:p>
    <w:p w14:paraId="3BFD5BA3" w14:textId="61729523" w:rsidR="007B2369" w:rsidRDefault="00830F9C">
      <w:pPr>
        <w:rPr>
          <w:lang w:val="en-GB" w:eastAsia="zh-CN"/>
        </w:rPr>
      </w:pPr>
      <w:r>
        <w:rPr>
          <w:rFonts w:hint="eastAsia"/>
          <w:lang w:val="en-GB" w:eastAsia="zh-CN"/>
        </w:rPr>
        <w:t xml:space="preserve">In RAN2#115-e meeting, the following agreements were reached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sidR="000C74B2">
        <w:rPr>
          <w:lang w:val="en-GB" w:eastAsia="zh-CN"/>
        </w:rPr>
        <w:t>[1]</w:t>
      </w:r>
      <w:r>
        <w:rPr>
          <w:lang w:val="en-GB" w:eastAsia="zh-CN"/>
        </w:rPr>
        <w:fldChar w:fldCharType="end"/>
      </w:r>
      <w:r>
        <w:rPr>
          <w:rFonts w:hint="eastAsia"/>
          <w:lang w:val="en-GB" w:eastAsia="zh-CN"/>
        </w:rPr>
        <w:t>:</w:t>
      </w:r>
    </w:p>
    <w:p w14:paraId="01B160EC"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Pr>
          <w:rFonts w:ascii="Arial" w:eastAsia="MS Mincho" w:hAnsi="Arial"/>
          <w:color w:val="auto"/>
          <w:szCs w:val="24"/>
          <w:lang w:val="en-GB" w:eastAsia="en-GB"/>
        </w:rPr>
        <w:t>4:</w:t>
      </w:r>
      <w:r>
        <w:rPr>
          <w:rFonts w:ascii="Arial" w:eastAsia="MS Mincho" w:hAnsi="Arial"/>
          <w:color w:val="auto"/>
          <w:szCs w:val="24"/>
          <w:lang w:val="en-GB" w:eastAsia="en-GB"/>
        </w:rPr>
        <w:tab/>
        <w:t>For BC/GC, default DRX configuration(s) can be used for QoS profile(s) which cannot be mapped into DRX configuration configured for the dedicated QoS profile(s).</w:t>
      </w:r>
    </w:p>
    <w:p w14:paraId="0CDFF602" w14:textId="77777777" w:rsidR="007B2369" w:rsidRDefault="00830F9C">
      <w:pPr>
        <w:spacing w:before="180"/>
        <w:jc w:val="both"/>
        <w:rPr>
          <w:lang w:val="en-GB" w:eastAsia="zh-CN"/>
        </w:rPr>
      </w:pPr>
      <w:r>
        <w:rPr>
          <w:rFonts w:hint="eastAsia"/>
          <w:lang w:val="en-GB" w:eastAsia="zh-CN"/>
        </w:rPr>
        <w:t xml:space="preserve">But it is still FFS whether only one </w:t>
      </w:r>
      <w:r>
        <w:rPr>
          <w:lang w:val="en-GB" w:eastAsia="zh-CN"/>
        </w:rPr>
        <w:t xml:space="preserve">common default SL DRX configuration </w:t>
      </w:r>
      <w:r>
        <w:rPr>
          <w:rFonts w:hint="eastAsia"/>
          <w:lang w:val="en-GB" w:eastAsia="zh-CN"/>
        </w:rPr>
        <w:t xml:space="preserve">is applied </w:t>
      </w:r>
      <w:r>
        <w:rPr>
          <w:lang w:val="en-GB" w:eastAsia="zh-CN"/>
        </w:rPr>
        <w:t>to both GC and BC</w:t>
      </w:r>
      <w:r>
        <w:rPr>
          <w:rFonts w:hint="eastAsia"/>
          <w:lang w:val="en-GB" w:eastAsia="zh-CN"/>
        </w:rPr>
        <w:t xml:space="preserve"> or separate default SL DRX configuration should be defined for GC and BC</w:t>
      </w:r>
      <w:r>
        <w:rPr>
          <w:lang w:val="en-GB" w:eastAsia="zh-CN"/>
        </w:rPr>
        <w:t xml:space="preserve">? </w:t>
      </w:r>
    </w:p>
    <w:p w14:paraId="06ED6E05" w14:textId="6A252140"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75253 \r \h </w:instrText>
      </w:r>
      <w:r>
        <w:rPr>
          <w:b/>
          <w:lang w:eastAsia="zh-CN"/>
        </w:rPr>
      </w:r>
      <w:r>
        <w:rPr>
          <w:b/>
          <w:lang w:eastAsia="zh-CN"/>
        </w:rPr>
        <w:fldChar w:fldCharType="separate"/>
      </w:r>
      <w:r w:rsidR="000C74B2">
        <w:rPr>
          <w:b/>
          <w:lang w:eastAsia="zh-CN"/>
        </w:rPr>
        <w:t>6.2</w:t>
      </w:r>
      <w:r>
        <w:rPr>
          <w:b/>
          <w:lang w:eastAsia="zh-CN"/>
        </w:rPr>
        <w:fldChar w:fldCharType="end"/>
      </w:r>
      <w:r>
        <w:rPr>
          <w:rFonts w:hint="eastAsia"/>
          <w:b/>
          <w:lang w:eastAsia="zh-CN"/>
        </w:rPr>
        <w:t>-1:</w:t>
      </w:r>
      <w:r>
        <w:rPr>
          <w:b/>
          <w:lang w:eastAsia="zh-CN"/>
        </w:rPr>
        <w:t xml:space="preserve"> </w:t>
      </w:r>
      <w:r>
        <w:rPr>
          <w:rFonts w:hint="eastAsia"/>
          <w:b/>
          <w:lang w:eastAsia="zh-CN"/>
        </w:rPr>
        <w:t>Whether common or separate default SL DRX configuration should be used for GC and BC? Which option do you prefer? Please give your comments.</w:t>
      </w:r>
    </w:p>
    <w:p w14:paraId="5DA25E44" w14:textId="77777777" w:rsidR="007B2369" w:rsidRDefault="00830F9C">
      <w:pPr>
        <w:pStyle w:val="afd"/>
        <w:numPr>
          <w:ilvl w:val="0"/>
          <w:numId w:val="13"/>
        </w:numPr>
        <w:spacing w:beforeLines="50" w:before="120" w:afterLines="50" w:after="120"/>
        <w:ind w:firstLineChars="0"/>
        <w:jc w:val="both"/>
        <w:rPr>
          <w:rFonts w:eastAsia="宋体"/>
          <w:b/>
          <w:lang w:eastAsia="zh-CN"/>
        </w:rPr>
        <w:pPrChange w:id="3068" w:author="Huawei" w:date="2021-10-11T12:04:00Z">
          <w:pPr>
            <w:pStyle w:val="afd"/>
            <w:numPr>
              <w:numId w:val="12"/>
            </w:numPr>
            <w:tabs>
              <w:tab w:val="left" w:pos="360"/>
              <w:tab w:val="left" w:pos="720"/>
            </w:tabs>
            <w:spacing w:beforeLines="50" w:before="120" w:afterLines="50" w:after="120"/>
            <w:ind w:left="720" w:firstLineChars="0" w:hanging="720"/>
            <w:jc w:val="both"/>
          </w:pPr>
        </w:pPrChange>
      </w:pPr>
      <w:r>
        <w:rPr>
          <w:rFonts w:eastAsia="宋体" w:hint="eastAsia"/>
          <w:b/>
          <w:lang w:eastAsia="zh-CN"/>
        </w:rPr>
        <w:t>Option 1:</w:t>
      </w:r>
      <w:r>
        <w:rPr>
          <w:rFonts w:eastAsia="宋体"/>
          <w:b/>
          <w:lang w:eastAsia="zh-CN"/>
        </w:rPr>
        <w:t xml:space="preserve"> </w:t>
      </w:r>
      <w:r>
        <w:rPr>
          <w:rFonts w:eastAsiaTheme="minorEastAsia" w:hint="eastAsia"/>
          <w:b/>
          <w:lang w:eastAsia="zh-CN"/>
        </w:rPr>
        <w:t>C</w:t>
      </w:r>
      <w:r>
        <w:rPr>
          <w:rFonts w:hint="eastAsia"/>
          <w:b/>
          <w:lang w:eastAsia="zh-CN"/>
        </w:rPr>
        <w:t>ommon</w:t>
      </w:r>
      <w:r>
        <w:rPr>
          <w:rFonts w:eastAsia="宋体" w:hint="eastAsia"/>
          <w:b/>
          <w:lang w:eastAsia="zh-CN"/>
        </w:rPr>
        <w:t>.</w:t>
      </w:r>
    </w:p>
    <w:p w14:paraId="39074AF2" w14:textId="77777777" w:rsidR="007B2369" w:rsidRDefault="00830F9C">
      <w:pPr>
        <w:pStyle w:val="afd"/>
        <w:numPr>
          <w:ilvl w:val="0"/>
          <w:numId w:val="13"/>
        </w:numPr>
        <w:spacing w:beforeLines="50" w:before="120" w:afterLines="50" w:after="120"/>
        <w:ind w:firstLineChars="0"/>
        <w:jc w:val="both"/>
        <w:rPr>
          <w:rFonts w:eastAsia="宋体"/>
          <w:b/>
          <w:lang w:eastAsia="zh-CN"/>
        </w:rPr>
        <w:pPrChange w:id="3069" w:author="Huawei" w:date="2021-10-11T12:04:00Z">
          <w:pPr>
            <w:pStyle w:val="afd"/>
            <w:numPr>
              <w:numId w:val="12"/>
            </w:numPr>
            <w:tabs>
              <w:tab w:val="left" w:pos="360"/>
              <w:tab w:val="left" w:pos="720"/>
            </w:tabs>
            <w:spacing w:beforeLines="50" w:before="120" w:afterLines="50" w:after="120"/>
            <w:ind w:left="720" w:firstLineChars="0" w:hanging="720"/>
            <w:jc w:val="both"/>
          </w:pPr>
        </w:pPrChange>
      </w:pPr>
      <w:r>
        <w:rPr>
          <w:rFonts w:eastAsia="宋体" w:hint="eastAsia"/>
          <w:b/>
          <w:lang w:eastAsia="zh-CN"/>
        </w:rPr>
        <w:t>Option 2:</w:t>
      </w:r>
      <w:r>
        <w:rPr>
          <w:rFonts w:eastAsia="宋体"/>
          <w:b/>
          <w:lang w:eastAsia="zh-CN"/>
        </w:rPr>
        <w:t xml:space="preserve"> </w:t>
      </w:r>
      <w:r>
        <w:rPr>
          <w:rFonts w:eastAsiaTheme="minorEastAsia" w:hint="eastAsia"/>
          <w:b/>
          <w:lang w:eastAsia="zh-CN"/>
        </w:rPr>
        <w:t>S</w:t>
      </w:r>
      <w:r>
        <w:rPr>
          <w:rFonts w:hint="eastAsia"/>
          <w:b/>
          <w:lang w:eastAsia="zh-CN"/>
        </w:rPr>
        <w:t>eparate</w:t>
      </w:r>
      <w:r>
        <w:rPr>
          <w:rFonts w:eastAsia="宋体" w:hint="eastAsia"/>
          <w:b/>
          <w:lang w:eastAsia="zh-CN"/>
        </w:rPr>
        <w:t>.</w:t>
      </w:r>
    </w:p>
    <w:tbl>
      <w:tblPr>
        <w:tblStyle w:val="af8"/>
        <w:tblW w:w="0" w:type="auto"/>
        <w:tblInd w:w="108" w:type="dxa"/>
        <w:tblLook w:val="04A0" w:firstRow="1" w:lastRow="0" w:firstColumn="1" w:lastColumn="0" w:noHBand="0" w:noVBand="1"/>
      </w:tblPr>
      <w:tblGrid>
        <w:gridCol w:w="1546"/>
        <w:gridCol w:w="1259"/>
        <w:gridCol w:w="6715"/>
      </w:tblGrid>
      <w:tr w:rsidR="007B2369" w14:paraId="02A8D9DC" w14:textId="77777777" w:rsidTr="00FC234E">
        <w:trPr>
          <w:trHeight w:val="347"/>
        </w:trPr>
        <w:tc>
          <w:tcPr>
            <w:tcW w:w="1546" w:type="dxa"/>
          </w:tcPr>
          <w:p w14:paraId="67D2FC9B" w14:textId="77777777" w:rsidR="007B2369" w:rsidRDefault="00830F9C">
            <w:pPr>
              <w:jc w:val="both"/>
              <w:rPr>
                <w:rFonts w:eastAsiaTheme="minorEastAsia"/>
                <w:lang w:eastAsia="zh-CN"/>
              </w:rPr>
            </w:pPr>
            <w:r>
              <w:rPr>
                <w:rFonts w:cs="Arial" w:hint="eastAsia"/>
                <w:b/>
              </w:rPr>
              <w:t>C</w:t>
            </w:r>
            <w:r>
              <w:rPr>
                <w:rFonts w:cs="Arial"/>
                <w:b/>
              </w:rPr>
              <w:t>ompanies</w:t>
            </w:r>
          </w:p>
        </w:tc>
        <w:tc>
          <w:tcPr>
            <w:tcW w:w="1259" w:type="dxa"/>
          </w:tcPr>
          <w:p w14:paraId="2431A638"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5" w:type="dxa"/>
          </w:tcPr>
          <w:p w14:paraId="1FC27901"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778BD0C3" w14:textId="77777777" w:rsidTr="00FC234E">
        <w:tc>
          <w:tcPr>
            <w:tcW w:w="1546" w:type="dxa"/>
          </w:tcPr>
          <w:p w14:paraId="22BA6CC5" w14:textId="77777777" w:rsidR="007B2369" w:rsidRDefault="00830F9C">
            <w:pPr>
              <w:jc w:val="both"/>
              <w:rPr>
                <w:rFonts w:eastAsiaTheme="minorEastAsia"/>
                <w:lang w:eastAsia="zh-CN"/>
              </w:rPr>
            </w:pPr>
            <w:r>
              <w:rPr>
                <w:rFonts w:eastAsiaTheme="minorEastAsia"/>
                <w:lang w:eastAsia="zh-CN"/>
              </w:rPr>
              <w:t>OPPO</w:t>
            </w:r>
          </w:p>
        </w:tc>
        <w:tc>
          <w:tcPr>
            <w:tcW w:w="1259" w:type="dxa"/>
          </w:tcPr>
          <w:p w14:paraId="64EB7C9C" w14:textId="77777777" w:rsidR="007B2369" w:rsidRDefault="00830F9C">
            <w:pPr>
              <w:jc w:val="both"/>
              <w:rPr>
                <w:rFonts w:eastAsiaTheme="minorEastAsia"/>
                <w:lang w:eastAsia="zh-CN"/>
              </w:rPr>
            </w:pPr>
            <w:r>
              <w:rPr>
                <w:rFonts w:eastAsiaTheme="minorEastAsia"/>
                <w:lang w:eastAsia="zh-CN"/>
              </w:rPr>
              <w:t>Option 1</w:t>
            </w:r>
          </w:p>
        </w:tc>
        <w:tc>
          <w:tcPr>
            <w:tcW w:w="6715" w:type="dxa"/>
          </w:tcPr>
          <w:p w14:paraId="3918629C" w14:textId="77777777" w:rsidR="007B2369" w:rsidRDefault="00830F9C">
            <w:pPr>
              <w:jc w:val="both"/>
              <w:rPr>
                <w:rFonts w:eastAsiaTheme="minorEastAsia"/>
                <w:lang w:eastAsia="zh-CN"/>
              </w:rPr>
            </w:pPr>
            <w:r>
              <w:rPr>
                <w:rFonts w:eastAsiaTheme="minorEastAsia"/>
                <w:lang w:eastAsia="zh-CN"/>
              </w:rPr>
              <w:t>Considering option-2 would lead to extra power consumption, no need for separate default DRX configuration for GC and BC.</w:t>
            </w:r>
          </w:p>
        </w:tc>
      </w:tr>
      <w:tr w:rsidR="007B2369" w14:paraId="4A737233" w14:textId="77777777" w:rsidTr="00FC234E">
        <w:tc>
          <w:tcPr>
            <w:tcW w:w="1546" w:type="dxa"/>
          </w:tcPr>
          <w:p w14:paraId="49D4BDBA" w14:textId="77777777" w:rsidR="007B2369" w:rsidRDefault="00830F9C">
            <w:pPr>
              <w:jc w:val="both"/>
              <w:rPr>
                <w:rFonts w:eastAsiaTheme="minorEastAsia"/>
                <w:lang w:eastAsia="zh-CN"/>
              </w:rPr>
            </w:pPr>
            <w:r>
              <w:rPr>
                <w:rFonts w:eastAsiaTheme="minorEastAsia" w:hint="eastAsia"/>
                <w:lang w:eastAsia="zh-CN"/>
              </w:rPr>
              <w:t>Xiaomi</w:t>
            </w:r>
          </w:p>
        </w:tc>
        <w:tc>
          <w:tcPr>
            <w:tcW w:w="1259" w:type="dxa"/>
          </w:tcPr>
          <w:p w14:paraId="017F7033" w14:textId="77777777" w:rsidR="007B2369" w:rsidRDefault="00830F9C">
            <w:pPr>
              <w:jc w:val="both"/>
              <w:rPr>
                <w:rFonts w:eastAsiaTheme="minorEastAsia"/>
                <w:lang w:eastAsia="zh-CN"/>
              </w:rPr>
            </w:pPr>
            <w:r>
              <w:rPr>
                <w:rFonts w:eastAsiaTheme="minorEastAsia" w:hint="eastAsia"/>
                <w:lang w:eastAsia="zh-CN"/>
              </w:rPr>
              <w:t>Option 1</w:t>
            </w:r>
          </w:p>
        </w:tc>
        <w:tc>
          <w:tcPr>
            <w:tcW w:w="6715" w:type="dxa"/>
          </w:tcPr>
          <w:p w14:paraId="11001006" w14:textId="77777777" w:rsidR="007B2369" w:rsidRDefault="00830F9C">
            <w:pPr>
              <w:jc w:val="both"/>
              <w:rPr>
                <w:rFonts w:eastAsiaTheme="minorEastAsia"/>
                <w:lang w:eastAsia="zh-CN"/>
              </w:rPr>
            </w:pPr>
            <w:r>
              <w:rPr>
                <w:rFonts w:eastAsiaTheme="minorEastAsia"/>
                <w:lang w:eastAsia="zh-CN"/>
              </w:rPr>
              <w:t>Both could work. Option 1 is preferred due to overlapped active time could achieve higher power saving gain.</w:t>
            </w:r>
          </w:p>
        </w:tc>
      </w:tr>
      <w:tr w:rsidR="007B2369" w14:paraId="17CEF31A" w14:textId="77777777" w:rsidTr="00FC234E">
        <w:tc>
          <w:tcPr>
            <w:tcW w:w="1546" w:type="dxa"/>
          </w:tcPr>
          <w:p w14:paraId="49F0E076" w14:textId="77777777" w:rsidR="007B2369" w:rsidRDefault="00830F9C">
            <w:pPr>
              <w:jc w:val="both"/>
              <w:rPr>
                <w:rFonts w:eastAsiaTheme="minorEastAsia"/>
                <w:lang w:eastAsia="zh-CN"/>
              </w:rPr>
            </w:pPr>
            <w:r>
              <w:rPr>
                <w:rFonts w:eastAsia="Malgun Gothic" w:hint="eastAsia"/>
                <w:lang w:eastAsia="ko-KR"/>
              </w:rPr>
              <w:t>LG</w:t>
            </w:r>
          </w:p>
        </w:tc>
        <w:tc>
          <w:tcPr>
            <w:tcW w:w="1259" w:type="dxa"/>
          </w:tcPr>
          <w:p w14:paraId="38DFED6D" w14:textId="77777777" w:rsidR="007B2369" w:rsidRDefault="00830F9C">
            <w:pPr>
              <w:jc w:val="both"/>
              <w:rPr>
                <w:rFonts w:eastAsiaTheme="minorEastAsia"/>
                <w:lang w:eastAsia="zh-CN"/>
              </w:rPr>
            </w:pPr>
            <w:r>
              <w:rPr>
                <w:rFonts w:eastAsia="Malgun Gothic" w:hint="eastAsia"/>
                <w:lang w:eastAsia="ko-KR"/>
              </w:rPr>
              <w:t>Option 1</w:t>
            </w:r>
          </w:p>
        </w:tc>
        <w:tc>
          <w:tcPr>
            <w:tcW w:w="6715" w:type="dxa"/>
          </w:tcPr>
          <w:p w14:paraId="01A45148" w14:textId="77777777" w:rsidR="007B2369" w:rsidRDefault="00830F9C">
            <w:pPr>
              <w:jc w:val="both"/>
              <w:rPr>
                <w:rFonts w:eastAsiaTheme="minorEastAsia"/>
                <w:lang w:eastAsia="zh-CN"/>
              </w:rPr>
            </w:pPr>
            <w:r>
              <w:rPr>
                <w:rFonts w:eastAsia="Malgun Gothic"/>
                <w:lang w:eastAsia="ko-KR"/>
              </w:rPr>
              <w:t>A</w:t>
            </w:r>
            <w:r>
              <w:rPr>
                <w:rFonts w:eastAsia="Malgun Gothic" w:hint="eastAsia"/>
                <w:lang w:eastAsia="ko-KR"/>
              </w:rPr>
              <w:t xml:space="preserve">gree </w:t>
            </w:r>
            <w:r>
              <w:rPr>
                <w:rFonts w:eastAsia="Malgun Gothic"/>
                <w:lang w:eastAsia="ko-KR"/>
              </w:rPr>
              <w:t>with OPPO</w:t>
            </w:r>
          </w:p>
        </w:tc>
      </w:tr>
      <w:tr w:rsidR="007B2369" w14:paraId="322209CE" w14:textId="77777777" w:rsidTr="00FC234E">
        <w:trPr>
          <w:ins w:id="3070" w:author="Interdigital (Martino)" w:date="2021-10-04T12:54:00Z"/>
        </w:trPr>
        <w:tc>
          <w:tcPr>
            <w:tcW w:w="1546" w:type="dxa"/>
          </w:tcPr>
          <w:p w14:paraId="7950EBE8" w14:textId="77777777" w:rsidR="007B2369" w:rsidRDefault="00830F9C">
            <w:pPr>
              <w:jc w:val="both"/>
              <w:rPr>
                <w:ins w:id="3071" w:author="Interdigital (Martino)" w:date="2021-10-04T12:54:00Z"/>
                <w:rFonts w:eastAsia="Malgun Gothic"/>
                <w:lang w:eastAsia="ko-KR"/>
              </w:rPr>
            </w:pPr>
            <w:ins w:id="3072" w:author="Interdigital (Martino)" w:date="2021-10-04T12:54:00Z">
              <w:r>
                <w:rPr>
                  <w:rFonts w:eastAsia="Malgun Gothic"/>
                  <w:lang w:eastAsia="ko-KR"/>
                </w:rPr>
                <w:t>InterDigital</w:t>
              </w:r>
            </w:ins>
          </w:p>
        </w:tc>
        <w:tc>
          <w:tcPr>
            <w:tcW w:w="1259" w:type="dxa"/>
          </w:tcPr>
          <w:p w14:paraId="30772938" w14:textId="77777777" w:rsidR="007B2369" w:rsidRDefault="00830F9C">
            <w:pPr>
              <w:jc w:val="both"/>
              <w:rPr>
                <w:ins w:id="3073" w:author="Interdigital (Martino)" w:date="2021-10-04T12:54:00Z"/>
                <w:rFonts w:eastAsia="Malgun Gothic"/>
                <w:lang w:eastAsia="ko-KR"/>
              </w:rPr>
            </w:pPr>
            <w:ins w:id="3074" w:author="Interdigital (Martino)" w:date="2021-10-04T12:54:00Z">
              <w:r>
                <w:rPr>
                  <w:rFonts w:eastAsia="Malgun Gothic"/>
                  <w:lang w:eastAsia="ko-KR"/>
                </w:rPr>
                <w:t>Option 1</w:t>
              </w:r>
            </w:ins>
          </w:p>
        </w:tc>
        <w:tc>
          <w:tcPr>
            <w:tcW w:w="6715" w:type="dxa"/>
          </w:tcPr>
          <w:p w14:paraId="667503DC" w14:textId="77777777" w:rsidR="007B2369" w:rsidRDefault="00830F9C">
            <w:pPr>
              <w:jc w:val="both"/>
              <w:rPr>
                <w:ins w:id="3075" w:author="Interdigital (Martino)" w:date="2021-10-04T12:54:00Z"/>
                <w:rFonts w:eastAsia="Malgun Gothic"/>
                <w:lang w:eastAsia="ko-KR"/>
              </w:rPr>
            </w:pPr>
            <w:ins w:id="3076" w:author="Interdigital (Martino)" w:date="2021-10-04T12:54:00Z">
              <w:r>
                <w:rPr>
                  <w:rFonts w:eastAsia="Malgun Gothic"/>
                  <w:lang w:eastAsia="ko-KR"/>
                </w:rPr>
                <w:t>Its not clear why separate would be needed to begin with.</w:t>
              </w:r>
            </w:ins>
          </w:p>
        </w:tc>
      </w:tr>
      <w:tr w:rsidR="007B2369" w14:paraId="5F9CCC9F" w14:textId="77777777" w:rsidTr="00FC234E">
        <w:trPr>
          <w:ins w:id="3077" w:author="Ericsson" w:date="2021-10-04T23:13:00Z"/>
        </w:trPr>
        <w:tc>
          <w:tcPr>
            <w:tcW w:w="1546" w:type="dxa"/>
          </w:tcPr>
          <w:p w14:paraId="5EDEF97A" w14:textId="77777777" w:rsidR="007B2369" w:rsidRDefault="00830F9C">
            <w:pPr>
              <w:jc w:val="both"/>
              <w:rPr>
                <w:ins w:id="3078" w:author="Ericsson" w:date="2021-10-04T23:13:00Z"/>
                <w:rFonts w:eastAsia="Malgun Gothic"/>
                <w:lang w:eastAsia="ko-KR"/>
              </w:rPr>
            </w:pPr>
            <w:ins w:id="3079" w:author="Ericsson" w:date="2021-10-04T23:13:00Z">
              <w:r>
                <w:rPr>
                  <w:rFonts w:eastAsia="Malgun Gothic"/>
                  <w:lang w:eastAsia="ko-KR"/>
                </w:rPr>
                <w:t>Ericsson</w:t>
              </w:r>
            </w:ins>
          </w:p>
        </w:tc>
        <w:tc>
          <w:tcPr>
            <w:tcW w:w="1259" w:type="dxa"/>
          </w:tcPr>
          <w:p w14:paraId="2B15AEC3" w14:textId="77777777" w:rsidR="007B2369" w:rsidRDefault="00830F9C">
            <w:pPr>
              <w:jc w:val="both"/>
              <w:rPr>
                <w:ins w:id="3080" w:author="Ericsson" w:date="2021-10-04T23:13:00Z"/>
                <w:rFonts w:eastAsia="Malgun Gothic"/>
                <w:lang w:eastAsia="ko-KR"/>
              </w:rPr>
            </w:pPr>
            <w:ins w:id="3081" w:author="Ericsson" w:date="2021-10-04T23:13:00Z">
              <w:r>
                <w:rPr>
                  <w:rFonts w:eastAsia="Malgun Gothic"/>
                  <w:lang w:eastAsia="ko-KR"/>
                </w:rPr>
                <w:t>Option 1</w:t>
              </w:r>
            </w:ins>
          </w:p>
        </w:tc>
        <w:tc>
          <w:tcPr>
            <w:tcW w:w="6715" w:type="dxa"/>
          </w:tcPr>
          <w:p w14:paraId="79DE48D3" w14:textId="77777777" w:rsidR="007B2369" w:rsidRDefault="00830F9C">
            <w:pPr>
              <w:jc w:val="both"/>
              <w:rPr>
                <w:ins w:id="3082" w:author="Ericsson" w:date="2021-10-04T23:13:00Z"/>
                <w:rFonts w:eastAsia="Malgun Gothic"/>
                <w:lang w:eastAsia="ko-KR"/>
              </w:rPr>
            </w:pPr>
            <w:ins w:id="3083" w:author="Ericsson" w:date="2021-10-04T23:13:00Z">
              <w:r>
                <w:rPr>
                  <w:rFonts w:eastAsia="Malgun Gothic"/>
                  <w:lang w:eastAsia="ko-KR"/>
                </w:rPr>
                <w:t>Agree with OPPO</w:t>
              </w:r>
            </w:ins>
          </w:p>
        </w:tc>
      </w:tr>
      <w:tr w:rsidR="007B2369" w14:paraId="12958BFB" w14:textId="77777777" w:rsidTr="00FC234E">
        <w:trPr>
          <w:ins w:id="3084" w:author="ASUSTeK-Xinra" w:date="2021-10-08T17:26:00Z"/>
        </w:trPr>
        <w:tc>
          <w:tcPr>
            <w:tcW w:w="1546" w:type="dxa"/>
          </w:tcPr>
          <w:p w14:paraId="1D62E746" w14:textId="77777777" w:rsidR="007B2369" w:rsidRDefault="00830F9C">
            <w:pPr>
              <w:jc w:val="both"/>
              <w:rPr>
                <w:ins w:id="3085" w:author="ASUSTeK-Xinra" w:date="2021-10-08T17:26:00Z"/>
                <w:rFonts w:eastAsia="Malgun Gothic"/>
                <w:lang w:eastAsia="ko-KR"/>
              </w:rPr>
            </w:pPr>
            <w:ins w:id="3086" w:author="ASUSTeK-Xinra" w:date="2021-10-08T17:26:00Z">
              <w:r>
                <w:rPr>
                  <w:rFonts w:eastAsia="PMingLiU" w:hint="eastAsia"/>
                  <w:lang w:eastAsia="zh-TW"/>
                </w:rPr>
                <w:t>ASUSTeK</w:t>
              </w:r>
            </w:ins>
          </w:p>
        </w:tc>
        <w:tc>
          <w:tcPr>
            <w:tcW w:w="1259" w:type="dxa"/>
          </w:tcPr>
          <w:p w14:paraId="764F3767" w14:textId="77777777" w:rsidR="007B2369" w:rsidRDefault="00830F9C">
            <w:pPr>
              <w:jc w:val="both"/>
              <w:rPr>
                <w:ins w:id="3087" w:author="ASUSTeK-Xinra" w:date="2021-10-08T17:26:00Z"/>
                <w:rFonts w:eastAsia="Malgun Gothic"/>
                <w:lang w:eastAsia="ko-KR"/>
              </w:rPr>
            </w:pPr>
            <w:ins w:id="3088" w:author="ASUSTeK-Xinra" w:date="2021-10-08T17:26:00Z">
              <w:r>
                <w:rPr>
                  <w:rFonts w:eastAsia="PMingLiU" w:hint="eastAsia"/>
                  <w:lang w:eastAsia="zh-TW"/>
                </w:rPr>
                <w:t>Option 1</w:t>
              </w:r>
            </w:ins>
          </w:p>
        </w:tc>
        <w:tc>
          <w:tcPr>
            <w:tcW w:w="6715" w:type="dxa"/>
          </w:tcPr>
          <w:p w14:paraId="580D557D" w14:textId="77777777" w:rsidR="007B2369" w:rsidRDefault="007B2369">
            <w:pPr>
              <w:jc w:val="both"/>
              <w:rPr>
                <w:ins w:id="3089" w:author="ASUSTeK-Xinra" w:date="2021-10-08T17:26:00Z"/>
                <w:rFonts w:eastAsia="Malgun Gothic"/>
                <w:lang w:eastAsia="ko-KR"/>
              </w:rPr>
            </w:pPr>
          </w:p>
        </w:tc>
      </w:tr>
      <w:tr w:rsidR="007B2369" w14:paraId="592191F5" w14:textId="77777777" w:rsidTr="00FC234E">
        <w:trPr>
          <w:ins w:id="3090" w:author="Jianming Wu" w:date="2021-10-09T17:16:00Z"/>
        </w:trPr>
        <w:tc>
          <w:tcPr>
            <w:tcW w:w="1546" w:type="dxa"/>
          </w:tcPr>
          <w:p w14:paraId="0E27E16C" w14:textId="77777777" w:rsidR="007B2369" w:rsidRDefault="00830F9C">
            <w:pPr>
              <w:jc w:val="both"/>
              <w:rPr>
                <w:ins w:id="3091" w:author="Jianming Wu" w:date="2021-10-09T17:16:00Z"/>
                <w:rFonts w:eastAsia="PMingLiU"/>
                <w:lang w:eastAsia="zh-TW"/>
              </w:rPr>
            </w:pPr>
            <w:ins w:id="3092" w:author="Jianming Wu" w:date="2021-10-09T17:16:00Z">
              <w:r>
                <w:rPr>
                  <w:rFonts w:hint="eastAsia"/>
                  <w:lang w:eastAsia="zh-CN"/>
                </w:rPr>
                <w:t>vivo</w:t>
              </w:r>
            </w:ins>
          </w:p>
        </w:tc>
        <w:tc>
          <w:tcPr>
            <w:tcW w:w="1259" w:type="dxa"/>
          </w:tcPr>
          <w:p w14:paraId="2AFF996B" w14:textId="77777777" w:rsidR="007B2369" w:rsidRDefault="00830F9C">
            <w:pPr>
              <w:jc w:val="both"/>
              <w:rPr>
                <w:ins w:id="3093" w:author="Jianming Wu" w:date="2021-10-09T17:16:00Z"/>
                <w:rFonts w:eastAsia="PMingLiU"/>
                <w:lang w:eastAsia="zh-TW"/>
              </w:rPr>
            </w:pPr>
            <w:ins w:id="3094" w:author="Jianming Wu" w:date="2021-10-09T17:16:00Z">
              <w:r>
                <w:rPr>
                  <w:rFonts w:hint="eastAsia"/>
                  <w:lang w:eastAsia="zh-CN"/>
                </w:rPr>
                <w:t>Option 1</w:t>
              </w:r>
            </w:ins>
          </w:p>
        </w:tc>
        <w:tc>
          <w:tcPr>
            <w:tcW w:w="6715" w:type="dxa"/>
          </w:tcPr>
          <w:p w14:paraId="2AAD65A7" w14:textId="77777777" w:rsidR="007B2369" w:rsidRDefault="00830F9C">
            <w:pPr>
              <w:jc w:val="both"/>
              <w:rPr>
                <w:ins w:id="3095" w:author="Jianming Wu" w:date="2021-10-09T17:16:00Z"/>
                <w:rFonts w:eastAsia="Malgun Gothic"/>
                <w:lang w:eastAsia="ko-KR"/>
              </w:rPr>
            </w:pPr>
            <w:ins w:id="3096" w:author="Jianming Wu" w:date="2021-10-09T17:16:00Z">
              <w:r>
                <w:rPr>
                  <w:rFonts w:hint="eastAsia"/>
                  <w:lang w:eastAsia="zh-CN"/>
                </w:rPr>
                <w:t>We don</w:t>
              </w:r>
              <w:r>
                <w:rPr>
                  <w:lang w:eastAsia="zh-CN"/>
                </w:rPr>
                <w:t>’</w:t>
              </w:r>
              <w:r>
                <w:rPr>
                  <w:rFonts w:hint="eastAsia"/>
                  <w:lang w:eastAsia="zh-CN"/>
                </w:rPr>
                <w:t xml:space="preserve">t see motivation to define </w:t>
              </w:r>
              <w:r>
                <w:rPr>
                  <w:rFonts w:eastAsia="Malgun Gothic"/>
                  <w:lang w:eastAsia="ko-KR"/>
                </w:rPr>
                <w:t>separate default SL DRX configuration for GC and BC</w:t>
              </w:r>
              <w:r>
                <w:rPr>
                  <w:rFonts w:hint="eastAsia"/>
                  <w:lang w:eastAsia="zh-CN"/>
                </w:rPr>
                <w:t xml:space="preserve"> respectively.</w:t>
              </w:r>
            </w:ins>
          </w:p>
        </w:tc>
      </w:tr>
      <w:tr w:rsidR="007B2369" w14:paraId="2F4F53EB" w14:textId="77777777" w:rsidTr="00FC234E">
        <w:trPr>
          <w:ins w:id="3097" w:author="Huawei" w:date="2021-10-11T11:55:00Z"/>
        </w:trPr>
        <w:tc>
          <w:tcPr>
            <w:tcW w:w="1546" w:type="dxa"/>
          </w:tcPr>
          <w:p w14:paraId="77E9391F" w14:textId="77777777" w:rsidR="007B2369" w:rsidRDefault="00830F9C">
            <w:pPr>
              <w:jc w:val="both"/>
              <w:rPr>
                <w:ins w:id="3098" w:author="Huawei" w:date="2021-10-11T11:55:00Z"/>
                <w:rFonts w:eastAsia="Malgun Gothic"/>
                <w:lang w:eastAsia="ko-KR"/>
              </w:rPr>
            </w:pPr>
            <w:ins w:id="3099" w:author="Huawei" w:date="2021-10-11T11:55:00Z">
              <w:r>
                <w:rPr>
                  <w:rFonts w:eastAsia="Malgun Gothic" w:hint="eastAsia"/>
                  <w:lang w:eastAsia="ko-KR"/>
                </w:rPr>
                <w:t>Huawei, HiSilicon</w:t>
              </w:r>
            </w:ins>
          </w:p>
        </w:tc>
        <w:tc>
          <w:tcPr>
            <w:tcW w:w="1259" w:type="dxa"/>
          </w:tcPr>
          <w:p w14:paraId="4941414A" w14:textId="77777777" w:rsidR="007B2369" w:rsidRDefault="00830F9C">
            <w:pPr>
              <w:jc w:val="both"/>
              <w:rPr>
                <w:ins w:id="3100" w:author="Huawei" w:date="2021-10-11T11:55:00Z"/>
                <w:rFonts w:eastAsia="Malgun Gothic"/>
                <w:lang w:eastAsia="ko-KR"/>
              </w:rPr>
            </w:pPr>
            <w:ins w:id="3101" w:author="Huawei" w:date="2021-10-11T11:55:00Z">
              <w:r>
                <w:rPr>
                  <w:rFonts w:eastAsia="Malgun Gothic" w:hint="eastAsia"/>
                  <w:lang w:eastAsia="ko-KR"/>
                </w:rPr>
                <w:t>Option1</w:t>
              </w:r>
            </w:ins>
          </w:p>
        </w:tc>
        <w:tc>
          <w:tcPr>
            <w:tcW w:w="6715" w:type="dxa"/>
          </w:tcPr>
          <w:p w14:paraId="6772846E" w14:textId="77777777" w:rsidR="007B2369" w:rsidRDefault="007B2369">
            <w:pPr>
              <w:jc w:val="both"/>
              <w:rPr>
                <w:ins w:id="3102" w:author="Huawei" w:date="2021-10-11T11:55:00Z"/>
                <w:rFonts w:eastAsia="Malgun Gothic"/>
                <w:lang w:eastAsia="ko-KR"/>
              </w:rPr>
            </w:pPr>
          </w:p>
        </w:tc>
      </w:tr>
      <w:tr w:rsidR="007B2369" w14:paraId="7DB29CDF" w14:textId="77777777" w:rsidTr="00FC234E">
        <w:trPr>
          <w:ins w:id="3103" w:author="Sharp (Chongming)" w:date="2021-10-12T11:21:00Z"/>
        </w:trPr>
        <w:tc>
          <w:tcPr>
            <w:tcW w:w="1546" w:type="dxa"/>
          </w:tcPr>
          <w:p w14:paraId="11531DB0" w14:textId="77777777" w:rsidR="007B2369" w:rsidRDefault="00830F9C">
            <w:pPr>
              <w:jc w:val="both"/>
              <w:rPr>
                <w:ins w:id="3104" w:author="Sharp (Chongming)" w:date="2021-10-12T11:21:00Z"/>
                <w:rFonts w:eastAsia="Malgun Gothic"/>
                <w:lang w:eastAsia="ko-KR"/>
              </w:rPr>
            </w:pPr>
            <w:ins w:id="3105" w:author="Sharp (Chongming)" w:date="2021-10-12T11:21:00Z">
              <w:r>
                <w:rPr>
                  <w:rFonts w:eastAsiaTheme="minorEastAsia" w:hint="eastAsia"/>
                  <w:lang w:eastAsia="zh-CN"/>
                </w:rPr>
                <w:t>S</w:t>
              </w:r>
              <w:r>
                <w:rPr>
                  <w:rFonts w:eastAsiaTheme="minorEastAsia"/>
                  <w:lang w:eastAsia="zh-CN"/>
                </w:rPr>
                <w:t>harp</w:t>
              </w:r>
            </w:ins>
          </w:p>
        </w:tc>
        <w:tc>
          <w:tcPr>
            <w:tcW w:w="1259" w:type="dxa"/>
          </w:tcPr>
          <w:p w14:paraId="3CA6AF12" w14:textId="77777777" w:rsidR="007B2369" w:rsidRDefault="00830F9C">
            <w:pPr>
              <w:jc w:val="both"/>
              <w:rPr>
                <w:ins w:id="3106" w:author="Sharp (Chongming)" w:date="2021-10-12T11:21:00Z"/>
                <w:rFonts w:eastAsia="Malgun Gothic"/>
                <w:lang w:eastAsia="ko-KR"/>
              </w:rPr>
            </w:pPr>
            <w:ins w:id="3107" w:author="Sharp (Chongming)" w:date="2021-10-12T11:21:00Z">
              <w:r>
                <w:rPr>
                  <w:rFonts w:eastAsiaTheme="minorEastAsia" w:hint="eastAsia"/>
                  <w:lang w:eastAsia="zh-CN"/>
                </w:rPr>
                <w:t>O</w:t>
              </w:r>
              <w:r>
                <w:rPr>
                  <w:rFonts w:eastAsiaTheme="minorEastAsia"/>
                  <w:lang w:eastAsia="zh-CN"/>
                </w:rPr>
                <w:t>ption 1</w:t>
              </w:r>
            </w:ins>
          </w:p>
        </w:tc>
        <w:tc>
          <w:tcPr>
            <w:tcW w:w="6715" w:type="dxa"/>
          </w:tcPr>
          <w:p w14:paraId="61971FFA" w14:textId="77777777" w:rsidR="007B2369" w:rsidRDefault="007B2369">
            <w:pPr>
              <w:jc w:val="both"/>
              <w:rPr>
                <w:ins w:id="3108" w:author="Sharp (Chongming)" w:date="2021-10-12T11:21:00Z"/>
                <w:rFonts w:eastAsia="Malgun Gothic"/>
                <w:lang w:eastAsia="ko-KR"/>
              </w:rPr>
            </w:pPr>
          </w:p>
        </w:tc>
      </w:tr>
      <w:tr w:rsidR="007B2369" w14:paraId="57B5BEF2" w14:textId="77777777" w:rsidTr="00FC234E">
        <w:trPr>
          <w:ins w:id="3109" w:author="MediaTek (Guanyu)" w:date="2021-10-12T15:27:00Z"/>
        </w:trPr>
        <w:tc>
          <w:tcPr>
            <w:tcW w:w="1546" w:type="dxa"/>
          </w:tcPr>
          <w:p w14:paraId="48391C29" w14:textId="77777777" w:rsidR="007B2369" w:rsidRDefault="00830F9C">
            <w:pPr>
              <w:jc w:val="both"/>
              <w:rPr>
                <w:ins w:id="3110" w:author="MediaTek (Guanyu)" w:date="2021-10-12T15:27:00Z"/>
                <w:rFonts w:eastAsiaTheme="minorEastAsia"/>
                <w:lang w:eastAsia="zh-CN"/>
              </w:rPr>
            </w:pPr>
            <w:ins w:id="3111" w:author="MediaTek (Guanyu)" w:date="2021-10-12T15:27:00Z">
              <w:r>
                <w:rPr>
                  <w:rFonts w:eastAsiaTheme="minorEastAsia"/>
                  <w:lang w:eastAsia="zh-CN"/>
                </w:rPr>
                <w:t>MediaTek</w:t>
              </w:r>
            </w:ins>
          </w:p>
        </w:tc>
        <w:tc>
          <w:tcPr>
            <w:tcW w:w="1259" w:type="dxa"/>
          </w:tcPr>
          <w:p w14:paraId="51FA2231" w14:textId="77777777" w:rsidR="007B2369" w:rsidRDefault="00830F9C">
            <w:pPr>
              <w:jc w:val="both"/>
              <w:rPr>
                <w:ins w:id="3112" w:author="MediaTek (Guanyu)" w:date="2021-10-12T15:27:00Z"/>
                <w:rFonts w:eastAsiaTheme="minorEastAsia"/>
                <w:lang w:eastAsia="zh-CN"/>
              </w:rPr>
            </w:pPr>
            <w:ins w:id="3113" w:author="MediaTek (Guanyu)" w:date="2021-10-12T15:27:00Z">
              <w:r>
                <w:rPr>
                  <w:rFonts w:eastAsiaTheme="minorEastAsia"/>
                  <w:lang w:eastAsia="zh-CN"/>
                </w:rPr>
                <w:t>Option 1</w:t>
              </w:r>
            </w:ins>
          </w:p>
        </w:tc>
        <w:tc>
          <w:tcPr>
            <w:tcW w:w="6715" w:type="dxa"/>
          </w:tcPr>
          <w:p w14:paraId="03FE8EB7" w14:textId="77777777" w:rsidR="007B2369" w:rsidRDefault="00830F9C">
            <w:pPr>
              <w:jc w:val="both"/>
              <w:rPr>
                <w:ins w:id="3114" w:author="MediaTek (Guanyu)" w:date="2021-10-12T15:27:00Z"/>
                <w:rFonts w:eastAsia="Malgun Gothic"/>
                <w:lang w:eastAsia="ko-KR"/>
              </w:rPr>
            </w:pPr>
            <w:ins w:id="3115" w:author="MediaTek (Guanyu)" w:date="2021-10-12T15:28:00Z">
              <w:r>
                <w:rPr>
                  <w:rFonts w:eastAsia="Malgun Gothic"/>
                  <w:lang w:eastAsia="ko-KR"/>
                </w:rPr>
                <w:t>Agree with OPPO.</w:t>
              </w:r>
            </w:ins>
          </w:p>
        </w:tc>
      </w:tr>
      <w:tr w:rsidR="007B2369" w14:paraId="246B42DF" w14:textId="77777777" w:rsidTr="00FC234E">
        <w:trPr>
          <w:ins w:id="3116" w:author="ZTE" w:date="2021-10-12T18:33:00Z"/>
        </w:trPr>
        <w:tc>
          <w:tcPr>
            <w:tcW w:w="1546" w:type="dxa"/>
          </w:tcPr>
          <w:p w14:paraId="726B3A27" w14:textId="77777777" w:rsidR="007B2369" w:rsidRDefault="00830F9C">
            <w:pPr>
              <w:jc w:val="both"/>
              <w:rPr>
                <w:ins w:id="3117" w:author="ZTE" w:date="2021-10-12T18:33:00Z"/>
                <w:rFonts w:eastAsiaTheme="minorEastAsia"/>
                <w:lang w:eastAsia="zh-CN"/>
              </w:rPr>
            </w:pPr>
            <w:ins w:id="3118" w:author="ZTE" w:date="2021-10-12T18:33:00Z">
              <w:r>
                <w:rPr>
                  <w:rFonts w:eastAsiaTheme="minorEastAsia" w:hint="eastAsia"/>
                  <w:lang w:eastAsia="zh-CN"/>
                </w:rPr>
                <w:t>ZTE</w:t>
              </w:r>
            </w:ins>
          </w:p>
        </w:tc>
        <w:tc>
          <w:tcPr>
            <w:tcW w:w="1259" w:type="dxa"/>
          </w:tcPr>
          <w:p w14:paraId="16A2EE1F" w14:textId="77777777" w:rsidR="007B2369" w:rsidRDefault="00830F9C">
            <w:pPr>
              <w:jc w:val="both"/>
              <w:rPr>
                <w:ins w:id="3119" w:author="ZTE" w:date="2021-10-12T18:33:00Z"/>
                <w:rFonts w:eastAsiaTheme="minorEastAsia"/>
                <w:lang w:eastAsia="zh-CN"/>
              </w:rPr>
            </w:pPr>
            <w:ins w:id="3120" w:author="ZTE" w:date="2021-10-12T18:55:00Z">
              <w:r>
                <w:rPr>
                  <w:rFonts w:eastAsiaTheme="minorEastAsia"/>
                  <w:lang w:eastAsia="zh-CN"/>
                </w:rPr>
                <w:t>Option 1</w:t>
              </w:r>
            </w:ins>
          </w:p>
        </w:tc>
        <w:tc>
          <w:tcPr>
            <w:tcW w:w="6715" w:type="dxa"/>
          </w:tcPr>
          <w:p w14:paraId="0395C9CC" w14:textId="77777777" w:rsidR="007B2369" w:rsidRDefault="007B2369">
            <w:pPr>
              <w:jc w:val="both"/>
              <w:rPr>
                <w:ins w:id="3121" w:author="ZTE" w:date="2021-10-12T18:33:00Z"/>
                <w:rFonts w:eastAsia="Malgun Gothic"/>
                <w:lang w:eastAsia="ko-KR"/>
              </w:rPr>
            </w:pPr>
          </w:p>
        </w:tc>
      </w:tr>
      <w:tr w:rsidR="00190E81" w14:paraId="467FB2EC" w14:textId="77777777" w:rsidTr="00FC234E">
        <w:trPr>
          <w:ins w:id="3122" w:author="Intel-AA" w:date="2021-10-12T14:22:00Z"/>
        </w:trPr>
        <w:tc>
          <w:tcPr>
            <w:tcW w:w="1546" w:type="dxa"/>
          </w:tcPr>
          <w:p w14:paraId="0212FE19" w14:textId="7F852F07" w:rsidR="00190E81" w:rsidRDefault="00190E81">
            <w:pPr>
              <w:jc w:val="both"/>
              <w:rPr>
                <w:ins w:id="3123" w:author="Intel-AA" w:date="2021-10-12T14:22:00Z"/>
                <w:rFonts w:eastAsiaTheme="minorEastAsia"/>
                <w:lang w:eastAsia="zh-CN"/>
              </w:rPr>
            </w:pPr>
            <w:ins w:id="3124" w:author="Intel-AA" w:date="2021-10-12T14:22:00Z">
              <w:r>
                <w:rPr>
                  <w:rFonts w:eastAsiaTheme="minorEastAsia"/>
                  <w:lang w:eastAsia="zh-CN"/>
                </w:rPr>
                <w:t>I</w:t>
              </w:r>
            </w:ins>
            <w:ins w:id="3125" w:author="Intel-AA" w:date="2021-10-12T14:23:00Z">
              <w:r>
                <w:rPr>
                  <w:rFonts w:eastAsiaTheme="minorEastAsia"/>
                  <w:lang w:eastAsia="zh-CN"/>
                </w:rPr>
                <w:t>ntel</w:t>
              </w:r>
            </w:ins>
          </w:p>
        </w:tc>
        <w:tc>
          <w:tcPr>
            <w:tcW w:w="1259" w:type="dxa"/>
          </w:tcPr>
          <w:p w14:paraId="2DAABCD5" w14:textId="74586536" w:rsidR="00190E81" w:rsidRDefault="00190E81">
            <w:pPr>
              <w:jc w:val="both"/>
              <w:rPr>
                <w:ins w:id="3126" w:author="Intel-AA" w:date="2021-10-12T14:22:00Z"/>
                <w:rFonts w:eastAsiaTheme="minorEastAsia"/>
                <w:lang w:eastAsia="zh-CN"/>
              </w:rPr>
            </w:pPr>
            <w:ins w:id="3127" w:author="Intel-AA" w:date="2021-10-12T14:23:00Z">
              <w:r>
                <w:rPr>
                  <w:rFonts w:eastAsiaTheme="minorEastAsia"/>
                  <w:lang w:eastAsia="zh-CN"/>
                </w:rPr>
                <w:t>Option 1</w:t>
              </w:r>
            </w:ins>
          </w:p>
        </w:tc>
        <w:tc>
          <w:tcPr>
            <w:tcW w:w="6715" w:type="dxa"/>
          </w:tcPr>
          <w:p w14:paraId="0A1AF041" w14:textId="6123FB83" w:rsidR="00190E81" w:rsidRDefault="00190E81">
            <w:pPr>
              <w:jc w:val="both"/>
              <w:rPr>
                <w:ins w:id="3128" w:author="Intel-AA" w:date="2021-10-12T14:22:00Z"/>
                <w:rFonts w:eastAsia="Malgun Gothic"/>
                <w:lang w:eastAsia="ko-KR"/>
              </w:rPr>
            </w:pPr>
            <w:ins w:id="3129" w:author="Intel-AA" w:date="2021-10-12T14:23:00Z">
              <w:r>
                <w:rPr>
                  <w:rFonts w:eastAsia="Malgun Gothic"/>
                  <w:lang w:eastAsia="ko-KR"/>
                </w:rPr>
                <w:t>Slightly prefer option 1 but we agree that both can be made to work</w:t>
              </w:r>
            </w:ins>
          </w:p>
        </w:tc>
      </w:tr>
      <w:tr w:rsidR="00844501" w14:paraId="4B6B637A" w14:textId="77777777" w:rsidTr="00FC234E">
        <w:trPr>
          <w:ins w:id="3130" w:author="Shubhangi Bhadauria" w:date="2021-10-13T14:21:00Z"/>
        </w:trPr>
        <w:tc>
          <w:tcPr>
            <w:tcW w:w="1546" w:type="dxa"/>
          </w:tcPr>
          <w:p w14:paraId="4E6FAD25" w14:textId="688CB44F" w:rsidR="00844501" w:rsidRDefault="00844501" w:rsidP="00844501">
            <w:pPr>
              <w:jc w:val="both"/>
              <w:rPr>
                <w:ins w:id="3131" w:author="Shubhangi Bhadauria" w:date="2021-10-13T14:21:00Z"/>
                <w:rFonts w:eastAsiaTheme="minorEastAsia"/>
                <w:lang w:eastAsia="zh-CN"/>
              </w:rPr>
            </w:pPr>
            <w:ins w:id="3132" w:author="Shubhangi Bhadauria" w:date="2021-10-13T14:21:00Z">
              <w:r>
                <w:rPr>
                  <w:rFonts w:eastAsia="Malgun Gothic"/>
                  <w:lang w:eastAsia="ko-KR"/>
                </w:rPr>
                <w:lastRenderedPageBreak/>
                <w:t>Fraunhofer</w:t>
              </w:r>
            </w:ins>
          </w:p>
        </w:tc>
        <w:tc>
          <w:tcPr>
            <w:tcW w:w="1259" w:type="dxa"/>
          </w:tcPr>
          <w:p w14:paraId="2D525429" w14:textId="78EE16DC" w:rsidR="00844501" w:rsidRDefault="00844501" w:rsidP="00844501">
            <w:pPr>
              <w:jc w:val="both"/>
              <w:rPr>
                <w:ins w:id="3133" w:author="Shubhangi Bhadauria" w:date="2021-10-13T14:21:00Z"/>
                <w:rFonts w:eastAsiaTheme="minorEastAsia"/>
                <w:lang w:eastAsia="zh-CN"/>
              </w:rPr>
            </w:pPr>
            <w:ins w:id="3134" w:author="Shubhangi Bhadauria" w:date="2021-10-13T14:21:00Z">
              <w:r>
                <w:rPr>
                  <w:rFonts w:eastAsia="Malgun Gothic"/>
                  <w:lang w:eastAsia="ko-KR"/>
                </w:rPr>
                <w:t>Option 1</w:t>
              </w:r>
            </w:ins>
          </w:p>
        </w:tc>
        <w:tc>
          <w:tcPr>
            <w:tcW w:w="6715" w:type="dxa"/>
          </w:tcPr>
          <w:p w14:paraId="4A737C11" w14:textId="77777777" w:rsidR="00844501" w:rsidRDefault="00844501" w:rsidP="00844501">
            <w:pPr>
              <w:jc w:val="both"/>
              <w:rPr>
                <w:ins w:id="3135" w:author="Shubhangi Bhadauria" w:date="2021-10-13T14:21:00Z"/>
                <w:rFonts w:eastAsia="Malgun Gothic"/>
                <w:lang w:eastAsia="ko-KR"/>
              </w:rPr>
            </w:pPr>
          </w:p>
        </w:tc>
      </w:tr>
      <w:tr w:rsidR="00DE7429" w14:paraId="4E1F2DD7" w14:textId="77777777" w:rsidTr="00FC234E">
        <w:trPr>
          <w:ins w:id="3136" w:author="Panzner, Berthold (Nokia - DE/Munich)" w:date="2021-10-13T16:22:00Z"/>
        </w:trPr>
        <w:tc>
          <w:tcPr>
            <w:tcW w:w="1546" w:type="dxa"/>
          </w:tcPr>
          <w:p w14:paraId="20716515" w14:textId="3D02BAF7" w:rsidR="00DE7429" w:rsidRDefault="00DE7429" w:rsidP="00844501">
            <w:pPr>
              <w:jc w:val="both"/>
              <w:rPr>
                <w:ins w:id="3137" w:author="Panzner, Berthold (Nokia - DE/Munich)" w:date="2021-10-13T16:22:00Z"/>
                <w:rFonts w:eastAsia="Malgun Gothic"/>
                <w:lang w:eastAsia="ko-KR"/>
              </w:rPr>
            </w:pPr>
            <w:ins w:id="3138" w:author="Panzner, Berthold (Nokia - DE/Munich)" w:date="2021-10-13T16:22:00Z">
              <w:r>
                <w:rPr>
                  <w:rFonts w:eastAsia="Malgun Gothic"/>
                  <w:lang w:eastAsia="ko-KR"/>
                </w:rPr>
                <w:t>Nokia</w:t>
              </w:r>
            </w:ins>
          </w:p>
        </w:tc>
        <w:tc>
          <w:tcPr>
            <w:tcW w:w="1259" w:type="dxa"/>
          </w:tcPr>
          <w:p w14:paraId="393F8B28" w14:textId="1CC49B9B" w:rsidR="00DE7429" w:rsidRDefault="00DE7429" w:rsidP="00844501">
            <w:pPr>
              <w:jc w:val="both"/>
              <w:rPr>
                <w:ins w:id="3139" w:author="Panzner, Berthold (Nokia - DE/Munich)" w:date="2021-10-13T16:22:00Z"/>
                <w:rFonts w:eastAsia="Malgun Gothic"/>
                <w:lang w:eastAsia="ko-KR"/>
              </w:rPr>
            </w:pPr>
            <w:ins w:id="3140" w:author="Panzner, Berthold (Nokia - DE/Munich)" w:date="2021-10-13T16:22:00Z">
              <w:r>
                <w:rPr>
                  <w:rFonts w:eastAsia="Malgun Gothic"/>
                  <w:lang w:eastAsia="ko-KR"/>
                </w:rPr>
                <w:t>Option 1</w:t>
              </w:r>
            </w:ins>
          </w:p>
        </w:tc>
        <w:tc>
          <w:tcPr>
            <w:tcW w:w="6715" w:type="dxa"/>
          </w:tcPr>
          <w:p w14:paraId="55CA54AC" w14:textId="77777777" w:rsidR="00DE7429" w:rsidRDefault="00DE7429" w:rsidP="00844501">
            <w:pPr>
              <w:jc w:val="both"/>
              <w:rPr>
                <w:ins w:id="3141" w:author="Panzner, Berthold (Nokia - DE/Munich)" w:date="2021-10-13T16:22:00Z"/>
                <w:rFonts w:eastAsia="Malgun Gothic"/>
                <w:lang w:eastAsia="ko-KR"/>
              </w:rPr>
            </w:pPr>
          </w:p>
        </w:tc>
      </w:tr>
      <w:tr w:rsidR="00EB37FC" w14:paraId="16DB1895" w14:textId="77777777" w:rsidTr="00FC234E">
        <w:trPr>
          <w:ins w:id="3142" w:author="Qualcomm" w:date="2021-10-13T12:25:00Z"/>
        </w:trPr>
        <w:tc>
          <w:tcPr>
            <w:tcW w:w="1546" w:type="dxa"/>
          </w:tcPr>
          <w:p w14:paraId="3D44FABC" w14:textId="69515734" w:rsidR="00EB37FC" w:rsidRDefault="00EB37FC" w:rsidP="00EB37FC">
            <w:pPr>
              <w:jc w:val="both"/>
              <w:rPr>
                <w:ins w:id="3143" w:author="Qualcomm" w:date="2021-10-13T12:25:00Z"/>
                <w:rFonts w:eastAsia="Malgun Gothic"/>
                <w:lang w:eastAsia="ko-KR"/>
              </w:rPr>
            </w:pPr>
            <w:ins w:id="3144" w:author="Qualcomm" w:date="2021-10-13T12:25:00Z">
              <w:r>
                <w:rPr>
                  <w:rFonts w:eastAsia="Malgun Gothic"/>
                  <w:lang w:eastAsia="ko-KR"/>
                </w:rPr>
                <w:t>Qualcomm</w:t>
              </w:r>
            </w:ins>
          </w:p>
        </w:tc>
        <w:tc>
          <w:tcPr>
            <w:tcW w:w="1259" w:type="dxa"/>
          </w:tcPr>
          <w:p w14:paraId="1A53C57B" w14:textId="708B572E" w:rsidR="00EB37FC" w:rsidRDefault="00EB37FC" w:rsidP="00EB37FC">
            <w:pPr>
              <w:jc w:val="both"/>
              <w:rPr>
                <w:ins w:id="3145" w:author="Qualcomm" w:date="2021-10-13T12:25:00Z"/>
                <w:rFonts w:eastAsia="Malgun Gothic"/>
                <w:lang w:eastAsia="ko-KR"/>
              </w:rPr>
            </w:pPr>
            <w:ins w:id="3146" w:author="Qualcomm" w:date="2021-10-13T12:25:00Z">
              <w:r>
                <w:rPr>
                  <w:rFonts w:eastAsia="Malgun Gothic"/>
                  <w:lang w:eastAsia="ko-KR"/>
                </w:rPr>
                <w:t>Option 1 comment</w:t>
              </w:r>
            </w:ins>
          </w:p>
        </w:tc>
        <w:tc>
          <w:tcPr>
            <w:tcW w:w="6715" w:type="dxa"/>
          </w:tcPr>
          <w:p w14:paraId="1ACBC897" w14:textId="2C9C7221" w:rsidR="00EB37FC" w:rsidRDefault="00EB37FC" w:rsidP="00EB37FC">
            <w:pPr>
              <w:jc w:val="both"/>
              <w:rPr>
                <w:ins w:id="3147" w:author="Qualcomm" w:date="2021-10-13T12:25:00Z"/>
                <w:rFonts w:eastAsia="Malgun Gothic"/>
                <w:lang w:eastAsia="ko-KR"/>
              </w:rPr>
            </w:pPr>
            <w:ins w:id="3148" w:author="Qualcomm" w:date="2021-10-13T12:25:00Z">
              <w:r>
                <w:rPr>
                  <w:rFonts w:eastAsia="Malgun Gothic"/>
                  <w:lang w:eastAsia="ko-KR"/>
                </w:rPr>
                <w:t>Option 1 is generally OK with SL DRX cycle length, offset and On duration, but Groupcast may support Inactivity timer and HARQ related timers and broadcast doesn’t and thus the timer details may not be the same.</w:t>
              </w:r>
            </w:ins>
          </w:p>
        </w:tc>
      </w:tr>
      <w:tr w:rsidR="0004279F" w14:paraId="1D6DA616" w14:textId="77777777" w:rsidTr="00FC234E">
        <w:trPr>
          <w:ins w:id="3149" w:author="Apple - Zhibin Wu" w:date="2021-10-13T10:50:00Z"/>
        </w:trPr>
        <w:tc>
          <w:tcPr>
            <w:tcW w:w="1546" w:type="dxa"/>
          </w:tcPr>
          <w:p w14:paraId="186F1D9F" w14:textId="52A519FD" w:rsidR="0004279F" w:rsidRDefault="0004279F" w:rsidP="0004279F">
            <w:pPr>
              <w:jc w:val="both"/>
              <w:rPr>
                <w:ins w:id="3150" w:author="Apple - Zhibin Wu" w:date="2021-10-13T10:50:00Z"/>
                <w:rFonts w:eastAsia="Malgun Gothic"/>
                <w:lang w:eastAsia="ko-KR"/>
              </w:rPr>
            </w:pPr>
            <w:ins w:id="3151" w:author="Apple - Zhibin Wu" w:date="2021-10-13T10:50:00Z">
              <w:r>
                <w:rPr>
                  <w:rFonts w:eastAsiaTheme="minorEastAsia"/>
                  <w:lang w:eastAsia="zh-CN"/>
                </w:rPr>
                <w:t>Apple</w:t>
              </w:r>
            </w:ins>
          </w:p>
        </w:tc>
        <w:tc>
          <w:tcPr>
            <w:tcW w:w="1259" w:type="dxa"/>
          </w:tcPr>
          <w:p w14:paraId="79D01F25" w14:textId="0A2E58B8" w:rsidR="0004279F" w:rsidRDefault="0004279F" w:rsidP="0004279F">
            <w:pPr>
              <w:jc w:val="both"/>
              <w:rPr>
                <w:ins w:id="3152" w:author="Apple - Zhibin Wu" w:date="2021-10-13T10:50:00Z"/>
                <w:rFonts w:eastAsia="Malgun Gothic"/>
                <w:lang w:eastAsia="ko-KR"/>
              </w:rPr>
            </w:pPr>
            <w:ins w:id="3153" w:author="Apple - Zhibin Wu" w:date="2021-10-13T10:50:00Z">
              <w:r>
                <w:rPr>
                  <w:rFonts w:eastAsiaTheme="minorEastAsia"/>
                  <w:lang w:eastAsia="zh-CN"/>
                </w:rPr>
                <w:t>See comemnt</w:t>
              </w:r>
            </w:ins>
          </w:p>
        </w:tc>
        <w:tc>
          <w:tcPr>
            <w:tcW w:w="6715" w:type="dxa"/>
          </w:tcPr>
          <w:p w14:paraId="4047CC19" w14:textId="3A8DDB9C" w:rsidR="0004279F" w:rsidRDefault="0004279F" w:rsidP="0004279F">
            <w:pPr>
              <w:jc w:val="both"/>
              <w:rPr>
                <w:ins w:id="3154" w:author="Apple - Zhibin Wu" w:date="2021-10-13T10:50:00Z"/>
                <w:rFonts w:eastAsia="Malgun Gothic"/>
                <w:lang w:eastAsia="ko-KR"/>
              </w:rPr>
            </w:pPr>
            <w:ins w:id="3155" w:author="Apple - Zhibin Wu" w:date="2021-10-13T10:50:00Z">
              <w:r>
                <w:rPr>
                  <w:rFonts w:eastAsia="Malgun Gothic"/>
                  <w:lang w:eastAsia="ko-KR"/>
                </w:rPr>
                <w:t>Similar view as QC. We think Option 1 only means share part of common parameters like “offset” and “DRX Cycle” in default configuration. It does not mean all the paramers are identical for BC and GC. For exanple, inactivity timer is not used in BC case.</w:t>
              </w:r>
            </w:ins>
          </w:p>
        </w:tc>
      </w:tr>
      <w:tr w:rsidR="00FC234E" w:rsidRPr="00317E9F" w14:paraId="783A394E" w14:textId="77777777" w:rsidTr="00FC234E">
        <w:trPr>
          <w:ins w:id="3156" w:author="Lenovo (Jing)" w:date="2021-10-14T07:23:00Z"/>
        </w:trPr>
        <w:tc>
          <w:tcPr>
            <w:tcW w:w="1546" w:type="dxa"/>
          </w:tcPr>
          <w:p w14:paraId="2AE0CC7D" w14:textId="77777777" w:rsidR="00FC234E" w:rsidRDefault="00FC234E" w:rsidP="00FA246F">
            <w:pPr>
              <w:jc w:val="both"/>
              <w:rPr>
                <w:ins w:id="3157" w:author="Lenovo (Jing)" w:date="2021-10-14T07:23:00Z"/>
                <w:rFonts w:eastAsiaTheme="minorEastAsia"/>
                <w:lang w:eastAsia="zh-CN"/>
              </w:rPr>
            </w:pPr>
            <w:ins w:id="3158" w:author="Lenovo (Jing)" w:date="2021-10-14T07:23:00Z">
              <w:r>
                <w:rPr>
                  <w:rFonts w:eastAsiaTheme="minorEastAsia" w:hint="eastAsia"/>
                  <w:lang w:eastAsia="zh-CN"/>
                </w:rPr>
                <w:t>L</w:t>
              </w:r>
              <w:r>
                <w:rPr>
                  <w:rFonts w:eastAsiaTheme="minorEastAsia"/>
                  <w:lang w:eastAsia="zh-CN"/>
                </w:rPr>
                <w:t>enovo</w:t>
              </w:r>
            </w:ins>
          </w:p>
        </w:tc>
        <w:tc>
          <w:tcPr>
            <w:tcW w:w="1259" w:type="dxa"/>
          </w:tcPr>
          <w:p w14:paraId="0D11AAF5" w14:textId="77777777" w:rsidR="00FC234E" w:rsidRDefault="00FC234E" w:rsidP="00FA246F">
            <w:pPr>
              <w:jc w:val="both"/>
              <w:rPr>
                <w:ins w:id="3159" w:author="Lenovo (Jing)" w:date="2021-10-14T07:23:00Z"/>
                <w:rFonts w:eastAsiaTheme="minorEastAsia"/>
                <w:lang w:eastAsia="zh-CN"/>
              </w:rPr>
            </w:pPr>
            <w:ins w:id="3160" w:author="Lenovo (Jing)" w:date="2021-10-14T07:23:00Z">
              <w:r>
                <w:rPr>
                  <w:rFonts w:eastAsiaTheme="minorEastAsia" w:hint="eastAsia"/>
                  <w:lang w:eastAsia="zh-CN"/>
                </w:rPr>
                <w:t>O</w:t>
              </w:r>
              <w:r>
                <w:rPr>
                  <w:rFonts w:eastAsiaTheme="minorEastAsia"/>
                  <w:lang w:eastAsia="zh-CN"/>
                </w:rPr>
                <w:t>ption 1</w:t>
              </w:r>
            </w:ins>
          </w:p>
        </w:tc>
        <w:tc>
          <w:tcPr>
            <w:tcW w:w="6715" w:type="dxa"/>
          </w:tcPr>
          <w:p w14:paraId="79D840C8" w14:textId="77777777" w:rsidR="00FC234E" w:rsidRDefault="00FC234E" w:rsidP="00FA246F">
            <w:pPr>
              <w:jc w:val="both"/>
              <w:rPr>
                <w:ins w:id="3161" w:author="Lenovo (Jing)" w:date="2021-10-14T07:23:00Z"/>
                <w:rFonts w:eastAsia="Malgun Gothic"/>
                <w:lang w:eastAsia="ko-KR"/>
              </w:rPr>
            </w:pPr>
          </w:p>
        </w:tc>
      </w:tr>
      <w:tr w:rsidR="00EF07D1" w:rsidRPr="00317E9F" w14:paraId="50FAD898" w14:textId="77777777" w:rsidTr="00FC234E">
        <w:trPr>
          <w:ins w:id="3162" w:author="Spreadtrum Communications" w:date="2021-10-14T08:09:00Z"/>
        </w:trPr>
        <w:tc>
          <w:tcPr>
            <w:tcW w:w="1546" w:type="dxa"/>
          </w:tcPr>
          <w:p w14:paraId="7EAE35BA" w14:textId="624A1AB5" w:rsidR="00EF07D1" w:rsidRDefault="00EF07D1" w:rsidP="00EF07D1">
            <w:pPr>
              <w:jc w:val="both"/>
              <w:rPr>
                <w:ins w:id="3163" w:author="Spreadtrum Communications" w:date="2021-10-14T08:09:00Z"/>
                <w:rFonts w:eastAsiaTheme="minorEastAsia" w:hint="eastAsia"/>
                <w:lang w:eastAsia="zh-CN"/>
              </w:rPr>
            </w:pPr>
            <w:ins w:id="3164" w:author="Spreadtrum Communications" w:date="2021-10-14T08:09:00Z">
              <w:r>
                <w:rPr>
                  <w:rFonts w:eastAsiaTheme="minorEastAsia"/>
                  <w:lang w:eastAsia="zh-CN"/>
                </w:rPr>
                <w:t>Spreadtrum</w:t>
              </w:r>
            </w:ins>
          </w:p>
        </w:tc>
        <w:tc>
          <w:tcPr>
            <w:tcW w:w="1259" w:type="dxa"/>
          </w:tcPr>
          <w:p w14:paraId="7C5024AA" w14:textId="4FEF8B83" w:rsidR="00EF07D1" w:rsidRDefault="00EF07D1" w:rsidP="00EF07D1">
            <w:pPr>
              <w:jc w:val="both"/>
              <w:rPr>
                <w:ins w:id="3165" w:author="Spreadtrum Communications" w:date="2021-10-14T08:09:00Z"/>
                <w:rFonts w:eastAsiaTheme="minorEastAsia" w:hint="eastAsia"/>
                <w:lang w:eastAsia="zh-CN"/>
              </w:rPr>
            </w:pPr>
            <w:ins w:id="3166" w:author="Spreadtrum Communications" w:date="2021-10-14T08:09:00Z">
              <w:r>
                <w:rPr>
                  <w:rFonts w:eastAsiaTheme="minorEastAsia"/>
                  <w:lang w:eastAsia="zh-CN"/>
                </w:rPr>
                <w:t>Option 1</w:t>
              </w:r>
            </w:ins>
          </w:p>
        </w:tc>
        <w:tc>
          <w:tcPr>
            <w:tcW w:w="6715" w:type="dxa"/>
          </w:tcPr>
          <w:p w14:paraId="299B96F4" w14:textId="77777777" w:rsidR="00EF07D1" w:rsidRDefault="00EF07D1" w:rsidP="00EF07D1">
            <w:pPr>
              <w:jc w:val="both"/>
              <w:rPr>
                <w:ins w:id="3167" w:author="Spreadtrum Communications" w:date="2021-10-14T08:09:00Z"/>
                <w:rFonts w:eastAsia="Malgun Gothic"/>
                <w:lang w:eastAsia="ko-KR"/>
              </w:rPr>
            </w:pPr>
          </w:p>
        </w:tc>
      </w:tr>
    </w:tbl>
    <w:p w14:paraId="41F11B7C" w14:textId="77777777" w:rsidR="007B2369" w:rsidRDefault="007B2369">
      <w:pPr>
        <w:spacing w:beforeLines="50" w:before="120" w:afterLines="50" w:after="120"/>
        <w:jc w:val="both"/>
        <w:rPr>
          <w:b/>
          <w:lang w:eastAsia="zh-CN"/>
        </w:rPr>
      </w:pPr>
    </w:p>
    <w:p w14:paraId="59B83FE8" w14:textId="77777777" w:rsidR="007B2369" w:rsidRDefault="007B2369">
      <w:pPr>
        <w:rPr>
          <w:lang w:val="en-GB" w:eastAsia="zh-CN"/>
        </w:rPr>
      </w:pPr>
    </w:p>
    <w:p w14:paraId="0C789BA6" w14:textId="77777777" w:rsidR="007B2369" w:rsidRDefault="00830F9C">
      <w:pPr>
        <w:pStyle w:val="1"/>
        <w:rPr>
          <w:b/>
        </w:rPr>
      </w:pPr>
      <w:r>
        <w:t>Identified FFS/open issues</w:t>
      </w:r>
      <w:r>
        <w:rPr>
          <w:rFonts w:hint="eastAsia"/>
          <w:lang w:eastAsia="zh-CN"/>
        </w:rPr>
        <w:t xml:space="preserve"> from </w:t>
      </w:r>
      <w:r>
        <w:rPr>
          <w:lang w:val="en-US" w:eastAsia="zh-CN"/>
        </w:rPr>
        <w:t>[</w:t>
      </w:r>
      <w:r>
        <w:rPr>
          <w:rFonts w:eastAsiaTheme="minorEastAsia"/>
          <w:lang w:eastAsia="zh-CN"/>
        </w:rPr>
        <w:t>AT115-e</w:t>
      </w:r>
      <w:r>
        <w:rPr>
          <w:lang w:val="en-US" w:eastAsia="zh-CN"/>
        </w:rPr>
        <w:t>][70</w:t>
      </w:r>
      <w:r>
        <w:rPr>
          <w:rFonts w:hint="eastAsia"/>
          <w:lang w:val="en-US" w:eastAsia="zh-CN"/>
        </w:rPr>
        <w:t>4</w:t>
      </w:r>
      <w:r>
        <w:rPr>
          <w:lang w:val="en-US" w:eastAsia="zh-CN"/>
        </w:rPr>
        <w:t>]</w:t>
      </w:r>
      <w:r>
        <w:rPr>
          <w:rFonts w:hint="eastAsia"/>
          <w:lang w:eastAsia="zh-CN"/>
        </w:rPr>
        <w:t xml:space="preserve">  </w:t>
      </w:r>
    </w:p>
    <w:p w14:paraId="09F7E628" w14:textId="77777777" w:rsidR="007B2369" w:rsidRDefault="00830F9C">
      <w:pPr>
        <w:pStyle w:val="2"/>
        <w:ind w:left="925" w:hangingChars="289" w:hanging="925"/>
        <w:rPr>
          <w:lang w:eastAsia="zh-CN"/>
        </w:rPr>
      </w:pPr>
      <w:bookmarkStart w:id="3168" w:name="_Ref81906207"/>
      <w:r>
        <w:rPr>
          <w:lang w:val="en-US"/>
        </w:rPr>
        <w:t xml:space="preserve">FFS on whether default SL BC DRX configuration or </w:t>
      </w:r>
      <w:r>
        <w:rPr>
          <w:rFonts w:hint="eastAsia"/>
          <w:lang w:val="en-US" w:eastAsia="zh-CN"/>
        </w:rPr>
        <w:t>W</w:t>
      </w:r>
      <w:r>
        <w:rPr>
          <w:lang w:val="en-US"/>
        </w:rPr>
        <w:t>hich SL BC DRX configuration for DCR message should be used</w:t>
      </w:r>
      <w:r>
        <w:rPr>
          <w:rFonts w:hint="eastAsia"/>
          <w:lang w:eastAsia="zh-CN"/>
        </w:rPr>
        <w:t>?</w:t>
      </w:r>
      <w:bookmarkEnd w:id="3168"/>
    </w:p>
    <w:p w14:paraId="06453E83" w14:textId="29FC51F0" w:rsidR="007B2369" w:rsidRDefault="00830F9C">
      <w:pPr>
        <w:rPr>
          <w:lang w:val="en-GB" w:eastAsia="zh-CN"/>
        </w:rPr>
      </w:pPr>
      <w:r>
        <w:rPr>
          <w:rFonts w:hint="eastAsia"/>
          <w:lang w:val="en-GB" w:eastAsia="zh-CN"/>
        </w:rPr>
        <w:t xml:space="preserve">In RAN2#115-e meeting, regarding to the DRX for DCR message, the following agreement was reached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sidR="000C74B2">
        <w:rPr>
          <w:lang w:val="en-GB" w:eastAsia="zh-CN"/>
        </w:rPr>
        <w:t>[1]</w:t>
      </w:r>
      <w:r>
        <w:rPr>
          <w:lang w:val="en-GB" w:eastAsia="zh-CN"/>
        </w:rPr>
        <w:fldChar w:fldCharType="end"/>
      </w:r>
      <w:r>
        <w:rPr>
          <w:rFonts w:hint="eastAsia"/>
          <w:lang w:val="en-GB" w:eastAsia="zh-CN"/>
        </w:rPr>
        <w:t>:</w:t>
      </w:r>
    </w:p>
    <w:p w14:paraId="297BE0FD"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eastAsia="en-GB"/>
        </w:rPr>
      </w:pPr>
      <w:r>
        <w:rPr>
          <w:rFonts w:ascii="Arial" w:eastAsia="MS Mincho" w:hAnsi="Arial"/>
          <w:color w:val="auto"/>
          <w:szCs w:val="24"/>
          <w:lang w:eastAsia="en-GB"/>
        </w:rPr>
        <w:t>3:</w:t>
      </w:r>
      <w:r>
        <w:rPr>
          <w:rFonts w:ascii="Arial" w:eastAsia="MS Mincho" w:hAnsi="Arial"/>
          <w:color w:val="auto"/>
          <w:szCs w:val="24"/>
          <w:lang w:eastAsia="en-GB"/>
        </w:rPr>
        <w:tab/>
        <w:t>For unicast, SL BC DRX configuration is applied for DCR message [20/22]. FFS on whether default SL BC DRX configuration or which SL BC DRX configuration for DCR message should be used.</w:t>
      </w:r>
    </w:p>
    <w:p w14:paraId="107302A2" w14:textId="77777777" w:rsidR="007B2369" w:rsidRDefault="00830F9C">
      <w:pPr>
        <w:spacing w:before="180"/>
        <w:jc w:val="both"/>
        <w:rPr>
          <w:kern w:val="2"/>
          <w:sz w:val="21"/>
          <w:szCs w:val="22"/>
          <w:lang w:eastAsia="zh-CN"/>
        </w:rPr>
      </w:pPr>
      <w:r>
        <w:rPr>
          <w:rFonts w:hint="eastAsia"/>
          <w:kern w:val="2"/>
          <w:sz w:val="21"/>
          <w:szCs w:val="22"/>
          <w:lang w:eastAsia="zh-CN"/>
        </w:rPr>
        <w:t xml:space="preserve">Based on the above agreement, RAN2 </w:t>
      </w:r>
      <w:r>
        <w:rPr>
          <w:rFonts w:hint="eastAsia"/>
          <w:kern w:val="2"/>
          <w:sz w:val="21"/>
          <w:szCs w:val="22"/>
        </w:rPr>
        <w:t>agree</w:t>
      </w:r>
      <w:r>
        <w:rPr>
          <w:rFonts w:hint="eastAsia"/>
          <w:kern w:val="2"/>
          <w:sz w:val="21"/>
          <w:szCs w:val="22"/>
          <w:lang w:eastAsia="zh-CN"/>
        </w:rPr>
        <w:t xml:space="preserve">d that </w:t>
      </w:r>
      <w:r>
        <w:rPr>
          <w:rFonts w:hint="eastAsia"/>
          <w:kern w:val="2"/>
          <w:sz w:val="21"/>
          <w:szCs w:val="22"/>
        </w:rPr>
        <w:t xml:space="preserve">SL BC DRX configuration is applied for DCR message, </w:t>
      </w:r>
      <w:r>
        <w:rPr>
          <w:rFonts w:hint="eastAsia"/>
          <w:kern w:val="2"/>
          <w:sz w:val="21"/>
          <w:szCs w:val="22"/>
          <w:lang w:eastAsia="zh-CN"/>
        </w:rPr>
        <w:t xml:space="preserve">but </w:t>
      </w:r>
      <w:r>
        <w:rPr>
          <w:rFonts w:hint="eastAsia"/>
          <w:kern w:val="2"/>
          <w:sz w:val="21"/>
          <w:szCs w:val="22"/>
        </w:rPr>
        <w:t xml:space="preserve">it is FFS on </w:t>
      </w:r>
      <w:r>
        <w:rPr>
          <w:rFonts w:hint="eastAsia"/>
          <w:kern w:val="2"/>
          <w:sz w:val="21"/>
          <w:szCs w:val="22"/>
          <w:lang w:eastAsia="zh-CN"/>
        </w:rPr>
        <w:t xml:space="preserve">which </w:t>
      </w:r>
      <w:r>
        <w:rPr>
          <w:rFonts w:hint="eastAsia"/>
          <w:kern w:val="2"/>
          <w:sz w:val="21"/>
          <w:szCs w:val="22"/>
        </w:rPr>
        <w:t>SL BC DRX configuration</w:t>
      </w:r>
      <w:r>
        <w:rPr>
          <w:rFonts w:hint="eastAsia"/>
          <w:kern w:val="2"/>
          <w:sz w:val="21"/>
          <w:szCs w:val="22"/>
          <w:lang w:eastAsia="zh-CN"/>
        </w:rPr>
        <w:t xml:space="preserve"> should be used</w:t>
      </w:r>
      <w:r>
        <w:rPr>
          <w:rFonts w:hint="eastAsia"/>
          <w:kern w:val="2"/>
          <w:sz w:val="21"/>
          <w:szCs w:val="22"/>
        </w:rPr>
        <w:t xml:space="preserve"> for </w:t>
      </w:r>
      <w:r>
        <w:rPr>
          <w:rFonts w:hint="eastAsia"/>
          <w:kern w:val="2"/>
          <w:sz w:val="21"/>
          <w:szCs w:val="22"/>
          <w:lang w:eastAsia="zh-CN"/>
        </w:rPr>
        <w:t xml:space="preserve">the </w:t>
      </w:r>
      <w:r>
        <w:rPr>
          <w:rFonts w:hint="eastAsia"/>
          <w:kern w:val="2"/>
          <w:sz w:val="21"/>
          <w:szCs w:val="22"/>
        </w:rPr>
        <w:t>DCR message.</w:t>
      </w:r>
    </w:p>
    <w:p w14:paraId="2738C796" w14:textId="66EC78E8"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1906207 \r \h </w:instrText>
      </w:r>
      <w:r>
        <w:rPr>
          <w:b/>
          <w:lang w:eastAsia="zh-CN"/>
        </w:rPr>
      </w:r>
      <w:r>
        <w:rPr>
          <w:b/>
          <w:lang w:eastAsia="zh-CN"/>
        </w:rPr>
        <w:fldChar w:fldCharType="separate"/>
      </w:r>
      <w:r w:rsidR="000C74B2">
        <w:rPr>
          <w:b/>
          <w:lang w:eastAsia="zh-CN"/>
        </w:rPr>
        <w:t>7.1</w:t>
      </w:r>
      <w:r>
        <w:rPr>
          <w:b/>
          <w:lang w:eastAsia="zh-CN"/>
        </w:rPr>
        <w:fldChar w:fldCharType="end"/>
      </w:r>
      <w:r>
        <w:rPr>
          <w:rFonts w:hint="eastAsia"/>
          <w:b/>
          <w:lang w:eastAsia="zh-CN"/>
        </w:rPr>
        <w:t>-1:</w:t>
      </w:r>
      <w:r>
        <w:rPr>
          <w:b/>
          <w:lang w:eastAsia="zh-CN"/>
        </w:rPr>
        <w:t xml:space="preserve"> </w:t>
      </w:r>
      <w:r>
        <w:rPr>
          <w:rFonts w:hint="eastAsia"/>
          <w:b/>
          <w:lang w:eastAsia="zh-CN"/>
        </w:rPr>
        <w:t>Which SL BC DRX configuration should be used for the DCR message? Which option do you prefer? Please give your comments.</w:t>
      </w:r>
    </w:p>
    <w:p w14:paraId="484D8AF3" w14:textId="77777777" w:rsidR="007B2369" w:rsidRDefault="00830F9C">
      <w:pPr>
        <w:pStyle w:val="afd"/>
        <w:numPr>
          <w:ilvl w:val="0"/>
          <w:numId w:val="13"/>
        </w:numPr>
        <w:spacing w:beforeLines="50" w:before="120" w:afterLines="50" w:after="120"/>
        <w:ind w:firstLineChars="0"/>
        <w:jc w:val="both"/>
        <w:rPr>
          <w:rFonts w:eastAsia="宋体"/>
          <w:b/>
          <w:lang w:eastAsia="zh-CN"/>
        </w:rPr>
        <w:pPrChange w:id="3169" w:author="Huawei" w:date="2021-10-11T12:04:00Z">
          <w:pPr>
            <w:pStyle w:val="afd"/>
            <w:numPr>
              <w:numId w:val="12"/>
            </w:numPr>
            <w:tabs>
              <w:tab w:val="left" w:pos="360"/>
              <w:tab w:val="left" w:pos="720"/>
            </w:tabs>
            <w:spacing w:beforeLines="50" w:before="120" w:afterLines="50" w:after="120"/>
            <w:ind w:left="720" w:firstLineChars="0" w:hanging="720"/>
            <w:jc w:val="both"/>
          </w:pPr>
        </w:pPrChange>
      </w:pPr>
      <w:r>
        <w:rPr>
          <w:rFonts w:eastAsia="宋体" w:hint="eastAsia"/>
          <w:b/>
          <w:lang w:eastAsia="zh-CN"/>
        </w:rPr>
        <w:t>Option 1:</w:t>
      </w:r>
      <w:r>
        <w:rPr>
          <w:rFonts w:eastAsia="宋体"/>
          <w:b/>
          <w:lang w:eastAsia="zh-CN"/>
        </w:rPr>
        <w:t xml:space="preserve"> </w:t>
      </w:r>
      <w:r>
        <w:rPr>
          <w:rFonts w:eastAsia="宋体" w:hint="eastAsia"/>
          <w:b/>
          <w:lang w:eastAsia="zh-CN"/>
        </w:rPr>
        <w:t>Use the default SL BC DRX configuration.</w:t>
      </w:r>
    </w:p>
    <w:p w14:paraId="61D874BA" w14:textId="77777777" w:rsidR="007B2369" w:rsidRDefault="00830F9C">
      <w:pPr>
        <w:pStyle w:val="afd"/>
        <w:numPr>
          <w:ilvl w:val="0"/>
          <w:numId w:val="13"/>
        </w:numPr>
        <w:spacing w:beforeLines="50" w:before="120" w:afterLines="50" w:after="120"/>
        <w:ind w:firstLineChars="0"/>
        <w:jc w:val="both"/>
        <w:rPr>
          <w:rFonts w:eastAsia="宋体"/>
          <w:b/>
          <w:lang w:eastAsia="zh-CN"/>
        </w:rPr>
        <w:pPrChange w:id="3170" w:author="Huawei" w:date="2021-10-11T12:04:00Z">
          <w:pPr>
            <w:pStyle w:val="afd"/>
            <w:numPr>
              <w:numId w:val="12"/>
            </w:numPr>
            <w:tabs>
              <w:tab w:val="left" w:pos="360"/>
              <w:tab w:val="left" w:pos="720"/>
            </w:tabs>
            <w:spacing w:beforeLines="50" w:before="120" w:afterLines="50" w:after="120"/>
            <w:ind w:left="720" w:firstLineChars="0" w:hanging="720"/>
            <w:jc w:val="both"/>
          </w:pPr>
        </w:pPrChange>
      </w:pPr>
      <w:r>
        <w:rPr>
          <w:rFonts w:eastAsia="宋体" w:hint="eastAsia"/>
          <w:b/>
          <w:lang w:eastAsia="zh-CN"/>
        </w:rPr>
        <w:t>Option 2:</w:t>
      </w:r>
      <w:r>
        <w:rPr>
          <w:rFonts w:eastAsia="宋体"/>
          <w:b/>
          <w:lang w:eastAsia="zh-CN"/>
        </w:rPr>
        <w:t xml:space="preserve"> </w:t>
      </w:r>
      <w:r>
        <w:rPr>
          <w:rFonts w:eastAsia="宋体" w:hint="eastAsia"/>
          <w:b/>
          <w:lang w:eastAsia="zh-CN"/>
        </w:rPr>
        <w:t>Define a DCR message dedicated DRX configuration (common for UEs).</w:t>
      </w:r>
    </w:p>
    <w:p w14:paraId="4802E55A" w14:textId="77777777" w:rsidR="007B2369" w:rsidRDefault="00830F9C">
      <w:pPr>
        <w:pStyle w:val="afd"/>
        <w:numPr>
          <w:ilvl w:val="0"/>
          <w:numId w:val="13"/>
        </w:numPr>
        <w:spacing w:beforeLines="50" w:before="120" w:afterLines="50" w:after="120"/>
        <w:ind w:firstLineChars="0"/>
        <w:jc w:val="both"/>
        <w:rPr>
          <w:rFonts w:eastAsia="宋体"/>
          <w:b/>
          <w:lang w:eastAsia="zh-CN"/>
        </w:rPr>
        <w:pPrChange w:id="3171" w:author="Huawei" w:date="2021-10-11T12:04:00Z">
          <w:pPr>
            <w:pStyle w:val="afd"/>
            <w:numPr>
              <w:numId w:val="12"/>
            </w:numPr>
            <w:tabs>
              <w:tab w:val="left" w:pos="360"/>
              <w:tab w:val="left" w:pos="720"/>
            </w:tabs>
            <w:spacing w:beforeLines="50" w:before="120" w:afterLines="50" w:after="120"/>
            <w:ind w:left="720" w:firstLineChars="0" w:hanging="720"/>
            <w:jc w:val="both"/>
          </w:pPr>
        </w:pPrChange>
      </w:pPr>
      <w:r>
        <w:rPr>
          <w:rFonts w:eastAsia="宋体" w:hint="eastAsia"/>
          <w:b/>
          <w:lang w:eastAsia="zh-CN"/>
        </w:rPr>
        <w:t xml:space="preserve">Option 3: </w:t>
      </w:r>
      <w:r>
        <w:rPr>
          <w:rFonts w:eastAsia="宋体"/>
          <w:b/>
          <w:lang w:eastAsia="zh-CN"/>
        </w:rPr>
        <w:t xml:space="preserve">Define a QoS profile for DCR message and </w:t>
      </w:r>
      <w:r>
        <w:rPr>
          <w:rFonts w:eastAsia="宋体" w:hint="eastAsia"/>
          <w:b/>
          <w:lang w:eastAsia="zh-CN"/>
        </w:rPr>
        <w:t>use the DRX for this QoS profile</w:t>
      </w:r>
      <w:r>
        <w:rPr>
          <w:rFonts w:eastAsia="宋体"/>
          <w:b/>
          <w:lang w:eastAsia="zh-CN"/>
        </w:rPr>
        <w:t>.</w:t>
      </w:r>
    </w:p>
    <w:p w14:paraId="3225891C" w14:textId="77777777" w:rsidR="007B2369" w:rsidRDefault="00830F9C">
      <w:pPr>
        <w:pStyle w:val="afd"/>
        <w:numPr>
          <w:ilvl w:val="0"/>
          <w:numId w:val="13"/>
        </w:numPr>
        <w:spacing w:beforeLines="50" w:before="120" w:afterLines="50" w:after="120"/>
        <w:ind w:firstLineChars="0"/>
        <w:jc w:val="both"/>
        <w:rPr>
          <w:rFonts w:eastAsia="宋体"/>
          <w:b/>
          <w:lang w:eastAsia="zh-CN"/>
        </w:rPr>
        <w:pPrChange w:id="3172" w:author="Huawei" w:date="2021-10-11T12:04:00Z">
          <w:pPr>
            <w:pStyle w:val="afd"/>
            <w:numPr>
              <w:numId w:val="12"/>
            </w:numPr>
            <w:tabs>
              <w:tab w:val="left" w:pos="360"/>
              <w:tab w:val="left" w:pos="720"/>
            </w:tabs>
            <w:spacing w:beforeLines="50" w:before="120" w:afterLines="50" w:after="120"/>
            <w:ind w:left="720" w:firstLineChars="0" w:hanging="720"/>
            <w:jc w:val="both"/>
          </w:pPr>
        </w:pPrChange>
      </w:pPr>
      <w:r>
        <w:rPr>
          <w:rFonts w:eastAsia="宋体" w:hint="eastAsia"/>
          <w:b/>
          <w:lang w:eastAsia="zh-CN"/>
        </w:rPr>
        <w:t>Option 4: Define TX profile for DCR to decide DRX application as additional consideration.</w:t>
      </w:r>
    </w:p>
    <w:p w14:paraId="6509C1B9" w14:textId="77777777" w:rsidR="007B2369" w:rsidRDefault="00830F9C">
      <w:pPr>
        <w:pStyle w:val="afd"/>
        <w:numPr>
          <w:ilvl w:val="0"/>
          <w:numId w:val="13"/>
        </w:numPr>
        <w:spacing w:beforeLines="50" w:before="120" w:afterLines="50" w:after="120"/>
        <w:ind w:firstLineChars="0"/>
        <w:jc w:val="both"/>
        <w:rPr>
          <w:ins w:id="3173" w:author="LG: SeoYoung Back" w:date="2021-10-01T17:47:00Z"/>
          <w:rFonts w:eastAsia="宋体"/>
          <w:b/>
          <w:lang w:eastAsia="zh-CN"/>
        </w:rPr>
        <w:pPrChange w:id="3174" w:author="Huawei" w:date="2021-10-11T12:04:00Z">
          <w:pPr>
            <w:pStyle w:val="afd"/>
            <w:numPr>
              <w:numId w:val="12"/>
            </w:numPr>
            <w:tabs>
              <w:tab w:val="left" w:pos="360"/>
              <w:tab w:val="left" w:pos="720"/>
            </w:tabs>
            <w:spacing w:beforeLines="50" w:before="120" w:afterLines="50" w:after="120"/>
            <w:ind w:left="720" w:firstLineChars="0" w:hanging="720"/>
            <w:jc w:val="both"/>
          </w:pPr>
        </w:pPrChange>
      </w:pPr>
      <w:ins w:id="3175" w:author="LG: SeoYoung Back" w:date="2021-10-01T17:47:00Z">
        <w:r>
          <w:rPr>
            <w:rFonts w:eastAsia="宋体" w:hint="eastAsia"/>
            <w:b/>
            <w:lang w:eastAsia="zh-CN"/>
          </w:rPr>
          <w:t xml:space="preserve">Option </w:t>
        </w:r>
        <w:r>
          <w:rPr>
            <w:rFonts w:eastAsia="宋体"/>
            <w:b/>
            <w:lang w:eastAsia="zh-CN"/>
          </w:rPr>
          <w:t>5</w:t>
        </w:r>
        <w:r>
          <w:rPr>
            <w:rFonts w:eastAsia="宋体" w:hint="eastAsia"/>
            <w:b/>
            <w:lang w:eastAsia="zh-CN"/>
          </w:rPr>
          <w:t>:</w:t>
        </w:r>
        <w:r>
          <w:rPr>
            <w:rFonts w:eastAsia="宋体"/>
            <w:b/>
            <w:lang w:eastAsia="zh-CN"/>
          </w:rPr>
          <w:t xml:space="preserve"> </w:t>
        </w:r>
        <w:r>
          <w:rPr>
            <w:rFonts w:eastAsia="宋体" w:hint="eastAsia"/>
            <w:b/>
            <w:lang w:eastAsia="zh-CN"/>
          </w:rPr>
          <w:t>Use the default SL DRX configuration.</w:t>
        </w:r>
      </w:ins>
    </w:p>
    <w:p w14:paraId="4259CC25" w14:textId="77777777" w:rsidR="007B2369" w:rsidRDefault="007B2369">
      <w:pPr>
        <w:pStyle w:val="afd"/>
        <w:numPr>
          <w:ilvl w:val="0"/>
          <w:numId w:val="13"/>
        </w:numPr>
        <w:spacing w:beforeLines="50" w:before="120" w:afterLines="50" w:after="120"/>
        <w:ind w:firstLineChars="0"/>
        <w:jc w:val="both"/>
        <w:rPr>
          <w:rFonts w:eastAsia="宋体"/>
          <w:b/>
          <w:lang w:eastAsia="zh-CN"/>
        </w:rPr>
        <w:pPrChange w:id="3176" w:author="Huawei" w:date="2021-10-11T12:04:00Z">
          <w:pPr>
            <w:pStyle w:val="afd"/>
            <w:numPr>
              <w:numId w:val="12"/>
            </w:numPr>
            <w:tabs>
              <w:tab w:val="left" w:pos="360"/>
              <w:tab w:val="left" w:pos="720"/>
            </w:tabs>
            <w:spacing w:beforeLines="50" w:before="120" w:afterLines="50" w:after="120"/>
            <w:ind w:left="720" w:firstLineChars="0" w:hanging="720"/>
            <w:jc w:val="both"/>
          </w:pPr>
        </w:pPrChange>
      </w:pPr>
    </w:p>
    <w:tbl>
      <w:tblPr>
        <w:tblStyle w:val="af8"/>
        <w:tblW w:w="0" w:type="auto"/>
        <w:tblInd w:w="108" w:type="dxa"/>
        <w:tblLook w:val="04A0" w:firstRow="1" w:lastRow="0" w:firstColumn="1" w:lastColumn="0" w:noHBand="0" w:noVBand="1"/>
      </w:tblPr>
      <w:tblGrid>
        <w:gridCol w:w="1546"/>
        <w:gridCol w:w="1259"/>
        <w:gridCol w:w="6715"/>
      </w:tblGrid>
      <w:tr w:rsidR="007B2369" w14:paraId="3E7D57DE" w14:textId="77777777" w:rsidTr="009116F4">
        <w:trPr>
          <w:trHeight w:val="347"/>
        </w:trPr>
        <w:tc>
          <w:tcPr>
            <w:tcW w:w="1546" w:type="dxa"/>
          </w:tcPr>
          <w:p w14:paraId="09F97D8A" w14:textId="77777777" w:rsidR="007B2369" w:rsidRDefault="00830F9C">
            <w:pPr>
              <w:jc w:val="both"/>
              <w:rPr>
                <w:rFonts w:eastAsiaTheme="minorEastAsia"/>
                <w:lang w:eastAsia="zh-CN"/>
              </w:rPr>
            </w:pPr>
            <w:r>
              <w:rPr>
                <w:rFonts w:cs="Arial" w:hint="eastAsia"/>
                <w:b/>
              </w:rPr>
              <w:t>C</w:t>
            </w:r>
            <w:r>
              <w:rPr>
                <w:rFonts w:cs="Arial"/>
                <w:b/>
              </w:rPr>
              <w:t>ompanies</w:t>
            </w:r>
          </w:p>
        </w:tc>
        <w:tc>
          <w:tcPr>
            <w:tcW w:w="1259" w:type="dxa"/>
          </w:tcPr>
          <w:p w14:paraId="4351BF4B"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5" w:type="dxa"/>
          </w:tcPr>
          <w:p w14:paraId="322487E0"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20ECF0D1" w14:textId="77777777" w:rsidTr="009116F4">
        <w:tc>
          <w:tcPr>
            <w:tcW w:w="1546" w:type="dxa"/>
          </w:tcPr>
          <w:p w14:paraId="69A0C207" w14:textId="77777777" w:rsidR="007B2369" w:rsidRDefault="00830F9C">
            <w:pPr>
              <w:jc w:val="both"/>
              <w:rPr>
                <w:rFonts w:eastAsiaTheme="minorEastAsia"/>
                <w:lang w:eastAsia="zh-CN"/>
              </w:rPr>
            </w:pPr>
            <w:r>
              <w:rPr>
                <w:rFonts w:eastAsiaTheme="minorEastAsia"/>
                <w:lang w:eastAsia="zh-CN"/>
              </w:rPr>
              <w:t>OPPO</w:t>
            </w:r>
          </w:p>
        </w:tc>
        <w:tc>
          <w:tcPr>
            <w:tcW w:w="1259" w:type="dxa"/>
          </w:tcPr>
          <w:p w14:paraId="57407356" w14:textId="77777777" w:rsidR="007B2369" w:rsidRDefault="00830F9C">
            <w:pPr>
              <w:jc w:val="both"/>
              <w:rPr>
                <w:rFonts w:eastAsiaTheme="minorEastAsia"/>
                <w:lang w:eastAsia="zh-CN"/>
              </w:rPr>
            </w:pPr>
            <w:r>
              <w:rPr>
                <w:rFonts w:eastAsiaTheme="minorEastAsia"/>
                <w:lang w:eastAsia="zh-CN"/>
              </w:rPr>
              <w:t>Option 1</w:t>
            </w:r>
          </w:p>
        </w:tc>
        <w:tc>
          <w:tcPr>
            <w:tcW w:w="6715" w:type="dxa"/>
          </w:tcPr>
          <w:p w14:paraId="5E95A08D" w14:textId="77777777" w:rsidR="007B2369" w:rsidRDefault="00830F9C">
            <w:pPr>
              <w:jc w:val="both"/>
              <w:rPr>
                <w:rFonts w:eastAsiaTheme="minorEastAsia"/>
                <w:lang w:eastAsia="zh-CN"/>
              </w:rPr>
            </w:pPr>
            <w:r>
              <w:rPr>
                <w:rFonts w:eastAsiaTheme="minorEastAsia"/>
                <w:lang w:eastAsia="zh-CN"/>
              </w:rPr>
              <w:t>Option 1 is the most feasible and simplest solution since AS layer has not got any QOS information from V2X layer when delivery of DCR message.</w:t>
            </w:r>
          </w:p>
          <w:p w14:paraId="2D3D3A29" w14:textId="77777777" w:rsidR="007B2369" w:rsidRDefault="00830F9C">
            <w:pPr>
              <w:jc w:val="both"/>
              <w:rPr>
                <w:rFonts w:eastAsiaTheme="minorEastAsia"/>
                <w:lang w:eastAsia="zh-CN"/>
              </w:rPr>
            </w:pPr>
            <w:r>
              <w:rPr>
                <w:rFonts w:eastAsiaTheme="minorEastAsia"/>
                <w:lang w:eastAsia="zh-CN"/>
              </w:rPr>
              <w:t xml:space="preserve">For Option 4, DCR message already associate with serivce type(s), which can be linked to Tx profile, so the concluded Tx profile based solution can be directly used here. I.e., by option-4, we understand it means the default DRX configuration is to be used if the associated Tx profile indicate a profile with DRX being necessary. </w:t>
            </w:r>
          </w:p>
        </w:tc>
      </w:tr>
      <w:tr w:rsidR="007B2369" w14:paraId="12BB2CE9" w14:textId="77777777" w:rsidTr="009116F4">
        <w:tc>
          <w:tcPr>
            <w:tcW w:w="1546" w:type="dxa"/>
          </w:tcPr>
          <w:p w14:paraId="3CDF4510" w14:textId="77777777" w:rsidR="007B2369" w:rsidRDefault="00830F9C">
            <w:pPr>
              <w:jc w:val="both"/>
              <w:rPr>
                <w:rFonts w:eastAsiaTheme="minorEastAsia"/>
                <w:lang w:eastAsia="zh-CN"/>
              </w:rPr>
            </w:pPr>
            <w:r>
              <w:rPr>
                <w:rFonts w:eastAsiaTheme="minorEastAsia" w:hint="eastAsia"/>
                <w:lang w:eastAsia="zh-CN"/>
              </w:rPr>
              <w:lastRenderedPageBreak/>
              <w:t>Xiaomi</w:t>
            </w:r>
          </w:p>
        </w:tc>
        <w:tc>
          <w:tcPr>
            <w:tcW w:w="1259" w:type="dxa"/>
          </w:tcPr>
          <w:p w14:paraId="5C69470F" w14:textId="77777777" w:rsidR="007B2369" w:rsidRDefault="00830F9C">
            <w:pPr>
              <w:jc w:val="both"/>
              <w:rPr>
                <w:rFonts w:eastAsiaTheme="minorEastAsia"/>
                <w:lang w:eastAsia="zh-CN"/>
              </w:rPr>
            </w:pPr>
            <w:r>
              <w:rPr>
                <w:rFonts w:eastAsiaTheme="minorEastAsia" w:hint="eastAsia"/>
                <w:lang w:eastAsia="zh-CN"/>
              </w:rPr>
              <w:t>Opton 1 and 4</w:t>
            </w:r>
          </w:p>
        </w:tc>
        <w:tc>
          <w:tcPr>
            <w:tcW w:w="6715" w:type="dxa"/>
          </w:tcPr>
          <w:p w14:paraId="4DD7F8E5" w14:textId="77777777" w:rsidR="007B2369" w:rsidRDefault="00830F9C">
            <w:pPr>
              <w:jc w:val="both"/>
              <w:rPr>
                <w:rFonts w:eastAsiaTheme="minorEastAsia"/>
                <w:lang w:eastAsia="zh-CN"/>
              </w:rPr>
            </w:pPr>
            <w:r>
              <w:rPr>
                <w:rFonts w:eastAsiaTheme="minorEastAsia"/>
                <w:lang w:eastAsia="zh-CN"/>
              </w:rPr>
              <w:t>D</w:t>
            </w:r>
            <w:r>
              <w:rPr>
                <w:rFonts w:eastAsiaTheme="minorEastAsia" w:hint="eastAsia"/>
                <w:lang w:eastAsia="zh-CN"/>
              </w:rPr>
              <w:t xml:space="preserve">efault </w:t>
            </w:r>
            <w:r>
              <w:rPr>
                <w:rFonts w:eastAsiaTheme="minorEastAsia"/>
                <w:lang w:eastAsia="zh-CN"/>
              </w:rPr>
              <w:t xml:space="preserve">is prefered, since UE is likely to use default DRX. Reuse Default DRX could achivev higher power saving gain. </w:t>
            </w:r>
          </w:p>
          <w:p w14:paraId="717438FD" w14:textId="77777777" w:rsidR="007B2369" w:rsidRDefault="00830F9C">
            <w:pPr>
              <w:jc w:val="both"/>
              <w:rPr>
                <w:rFonts w:eastAsiaTheme="minorEastAsia"/>
                <w:lang w:eastAsia="zh-CN"/>
              </w:rPr>
            </w:pPr>
            <w:r>
              <w:rPr>
                <w:rFonts w:eastAsiaTheme="minorEastAsia"/>
                <w:lang w:eastAsia="zh-CN"/>
              </w:rPr>
              <w:t>Futhermore, if R17 SL DRX capable UE always apply default DRX to DCR message transmission/reception, R17 UE may not be able to receiveR16 UE’s DCR message, so R16 and R17 UE can’t establish unicast connection. To resolve this coexistence issue, TX profile is agreed for broadcast. We believe this issue should also be resolved for DCR message. TX profile could also be defined for DCR message to decide DRX applicability.</w:t>
            </w:r>
          </w:p>
        </w:tc>
      </w:tr>
      <w:tr w:rsidR="007B2369" w14:paraId="7920DDF2" w14:textId="77777777" w:rsidTr="009116F4">
        <w:tc>
          <w:tcPr>
            <w:tcW w:w="1546" w:type="dxa"/>
          </w:tcPr>
          <w:p w14:paraId="31B6A8CF" w14:textId="77777777" w:rsidR="007B2369" w:rsidRDefault="00830F9C">
            <w:pPr>
              <w:jc w:val="both"/>
              <w:rPr>
                <w:rFonts w:eastAsiaTheme="minorEastAsia"/>
                <w:lang w:eastAsia="zh-CN"/>
              </w:rPr>
            </w:pPr>
            <w:r>
              <w:rPr>
                <w:rFonts w:eastAsia="Malgun Gothic" w:hint="eastAsia"/>
                <w:lang w:eastAsia="ko-KR"/>
              </w:rPr>
              <w:t>LG</w:t>
            </w:r>
          </w:p>
        </w:tc>
        <w:tc>
          <w:tcPr>
            <w:tcW w:w="1259" w:type="dxa"/>
          </w:tcPr>
          <w:p w14:paraId="4776CF96" w14:textId="77777777" w:rsidR="007B2369" w:rsidRDefault="00830F9C">
            <w:pPr>
              <w:jc w:val="both"/>
              <w:rPr>
                <w:rFonts w:eastAsiaTheme="minorEastAsia"/>
                <w:lang w:eastAsia="zh-CN"/>
              </w:rPr>
            </w:pPr>
            <w:r>
              <w:rPr>
                <w:rFonts w:eastAsia="Malgun Gothic" w:hint="eastAsia"/>
                <w:lang w:eastAsia="ko-KR"/>
              </w:rPr>
              <w:t>Option 5, see comment</w:t>
            </w:r>
          </w:p>
        </w:tc>
        <w:tc>
          <w:tcPr>
            <w:tcW w:w="6715" w:type="dxa"/>
          </w:tcPr>
          <w:p w14:paraId="340684C9" w14:textId="77777777" w:rsidR="007B2369" w:rsidRDefault="00830F9C">
            <w:pPr>
              <w:jc w:val="both"/>
              <w:rPr>
                <w:rFonts w:eastAsiaTheme="minorEastAsia"/>
                <w:lang w:eastAsia="zh-CN"/>
              </w:rPr>
            </w:pPr>
            <w:r>
              <w:rPr>
                <w:rFonts w:eastAsia="Malgun Gothic"/>
                <w:lang w:eastAsia="ko-KR"/>
              </w:rPr>
              <w:t>The default DRX configuration does not need to be separated depends on the cast types (e.g., BC, GC, UC). And also, the PC5-S/RRC messages after the DCR message and before SL unicast DRC configuration applied can be also transmitted using the default DRX configuration.</w:t>
            </w:r>
          </w:p>
        </w:tc>
      </w:tr>
      <w:tr w:rsidR="007B2369" w14:paraId="344411A4" w14:textId="77777777" w:rsidTr="009116F4">
        <w:trPr>
          <w:ins w:id="3177" w:author="Interdigital (Martino)" w:date="2021-10-04T12:55:00Z"/>
        </w:trPr>
        <w:tc>
          <w:tcPr>
            <w:tcW w:w="1546" w:type="dxa"/>
          </w:tcPr>
          <w:p w14:paraId="7CEF7F54" w14:textId="77777777" w:rsidR="007B2369" w:rsidRDefault="00830F9C">
            <w:pPr>
              <w:jc w:val="both"/>
              <w:rPr>
                <w:ins w:id="3178" w:author="Interdigital (Martino)" w:date="2021-10-04T12:55:00Z"/>
                <w:rFonts w:eastAsia="Malgun Gothic"/>
                <w:lang w:eastAsia="ko-KR"/>
              </w:rPr>
            </w:pPr>
            <w:ins w:id="3179" w:author="Interdigital (Martino)" w:date="2021-10-04T12:55:00Z">
              <w:r>
                <w:rPr>
                  <w:rFonts w:eastAsia="Malgun Gothic"/>
                  <w:lang w:eastAsia="ko-KR"/>
                </w:rPr>
                <w:t>InterDigital</w:t>
              </w:r>
            </w:ins>
          </w:p>
        </w:tc>
        <w:tc>
          <w:tcPr>
            <w:tcW w:w="1259" w:type="dxa"/>
          </w:tcPr>
          <w:p w14:paraId="0AF4A172" w14:textId="77777777" w:rsidR="007B2369" w:rsidRDefault="00830F9C">
            <w:pPr>
              <w:jc w:val="both"/>
              <w:rPr>
                <w:ins w:id="3180" w:author="Interdigital (Martino)" w:date="2021-10-04T12:55:00Z"/>
                <w:rFonts w:eastAsia="Malgun Gothic"/>
                <w:lang w:eastAsia="ko-KR"/>
              </w:rPr>
            </w:pPr>
            <w:ins w:id="3181" w:author="Interdigital (Martino)" w:date="2021-10-04T12:55:00Z">
              <w:r>
                <w:rPr>
                  <w:rFonts w:eastAsia="Malgun Gothic"/>
                  <w:lang w:eastAsia="ko-KR"/>
                </w:rPr>
                <w:t>Option 5</w:t>
              </w:r>
            </w:ins>
          </w:p>
        </w:tc>
        <w:tc>
          <w:tcPr>
            <w:tcW w:w="6715" w:type="dxa"/>
          </w:tcPr>
          <w:p w14:paraId="65E2437D" w14:textId="77777777" w:rsidR="007B2369" w:rsidRDefault="007B2369">
            <w:pPr>
              <w:jc w:val="both"/>
              <w:rPr>
                <w:ins w:id="3182" w:author="Interdigital (Martino)" w:date="2021-10-04T12:55:00Z"/>
                <w:rFonts w:eastAsia="Malgun Gothic"/>
                <w:lang w:eastAsia="ko-KR"/>
              </w:rPr>
            </w:pPr>
          </w:p>
        </w:tc>
      </w:tr>
      <w:tr w:rsidR="007B2369" w14:paraId="3359BC27" w14:textId="77777777" w:rsidTr="009116F4">
        <w:trPr>
          <w:ins w:id="3183" w:author="Ericsson" w:date="2021-10-04T23:14:00Z"/>
        </w:trPr>
        <w:tc>
          <w:tcPr>
            <w:tcW w:w="1546" w:type="dxa"/>
          </w:tcPr>
          <w:p w14:paraId="32658464" w14:textId="77777777" w:rsidR="007B2369" w:rsidRDefault="00830F9C">
            <w:pPr>
              <w:jc w:val="both"/>
              <w:rPr>
                <w:ins w:id="3184" w:author="Ericsson" w:date="2021-10-04T23:14:00Z"/>
                <w:rFonts w:eastAsia="Malgun Gothic"/>
                <w:lang w:eastAsia="ko-KR"/>
              </w:rPr>
            </w:pPr>
            <w:ins w:id="3185" w:author="Ericsson" w:date="2021-10-04T23:14:00Z">
              <w:r>
                <w:rPr>
                  <w:rFonts w:eastAsia="Malgun Gothic"/>
                  <w:lang w:eastAsia="ko-KR"/>
                </w:rPr>
                <w:t xml:space="preserve">Ericsson </w:t>
              </w:r>
            </w:ins>
          </w:p>
        </w:tc>
        <w:tc>
          <w:tcPr>
            <w:tcW w:w="1259" w:type="dxa"/>
          </w:tcPr>
          <w:p w14:paraId="7B94B290" w14:textId="77777777" w:rsidR="007B2369" w:rsidRDefault="00830F9C">
            <w:pPr>
              <w:jc w:val="both"/>
              <w:rPr>
                <w:ins w:id="3186" w:author="Ericsson" w:date="2021-10-04T23:14:00Z"/>
                <w:rFonts w:eastAsia="Malgun Gothic"/>
                <w:lang w:eastAsia="ko-KR"/>
              </w:rPr>
            </w:pPr>
            <w:ins w:id="3187" w:author="Ericsson" w:date="2021-10-04T23:14:00Z">
              <w:r>
                <w:rPr>
                  <w:rFonts w:eastAsia="Malgun Gothic"/>
                  <w:lang w:eastAsia="ko-KR"/>
                </w:rPr>
                <w:t>Option 5</w:t>
              </w:r>
            </w:ins>
          </w:p>
        </w:tc>
        <w:tc>
          <w:tcPr>
            <w:tcW w:w="6715" w:type="dxa"/>
          </w:tcPr>
          <w:p w14:paraId="12932E09" w14:textId="77777777" w:rsidR="007B2369" w:rsidRDefault="00830F9C">
            <w:pPr>
              <w:jc w:val="both"/>
              <w:rPr>
                <w:ins w:id="3188" w:author="Ericsson" w:date="2021-10-04T23:14:00Z"/>
                <w:rFonts w:eastAsia="Malgun Gothic"/>
                <w:lang w:eastAsia="ko-KR"/>
              </w:rPr>
            </w:pPr>
            <w:ins w:id="3189" w:author="Ericsson" w:date="2021-10-04T23:14:00Z">
              <w:r>
                <w:rPr>
                  <w:rFonts w:eastAsia="Malgun Gothic"/>
                  <w:lang w:eastAsia="ko-KR"/>
                </w:rPr>
                <w:t>Share the same view as LG. A common default DRX configuration is sufficient to be applied regardless of cast type. And applicable to all the scenario where a default DRX configuration is needed.</w:t>
              </w:r>
            </w:ins>
          </w:p>
        </w:tc>
      </w:tr>
      <w:tr w:rsidR="007B2369" w14:paraId="020D1D2A" w14:textId="77777777" w:rsidTr="009116F4">
        <w:trPr>
          <w:ins w:id="3190" w:author="Jianming Wu" w:date="2021-10-09T17:16:00Z"/>
        </w:trPr>
        <w:tc>
          <w:tcPr>
            <w:tcW w:w="1546" w:type="dxa"/>
          </w:tcPr>
          <w:p w14:paraId="1493F671" w14:textId="77777777" w:rsidR="007B2369" w:rsidRDefault="00830F9C">
            <w:pPr>
              <w:jc w:val="both"/>
              <w:rPr>
                <w:ins w:id="3191" w:author="Jianming Wu" w:date="2021-10-09T17:16:00Z"/>
                <w:rFonts w:eastAsia="Malgun Gothic"/>
                <w:lang w:eastAsia="ko-KR"/>
              </w:rPr>
            </w:pPr>
            <w:ins w:id="3192" w:author="Jianming Wu" w:date="2021-10-09T17:16:00Z">
              <w:r>
                <w:rPr>
                  <w:rFonts w:hint="eastAsia"/>
                  <w:lang w:eastAsia="zh-CN"/>
                </w:rPr>
                <w:t>vivo</w:t>
              </w:r>
            </w:ins>
          </w:p>
        </w:tc>
        <w:tc>
          <w:tcPr>
            <w:tcW w:w="1259" w:type="dxa"/>
          </w:tcPr>
          <w:p w14:paraId="0B621177" w14:textId="77777777" w:rsidR="007B2369" w:rsidRDefault="00830F9C">
            <w:pPr>
              <w:jc w:val="both"/>
              <w:rPr>
                <w:ins w:id="3193" w:author="Jianming Wu" w:date="2021-10-09T17:16:00Z"/>
                <w:rFonts w:eastAsia="Malgun Gothic"/>
                <w:lang w:eastAsia="ko-KR"/>
              </w:rPr>
            </w:pPr>
            <w:ins w:id="3194" w:author="Jianming Wu" w:date="2021-10-09T17:16:00Z">
              <w:r>
                <w:rPr>
                  <w:rFonts w:hint="eastAsia"/>
                  <w:lang w:eastAsia="zh-CN"/>
                </w:rPr>
                <w:t>Option 1 with comments</w:t>
              </w:r>
            </w:ins>
          </w:p>
        </w:tc>
        <w:tc>
          <w:tcPr>
            <w:tcW w:w="6715" w:type="dxa"/>
          </w:tcPr>
          <w:p w14:paraId="4C44AF7D" w14:textId="77777777" w:rsidR="007B2369" w:rsidRDefault="00830F9C">
            <w:pPr>
              <w:jc w:val="both"/>
              <w:rPr>
                <w:ins w:id="3195" w:author="Jianming Wu" w:date="2021-10-09T17:16:00Z"/>
                <w:rFonts w:eastAsia="Malgun Gothic"/>
                <w:lang w:eastAsia="ko-KR"/>
              </w:rPr>
            </w:pPr>
            <w:ins w:id="3196" w:author="Jianming Wu" w:date="2021-10-09T17:16:00Z">
              <w:r>
                <w:rPr>
                  <w:rFonts w:hint="eastAsia"/>
                  <w:lang w:eastAsia="zh-CN"/>
                </w:rPr>
                <w:t>We assume Option 1 and Option 5 means the same meaning considering that if common default SL DRX configuration is agreed in above Question 6.2-1.</w:t>
              </w:r>
            </w:ins>
          </w:p>
        </w:tc>
      </w:tr>
      <w:tr w:rsidR="007B2369" w14:paraId="6BEB86AF" w14:textId="77777777" w:rsidTr="009116F4">
        <w:trPr>
          <w:ins w:id="3197" w:author="Huawei" w:date="2021-10-11T11:55:00Z"/>
        </w:trPr>
        <w:tc>
          <w:tcPr>
            <w:tcW w:w="1546" w:type="dxa"/>
          </w:tcPr>
          <w:p w14:paraId="4C248410" w14:textId="77777777" w:rsidR="007B2369" w:rsidRDefault="00830F9C">
            <w:pPr>
              <w:jc w:val="both"/>
              <w:rPr>
                <w:ins w:id="3198" w:author="Huawei" w:date="2021-10-11T11:55:00Z"/>
                <w:rFonts w:eastAsia="Malgun Gothic"/>
                <w:lang w:eastAsia="ko-KR"/>
              </w:rPr>
            </w:pPr>
            <w:bookmarkStart w:id="3199" w:name="OLE_LINK9"/>
            <w:ins w:id="3200" w:author="Huawei" w:date="2021-10-11T11:55:00Z">
              <w:r>
                <w:rPr>
                  <w:rFonts w:eastAsia="Malgun Gothic" w:hint="eastAsia"/>
                  <w:lang w:eastAsia="ko-KR"/>
                </w:rPr>
                <w:t>Huawei, HiSilicon</w:t>
              </w:r>
              <w:bookmarkEnd w:id="3199"/>
            </w:ins>
          </w:p>
        </w:tc>
        <w:tc>
          <w:tcPr>
            <w:tcW w:w="1259" w:type="dxa"/>
          </w:tcPr>
          <w:p w14:paraId="2FEB2F4F" w14:textId="77777777" w:rsidR="007B2369" w:rsidRDefault="00830F9C">
            <w:pPr>
              <w:jc w:val="both"/>
              <w:rPr>
                <w:ins w:id="3201" w:author="Huawei" w:date="2021-10-11T11:55:00Z"/>
                <w:rFonts w:eastAsia="Malgun Gothic"/>
                <w:lang w:eastAsia="ko-KR"/>
              </w:rPr>
            </w:pPr>
            <w:ins w:id="3202" w:author="Huawei" w:date="2021-10-11T11:55:00Z">
              <w:r>
                <w:rPr>
                  <w:rFonts w:eastAsia="Malgun Gothic"/>
                  <w:lang w:eastAsia="ko-KR"/>
                </w:rPr>
                <w:t>Option 1,2</w:t>
              </w:r>
            </w:ins>
          </w:p>
        </w:tc>
        <w:tc>
          <w:tcPr>
            <w:tcW w:w="6715" w:type="dxa"/>
          </w:tcPr>
          <w:p w14:paraId="6C82BDD7" w14:textId="77777777" w:rsidR="007B2369" w:rsidRDefault="00830F9C">
            <w:pPr>
              <w:jc w:val="both"/>
              <w:rPr>
                <w:ins w:id="3203" w:author="Huawei" w:date="2021-10-11T11:55:00Z"/>
                <w:rFonts w:eastAsiaTheme="minorEastAsia"/>
                <w:lang w:eastAsia="zh-CN"/>
              </w:rPr>
            </w:pPr>
            <w:ins w:id="3204" w:author="Huawei" w:date="2021-10-11T11:55:00Z">
              <w:r>
                <w:rPr>
                  <w:rFonts w:eastAsiaTheme="minorEastAsia" w:hint="eastAsia"/>
                  <w:lang w:eastAsia="zh-CN"/>
                </w:rPr>
                <w:t>R</w:t>
              </w:r>
              <w:r>
                <w:rPr>
                  <w:rFonts w:eastAsiaTheme="minorEastAsia"/>
                  <w:lang w:eastAsia="zh-CN"/>
                </w:rPr>
                <w:t xml:space="preserve">egarding option 1, it will limit that </w:t>
              </w:r>
              <w:r>
                <w:rPr>
                  <w:rFonts w:eastAsia="Malgun Gothic"/>
                  <w:lang w:eastAsia="ko-KR"/>
                </w:rPr>
                <w:t>default SL BC DRX is always be configured. And we also agree with OPPO that</w:t>
              </w:r>
              <w:r>
                <w:rPr>
                  <w:rFonts w:eastAsiaTheme="minorEastAsia"/>
                  <w:lang w:eastAsia="zh-CN"/>
                </w:rPr>
                <w:t xml:space="preserve"> Tx profile based solution can be directly used for DCR message.</w:t>
              </w:r>
            </w:ins>
          </w:p>
          <w:p w14:paraId="6EB9E0A2" w14:textId="77777777" w:rsidR="007B2369" w:rsidRDefault="00830F9C">
            <w:pPr>
              <w:jc w:val="both"/>
              <w:rPr>
                <w:ins w:id="3205" w:author="Huawei" w:date="2021-10-11T11:55:00Z"/>
                <w:rFonts w:eastAsiaTheme="minorEastAsia"/>
                <w:lang w:eastAsia="zh-CN"/>
              </w:rPr>
            </w:pPr>
            <w:ins w:id="3206" w:author="Huawei" w:date="2021-10-11T11:55:00Z">
              <w:r>
                <w:rPr>
                  <w:rFonts w:eastAsiaTheme="minorEastAsia"/>
                  <w:lang w:eastAsia="zh-CN"/>
                </w:rPr>
                <w:t>Option 2 is also workable for DCR message, we are also fine to this solution.</w:t>
              </w:r>
            </w:ins>
          </w:p>
        </w:tc>
      </w:tr>
      <w:tr w:rsidR="007B2369" w14:paraId="06D59DD2" w14:textId="77777777" w:rsidTr="009116F4">
        <w:trPr>
          <w:ins w:id="3207" w:author="Sharp (Chongming)" w:date="2021-10-12T11:21:00Z"/>
        </w:trPr>
        <w:tc>
          <w:tcPr>
            <w:tcW w:w="1546" w:type="dxa"/>
          </w:tcPr>
          <w:p w14:paraId="459ACDB4" w14:textId="77777777" w:rsidR="007B2369" w:rsidRDefault="00830F9C">
            <w:pPr>
              <w:jc w:val="both"/>
              <w:rPr>
                <w:ins w:id="3208" w:author="Sharp (Chongming)" w:date="2021-10-12T11:21:00Z"/>
                <w:rFonts w:eastAsia="Malgun Gothic"/>
                <w:lang w:eastAsia="ko-KR"/>
              </w:rPr>
            </w:pPr>
            <w:ins w:id="3209" w:author="Sharp (Chongming)" w:date="2021-10-12T11:21:00Z">
              <w:r>
                <w:rPr>
                  <w:rFonts w:eastAsiaTheme="minorEastAsia" w:hint="eastAsia"/>
                  <w:lang w:eastAsia="zh-CN"/>
                </w:rPr>
                <w:t>S</w:t>
              </w:r>
              <w:r>
                <w:rPr>
                  <w:rFonts w:eastAsiaTheme="minorEastAsia"/>
                  <w:lang w:eastAsia="zh-CN"/>
                </w:rPr>
                <w:t>harp</w:t>
              </w:r>
            </w:ins>
          </w:p>
        </w:tc>
        <w:tc>
          <w:tcPr>
            <w:tcW w:w="1259" w:type="dxa"/>
          </w:tcPr>
          <w:p w14:paraId="5ED23C0B" w14:textId="77777777" w:rsidR="007B2369" w:rsidRDefault="00830F9C">
            <w:pPr>
              <w:jc w:val="both"/>
              <w:rPr>
                <w:ins w:id="3210" w:author="Sharp (Chongming)" w:date="2021-10-12T11:21:00Z"/>
                <w:rFonts w:eastAsia="Malgun Gothic"/>
                <w:lang w:eastAsia="ko-KR"/>
              </w:rPr>
            </w:pPr>
            <w:ins w:id="3211" w:author="Sharp (Chongming)" w:date="2021-10-12T11:21:00Z">
              <w:r>
                <w:rPr>
                  <w:rFonts w:eastAsiaTheme="minorEastAsia" w:hint="eastAsia"/>
                  <w:lang w:eastAsia="zh-CN"/>
                </w:rPr>
                <w:t>O</w:t>
              </w:r>
              <w:r>
                <w:rPr>
                  <w:rFonts w:eastAsiaTheme="minorEastAsia"/>
                  <w:lang w:eastAsia="zh-CN"/>
                </w:rPr>
                <w:t>ption 5</w:t>
              </w:r>
            </w:ins>
          </w:p>
        </w:tc>
        <w:tc>
          <w:tcPr>
            <w:tcW w:w="6715" w:type="dxa"/>
          </w:tcPr>
          <w:p w14:paraId="4256610A" w14:textId="77777777" w:rsidR="007B2369" w:rsidRDefault="007B2369">
            <w:pPr>
              <w:jc w:val="both"/>
              <w:rPr>
                <w:ins w:id="3212" w:author="Sharp (Chongming)" w:date="2021-10-12T11:21:00Z"/>
                <w:rFonts w:eastAsiaTheme="minorEastAsia"/>
                <w:lang w:eastAsia="zh-CN"/>
              </w:rPr>
            </w:pPr>
          </w:p>
        </w:tc>
      </w:tr>
      <w:tr w:rsidR="007B2369" w14:paraId="117148A6" w14:textId="77777777" w:rsidTr="009116F4">
        <w:trPr>
          <w:ins w:id="3213" w:author="MediaTek (Guanyu)" w:date="2021-10-12T15:29:00Z"/>
        </w:trPr>
        <w:tc>
          <w:tcPr>
            <w:tcW w:w="1546" w:type="dxa"/>
          </w:tcPr>
          <w:p w14:paraId="4C1424F4" w14:textId="77777777" w:rsidR="007B2369" w:rsidRDefault="00830F9C">
            <w:pPr>
              <w:jc w:val="both"/>
              <w:rPr>
                <w:ins w:id="3214" w:author="MediaTek (Guanyu)" w:date="2021-10-12T15:29:00Z"/>
                <w:rFonts w:eastAsiaTheme="minorEastAsia"/>
                <w:lang w:eastAsia="zh-CN"/>
              </w:rPr>
            </w:pPr>
            <w:ins w:id="3215" w:author="MediaTek (Guanyu)" w:date="2021-10-12T15:29:00Z">
              <w:r>
                <w:rPr>
                  <w:rFonts w:eastAsiaTheme="minorEastAsia"/>
                  <w:lang w:eastAsia="zh-CN"/>
                </w:rPr>
                <w:t>MediaTek</w:t>
              </w:r>
            </w:ins>
          </w:p>
        </w:tc>
        <w:tc>
          <w:tcPr>
            <w:tcW w:w="1259" w:type="dxa"/>
          </w:tcPr>
          <w:p w14:paraId="3BDA902A" w14:textId="77777777" w:rsidR="007B2369" w:rsidRDefault="00830F9C">
            <w:pPr>
              <w:jc w:val="both"/>
              <w:rPr>
                <w:ins w:id="3216" w:author="MediaTek (Guanyu)" w:date="2021-10-12T15:29:00Z"/>
                <w:rFonts w:eastAsiaTheme="minorEastAsia"/>
                <w:lang w:eastAsia="zh-CN"/>
              </w:rPr>
            </w:pPr>
            <w:ins w:id="3217" w:author="MediaTek (Guanyu)" w:date="2021-10-12T15:29:00Z">
              <w:r>
                <w:rPr>
                  <w:rFonts w:eastAsiaTheme="minorEastAsia"/>
                  <w:lang w:eastAsia="zh-CN"/>
                </w:rPr>
                <w:t>Option 5</w:t>
              </w:r>
            </w:ins>
          </w:p>
        </w:tc>
        <w:tc>
          <w:tcPr>
            <w:tcW w:w="6715" w:type="dxa"/>
          </w:tcPr>
          <w:p w14:paraId="4AD967D6" w14:textId="77777777" w:rsidR="007B2369" w:rsidRDefault="007B2369">
            <w:pPr>
              <w:jc w:val="both"/>
              <w:rPr>
                <w:ins w:id="3218" w:author="MediaTek (Guanyu)" w:date="2021-10-12T15:29:00Z"/>
                <w:rFonts w:eastAsiaTheme="minorEastAsia"/>
                <w:lang w:eastAsia="zh-CN"/>
              </w:rPr>
            </w:pPr>
          </w:p>
        </w:tc>
      </w:tr>
      <w:tr w:rsidR="007B2369" w14:paraId="3BF576B6" w14:textId="77777777" w:rsidTr="009116F4">
        <w:trPr>
          <w:ins w:id="3219" w:author="ZTE" w:date="2021-10-12T18:33:00Z"/>
        </w:trPr>
        <w:tc>
          <w:tcPr>
            <w:tcW w:w="1546" w:type="dxa"/>
          </w:tcPr>
          <w:p w14:paraId="41FCBBDB" w14:textId="77777777" w:rsidR="007B2369" w:rsidRDefault="00830F9C">
            <w:pPr>
              <w:jc w:val="both"/>
              <w:rPr>
                <w:ins w:id="3220" w:author="ZTE" w:date="2021-10-12T18:33:00Z"/>
                <w:rFonts w:eastAsiaTheme="minorEastAsia"/>
                <w:lang w:eastAsia="zh-CN"/>
              </w:rPr>
            </w:pPr>
            <w:ins w:id="3221" w:author="ZTE" w:date="2021-10-12T18:33:00Z">
              <w:r>
                <w:rPr>
                  <w:rFonts w:eastAsiaTheme="minorEastAsia" w:hint="eastAsia"/>
                  <w:lang w:eastAsia="zh-CN"/>
                </w:rPr>
                <w:t>ZTE</w:t>
              </w:r>
            </w:ins>
          </w:p>
        </w:tc>
        <w:tc>
          <w:tcPr>
            <w:tcW w:w="1259" w:type="dxa"/>
          </w:tcPr>
          <w:p w14:paraId="17BF9934" w14:textId="77777777" w:rsidR="007B2369" w:rsidRDefault="00830F9C">
            <w:pPr>
              <w:jc w:val="both"/>
              <w:rPr>
                <w:ins w:id="3222" w:author="ZTE" w:date="2021-10-12T18:33:00Z"/>
                <w:rFonts w:eastAsiaTheme="minorEastAsia"/>
                <w:lang w:eastAsia="zh-CN"/>
              </w:rPr>
            </w:pPr>
            <w:ins w:id="3223" w:author="ZTE" w:date="2021-10-12T18:55:00Z">
              <w:r>
                <w:rPr>
                  <w:rFonts w:eastAsiaTheme="minorEastAsia"/>
                  <w:lang w:eastAsia="zh-CN"/>
                </w:rPr>
                <w:t>Option 5</w:t>
              </w:r>
            </w:ins>
          </w:p>
        </w:tc>
        <w:tc>
          <w:tcPr>
            <w:tcW w:w="6715" w:type="dxa"/>
          </w:tcPr>
          <w:p w14:paraId="2C650ECC" w14:textId="77777777" w:rsidR="007B2369" w:rsidRDefault="00830F9C">
            <w:pPr>
              <w:jc w:val="both"/>
              <w:rPr>
                <w:ins w:id="3224" w:author="ZTE" w:date="2021-10-12T18:33:00Z"/>
                <w:rFonts w:eastAsiaTheme="minorEastAsia"/>
                <w:lang w:eastAsia="zh-CN"/>
              </w:rPr>
            </w:pPr>
            <w:ins w:id="3225" w:author="ZTE" w:date="2021-10-12T18:55:00Z">
              <w:r>
                <w:rPr>
                  <w:rFonts w:hint="eastAsia"/>
                  <w:lang w:eastAsia="zh-CN"/>
                </w:rPr>
                <w:t xml:space="preserve">Agree with LG. </w:t>
              </w:r>
              <w:r>
                <w:rPr>
                  <w:rFonts w:eastAsia="Malgun Gothic"/>
                  <w:lang w:eastAsia="ko-KR"/>
                </w:rPr>
                <w:t xml:space="preserve"> </w:t>
              </w:r>
              <w:r>
                <w:rPr>
                  <w:rFonts w:hint="eastAsia"/>
                  <w:lang w:eastAsia="zh-CN"/>
                </w:rPr>
                <w:t xml:space="preserve">We </w:t>
              </w:r>
              <w:r>
                <w:rPr>
                  <w:rFonts w:eastAsia="Malgun Gothic"/>
                  <w:lang w:eastAsia="ko-KR"/>
                </w:rPr>
                <w:t xml:space="preserve">think </w:t>
              </w:r>
              <w:r>
                <w:rPr>
                  <w:rFonts w:hint="eastAsia"/>
                  <w:lang w:eastAsia="zh-CN"/>
                </w:rPr>
                <w:t xml:space="preserve">all </w:t>
              </w:r>
              <w:r>
                <w:rPr>
                  <w:rFonts w:eastAsia="Malgun Gothic"/>
                  <w:lang w:eastAsia="ko-KR"/>
                </w:rPr>
                <w:t xml:space="preserve">the messages without QoS profile value should use the </w:t>
              </w:r>
              <w:r>
                <w:rPr>
                  <w:rFonts w:hint="eastAsia"/>
                  <w:lang w:eastAsia="zh-CN"/>
                </w:rPr>
                <w:t xml:space="preserve">same </w:t>
              </w:r>
              <w:r>
                <w:rPr>
                  <w:rFonts w:eastAsia="Malgun Gothic"/>
                  <w:lang w:eastAsia="ko-KR"/>
                </w:rPr>
                <w:t>default DRX configuration</w:t>
              </w:r>
              <w:r>
                <w:rPr>
                  <w:rFonts w:hint="eastAsia"/>
                  <w:lang w:eastAsia="zh-CN"/>
                </w:rPr>
                <w:t xml:space="preserve"> for GC/BC</w:t>
              </w:r>
              <w:r>
                <w:rPr>
                  <w:rFonts w:eastAsia="Malgun Gothic"/>
                  <w:lang w:eastAsia="ko-KR"/>
                </w:rPr>
                <w:t>.</w:t>
              </w:r>
            </w:ins>
          </w:p>
        </w:tc>
      </w:tr>
      <w:tr w:rsidR="00A52D15" w14:paraId="6F8C0145" w14:textId="77777777" w:rsidTr="009116F4">
        <w:trPr>
          <w:ins w:id="3226" w:author="Intel-AA" w:date="2021-10-12T14:25:00Z"/>
        </w:trPr>
        <w:tc>
          <w:tcPr>
            <w:tcW w:w="1546" w:type="dxa"/>
          </w:tcPr>
          <w:p w14:paraId="23CBF0C6" w14:textId="000B6688" w:rsidR="00A52D15" w:rsidRDefault="00A52D15">
            <w:pPr>
              <w:jc w:val="both"/>
              <w:rPr>
                <w:ins w:id="3227" w:author="Intel-AA" w:date="2021-10-12T14:25:00Z"/>
                <w:rFonts w:eastAsiaTheme="minorEastAsia"/>
                <w:lang w:eastAsia="zh-CN"/>
              </w:rPr>
            </w:pPr>
            <w:ins w:id="3228" w:author="Intel-AA" w:date="2021-10-12T14:25:00Z">
              <w:r>
                <w:rPr>
                  <w:rFonts w:eastAsiaTheme="minorEastAsia"/>
                  <w:lang w:eastAsia="zh-CN"/>
                </w:rPr>
                <w:t>Intel</w:t>
              </w:r>
            </w:ins>
          </w:p>
        </w:tc>
        <w:tc>
          <w:tcPr>
            <w:tcW w:w="1259" w:type="dxa"/>
          </w:tcPr>
          <w:p w14:paraId="61E09BEB" w14:textId="2A499C85" w:rsidR="00A52D15" w:rsidRDefault="00A52D15">
            <w:pPr>
              <w:jc w:val="both"/>
              <w:rPr>
                <w:ins w:id="3229" w:author="Intel-AA" w:date="2021-10-12T14:25:00Z"/>
                <w:rFonts w:eastAsiaTheme="minorEastAsia"/>
                <w:lang w:eastAsia="zh-CN"/>
              </w:rPr>
            </w:pPr>
            <w:ins w:id="3230" w:author="Intel-AA" w:date="2021-10-12T14:25:00Z">
              <w:r>
                <w:rPr>
                  <w:rFonts w:eastAsiaTheme="minorEastAsia"/>
                  <w:lang w:eastAsia="zh-CN"/>
                </w:rPr>
                <w:t>Option 1</w:t>
              </w:r>
            </w:ins>
          </w:p>
        </w:tc>
        <w:tc>
          <w:tcPr>
            <w:tcW w:w="6715" w:type="dxa"/>
          </w:tcPr>
          <w:p w14:paraId="00CA64DC" w14:textId="6F6E3E79" w:rsidR="00A52D15" w:rsidRDefault="00A52D15">
            <w:pPr>
              <w:jc w:val="both"/>
              <w:rPr>
                <w:ins w:id="3231" w:author="Intel-AA" w:date="2021-10-12T14:25:00Z"/>
                <w:lang w:eastAsia="zh-CN"/>
              </w:rPr>
            </w:pPr>
            <w:ins w:id="3232" w:author="Intel-AA" w:date="2021-10-12T14:25:00Z">
              <w:r>
                <w:rPr>
                  <w:lang w:eastAsia="zh-CN"/>
                </w:rPr>
                <w:t>Same comment as vi</w:t>
              </w:r>
            </w:ins>
            <w:ins w:id="3233" w:author="Intel-AA" w:date="2021-10-12T14:26:00Z">
              <w:r>
                <w:rPr>
                  <w:lang w:eastAsia="zh-CN"/>
                </w:rPr>
                <w:t>vo</w:t>
              </w:r>
            </w:ins>
          </w:p>
        </w:tc>
      </w:tr>
      <w:tr w:rsidR="00844501" w14:paraId="6A611049" w14:textId="77777777" w:rsidTr="009116F4">
        <w:trPr>
          <w:ins w:id="3234" w:author="Shubhangi Bhadauria" w:date="2021-10-13T14:21:00Z"/>
        </w:trPr>
        <w:tc>
          <w:tcPr>
            <w:tcW w:w="1546" w:type="dxa"/>
          </w:tcPr>
          <w:p w14:paraId="26F717B1" w14:textId="7989AD96" w:rsidR="00844501" w:rsidRDefault="00844501" w:rsidP="00844501">
            <w:pPr>
              <w:jc w:val="both"/>
              <w:rPr>
                <w:ins w:id="3235" w:author="Shubhangi Bhadauria" w:date="2021-10-13T14:21:00Z"/>
                <w:rFonts w:eastAsiaTheme="minorEastAsia"/>
                <w:lang w:eastAsia="zh-CN"/>
              </w:rPr>
            </w:pPr>
            <w:ins w:id="3236" w:author="Shubhangi Bhadauria" w:date="2021-10-13T14:22:00Z">
              <w:r>
                <w:rPr>
                  <w:rFonts w:eastAsia="Malgun Gothic"/>
                  <w:lang w:eastAsia="ko-KR"/>
                </w:rPr>
                <w:t>Fraunhofer</w:t>
              </w:r>
            </w:ins>
          </w:p>
        </w:tc>
        <w:tc>
          <w:tcPr>
            <w:tcW w:w="1259" w:type="dxa"/>
          </w:tcPr>
          <w:p w14:paraId="7054BB23" w14:textId="31D554D2" w:rsidR="00844501" w:rsidRDefault="00844501" w:rsidP="00844501">
            <w:pPr>
              <w:jc w:val="both"/>
              <w:rPr>
                <w:ins w:id="3237" w:author="Shubhangi Bhadauria" w:date="2021-10-13T14:21:00Z"/>
                <w:rFonts w:eastAsiaTheme="minorEastAsia"/>
                <w:lang w:eastAsia="zh-CN"/>
              </w:rPr>
            </w:pPr>
            <w:ins w:id="3238" w:author="Shubhangi Bhadauria" w:date="2021-10-13T14:22:00Z">
              <w:r>
                <w:rPr>
                  <w:rFonts w:eastAsia="Malgun Gothic"/>
                  <w:lang w:eastAsia="ko-KR"/>
                </w:rPr>
                <w:t>Option 1 or Option 5</w:t>
              </w:r>
            </w:ins>
          </w:p>
        </w:tc>
        <w:tc>
          <w:tcPr>
            <w:tcW w:w="6715" w:type="dxa"/>
          </w:tcPr>
          <w:p w14:paraId="7D9C25BF" w14:textId="6023C38B" w:rsidR="00844501" w:rsidRDefault="00844501" w:rsidP="00844501">
            <w:pPr>
              <w:jc w:val="both"/>
              <w:rPr>
                <w:ins w:id="3239" w:author="Shubhangi Bhadauria" w:date="2021-10-13T14:21:00Z"/>
                <w:lang w:eastAsia="zh-CN"/>
              </w:rPr>
            </w:pPr>
            <w:ins w:id="3240" w:author="Shubhangi Bhadauria" w:date="2021-10-13T14:22:00Z">
              <w:r>
                <w:rPr>
                  <w:rFonts w:eastAsia="Malgun Gothic"/>
                  <w:lang w:eastAsia="ko-KR"/>
                </w:rPr>
                <w:t xml:space="preserve">Default DRX configuration is preferred. </w:t>
              </w:r>
            </w:ins>
          </w:p>
        </w:tc>
      </w:tr>
      <w:tr w:rsidR="00DE7429" w14:paraId="02B14A24" w14:textId="77777777" w:rsidTr="009116F4">
        <w:trPr>
          <w:ins w:id="3241" w:author="Panzner, Berthold (Nokia - DE/Munich)" w:date="2021-10-13T16:23:00Z"/>
        </w:trPr>
        <w:tc>
          <w:tcPr>
            <w:tcW w:w="1546" w:type="dxa"/>
          </w:tcPr>
          <w:p w14:paraId="5612DA83" w14:textId="611527C1" w:rsidR="00DE7429" w:rsidRDefault="00DE7429" w:rsidP="00844501">
            <w:pPr>
              <w:jc w:val="both"/>
              <w:rPr>
                <w:ins w:id="3242" w:author="Panzner, Berthold (Nokia - DE/Munich)" w:date="2021-10-13T16:23:00Z"/>
                <w:rFonts w:eastAsia="Malgun Gothic"/>
                <w:lang w:eastAsia="ko-KR"/>
              </w:rPr>
            </w:pPr>
            <w:ins w:id="3243" w:author="Panzner, Berthold (Nokia - DE/Munich)" w:date="2021-10-13T16:23:00Z">
              <w:r>
                <w:rPr>
                  <w:rFonts w:eastAsia="Malgun Gothic"/>
                  <w:lang w:eastAsia="ko-KR"/>
                </w:rPr>
                <w:t>Nokia</w:t>
              </w:r>
            </w:ins>
          </w:p>
        </w:tc>
        <w:tc>
          <w:tcPr>
            <w:tcW w:w="1259" w:type="dxa"/>
          </w:tcPr>
          <w:p w14:paraId="2C55B719" w14:textId="5C92312A" w:rsidR="00DE7429" w:rsidRDefault="00DE7429" w:rsidP="00844501">
            <w:pPr>
              <w:jc w:val="both"/>
              <w:rPr>
                <w:ins w:id="3244" w:author="Panzner, Berthold (Nokia - DE/Munich)" w:date="2021-10-13T16:23:00Z"/>
                <w:rFonts w:eastAsia="Malgun Gothic"/>
                <w:lang w:eastAsia="ko-KR"/>
              </w:rPr>
            </w:pPr>
            <w:ins w:id="3245" w:author="Panzner, Berthold (Nokia - DE/Munich)" w:date="2021-10-13T16:23:00Z">
              <w:r>
                <w:rPr>
                  <w:rFonts w:eastAsia="Malgun Gothic"/>
                  <w:lang w:eastAsia="ko-KR"/>
                </w:rPr>
                <w:t>Option 5</w:t>
              </w:r>
            </w:ins>
          </w:p>
        </w:tc>
        <w:tc>
          <w:tcPr>
            <w:tcW w:w="6715" w:type="dxa"/>
          </w:tcPr>
          <w:p w14:paraId="6F5DF5F2" w14:textId="77777777" w:rsidR="00DE7429" w:rsidRDefault="00DE7429" w:rsidP="00844501">
            <w:pPr>
              <w:jc w:val="both"/>
              <w:rPr>
                <w:ins w:id="3246" w:author="Panzner, Berthold (Nokia - DE/Munich)" w:date="2021-10-13T16:23:00Z"/>
                <w:rFonts w:eastAsia="Malgun Gothic"/>
                <w:lang w:eastAsia="ko-KR"/>
              </w:rPr>
            </w:pPr>
          </w:p>
        </w:tc>
      </w:tr>
      <w:tr w:rsidR="00EB37FC" w14:paraId="6CCDF3BD" w14:textId="77777777" w:rsidTr="009116F4">
        <w:trPr>
          <w:ins w:id="3247" w:author="Qualcomm" w:date="2021-10-13T12:26:00Z"/>
        </w:trPr>
        <w:tc>
          <w:tcPr>
            <w:tcW w:w="1546" w:type="dxa"/>
          </w:tcPr>
          <w:p w14:paraId="1F0EE888" w14:textId="63B91225" w:rsidR="00EB37FC" w:rsidRDefault="00EB37FC" w:rsidP="00EB37FC">
            <w:pPr>
              <w:jc w:val="both"/>
              <w:rPr>
                <w:ins w:id="3248" w:author="Qualcomm" w:date="2021-10-13T12:26:00Z"/>
                <w:rFonts w:eastAsia="Malgun Gothic"/>
                <w:lang w:eastAsia="ko-KR"/>
              </w:rPr>
            </w:pPr>
            <w:ins w:id="3249" w:author="Qualcomm" w:date="2021-10-13T12:26:00Z">
              <w:r>
                <w:rPr>
                  <w:rFonts w:eastAsia="Malgun Gothic"/>
                  <w:lang w:eastAsia="ko-KR"/>
                </w:rPr>
                <w:t>Qualcomm</w:t>
              </w:r>
            </w:ins>
          </w:p>
        </w:tc>
        <w:tc>
          <w:tcPr>
            <w:tcW w:w="1259" w:type="dxa"/>
          </w:tcPr>
          <w:p w14:paraId="19FB5BE9" w14:textId="4DFA0A8E" w:rsidR="00EB37FC" w:rsidRDefault="00EB37FC" w:rsidP="00EB37FC">
            <w:pPr>
              <w:jc w:val="both"/>
              <w:rPr>
                <w:ins w:id="3250" w:author="Qualcomm" w:date="2021-10-13T12:26:00Z"/>
                <w:rFonts w:eastAsia="Malgun Gothic"/>
                <w:lang w:eastAsia="ko-KR"/>
              </w:rPr>
            </w:pPr>
            <w:ins w:id="3251" w:author="Qualcomm" w:date="2021-10-13T12:26:00Z">
              <w:r>
                <w:rPr>
                  <w:rFonts w:eastAsia="Malgun Gothic"/>
                  <w:lang w:eastAsia="ko-KR"/>
                </w:rPr>
                <w:t>Option 5</w:t>
              </w:r>
            </w:ins>
          </w:p>
        </w:tc>
        <w:tc>
          <w:tcPr>
            <w:tcW w:w="6715" w:type="dxa"/>
          </w:tcPr>
          <w:p w14:paraId="5B01BD74" w14:textId="77777777" w:rsidR="00EB37FC" w:rsidRDefault="00EB37FC" w:rsidP="00EB37FC">
            <w:pPr>
              <w:jc w:val="both"/>
              <w:rPr>
                <w:ins w:id="3252" w:author="Qualcomm" w:date="2021-10-13T12:26:00Z"/>
                <w:rFonts w:eastAsia="Malgun Gothic"/>
                <w:lang w:eastAsia="ko-KR"/>
              </w:rPr>
            </w:pPr>
          </w:p>
        </w:tc>
      </w:tr>
      <w:tr w:rsidR="0004279F" w14:paraId="3E7238BC" w14:textId="77777777" w:rsidTr="009116F4">
        <w:trPr>
          <w:ins w:id="3253" w:author="Apple - Zhibin Wu" w:date="2021-10-13T10:51:00Z"/>
        </w:trPr>
        <w:tc>
          <w:tcPr>
            <w:tcW w:w="1546" w:type="dxa"/>
          </w:tcPr>
          <w:p w14:paraId="3892384B" w14:textId="6340BB2C" w:rsidR="0004279F" w:rsidRDefault="0004279F" w:rsidP="0004279F">
            <w:pPr>
              <w:jc w:val="both"/>
              <w:rPr>
                <w:ins w:id="3254" w:author="Apple - Zhibin Wu" w:date="2021-10-13T10:51:00Z"/>
                <w:rFonts w:eastAsia="Malgun Gothic"/>
                <w:lang w:eastAsia="ko-KR"/>
              </w:rPr>
            </w:pPr>
            <w:ins w:id="3255" w:author="Apple - Zhibin Wu" w:date="2021-10-13T10:51:00Z">
              <w:r>
                <w:rPr>
                  <w:rFonts w:eastAsiaTheme="minorEastAsia"/>
                  <w:lang w:eastAsia="zh-CN"/>
                </w:rPr>
                <w:t>Apple</w:t>
              </w:r>
            </w:ins>
          </w:p>
        </w:tc>
        <w:tc>
          <w:tcPr>
            <w:tcW w:w="1259" w:type="dxa"/>
          </w:tcPr>
          <w:p w14:paraId="5C865D8D" w14:textId="59D1A398" w:rsidR="0004279F" w:rsidRDefault="0004279F" w:rsidP="0004279F">
            <w:pPr>
              <w:jc w:val="both"/>
              <w:rPr>
                <w:ins w:id="3256" w:author="Apple - Zhibin Wu" w:date="2021-10-13T10:51:00Z"/>
                <w:rFonts w:eastAsia="Malgun Gothic"/>
                <w:lang w:eastAsia="ko-KR"/>
              </w:rPr>
            </w:pPr>
            <w:ins w:id="3257" w:author="Apple - Zhibin Wu" w:date="2021-10-13T10:51:00Z">
              <w:r>
                <w:rPr>
                  <w:rFonts w:eastAsiaTheme="minorEastAsia"/>
                  <w:lang w:eastAsia="zh-CN"/>
                </w:rPr>
                <w:t>Option 1/5</w:t>
              </w:r>
            </w:ins>
          </w:p>
        </w:tc>
        <w:tc>
          <w:tcPr>
            <w:tcW w:w="6715" w:type="dxa"/>
          </w:tcPr>
          <w:p w14:paraId="29BFCEEE" w14:textId="77777777" w:rsidR="0004279F" w:rsidRDefault="0004279F" w:rsidP="0004279F">
            <w:pPr>
              <w:jc w:val="both"/>
              <w:rPr>
                <w:ins w:id="3258" w:author="Apple - Zhibin Wu" w:date="2021-10-13T10:51:00Z"/>
                <w:rFonts w:eastAsia="Malgun Gothic"/>
                <w:lang w:eastAsia="ko-KR"/>
              </w:rPr>
            </w:pPr>
          </w:p>
        </w:tc>
      </w:tr>
      <w:tr w:rsidR="009116F4" w14:paraId="3B5B204E" w14:textId="77777777" w:rsidTr="009116F4">
        <w:trPr>
          <w:ins w:id="3259" w:author="Lenovo (Jing)" w:date="2021-10-14T07:23:00Z"/>
        </w:trPr>
        <w:tc>
          <w:tcPr>
            <w:tcW w:w="1546" w:type="dxa"/>
          </w:tcPr>
          <w:p w14:paraId="4A31BCBB" w14:textId="77777777" w:rsidR="009116F4" w:rsidRDefault="009116F4" w:rsidP="00FA246F">
            <w:pPr>
              <w:jc w:val="both"/>
              <w:rPr>
                <w:ins w:id="3260" w:author="Lenovo (Jing)" w:date="2021-10-14T07:23:00Z"/>
                <w:rFonts w:eastAsiaTheme="minorEastAsia"/>
                <w:lang w:eastAsia="zh-CN"/>
              </w:rPr>
            </w:pPr>
            <w:ins w:id="3261" w:author="Lenovo (Jing)" w:date="2021-10-14T07:23:00Z">
              <w:r>
                <w:rPr>
                  <w:rFonts w:eastAsiaTheme="minorEastAsia" w:hint="eastAsia"/>
                  <w:lang w:eastAsia="zh-CN"/>
                </w:rPr>
                <w:t>L</w:t>
              </w:r>
              <w:r>
                <w:rPr>
                  <w:rFonts w:eastAsiaTheme="minorEastAsia"/>
                  <w:lang w:eastAsia="zh-CN"/>
                </w:rPr>
                <w:t>enovo</w:t>
              </w:r>
            </w:ins>
          </w:p>
        </w:tc>
        <w:tc>
          <w:tcPr>
            <w:tcW w:w="1259" w:type="dxa"/>
          </w:tcPr>
          <w:p w14:paraId="71222F37" w14:textId="77777777" w:rsidR="009116F4" w:rsidRDefault="009116F4" w:rsidP="00FA246F">
            <w:pPr>
              <w:jc w:val="both"/>
              <w:rPr>
                <w:ins w:id="3262" w:author="Lenovo (Jing)" w:date="2021-10-14T07:23:00Z"/>
                <w:rFonts w:eastAsiaTheme="minorEastAsia"/>
                <w:lang w:eastAsia="zh-CN"/>
              </w:rPr>
            </w:pPr>
            <w:ins w:id="3263" w:author="Lenovo (Jing)" w:date="2021-10-14T07:23:00Z">
              <w:r>
                <w:rPr>
                  <w:rFonts w:eastAsiaTheme="minorEastAsia" w:hint="eastAsia"/>
                  <w:lang w:eastAsia="zh-CN"/>
                </w:rPr>
                <w:t>O</w:t>
              </w:r>
              <w:r>
                <w:rPr>
                  <w:rFonts w:eastAsiaTheme="minorEastAsia"/>
                  <w:lang w:eastAsia="zh-CN"/>
                </w:rPr>
                <w:t>ption 5, 2</w:t>
              </w:r>
            </w:ins>
          </w:p>
        </w:tc>
        <w:tc>
          <w:tcPr>
            <w:tcW w:w="6715" w:type="dxa"/>
          </w:tcPr>
          <w:p w14:paraId="477A56A7" w14:textId="77777777" w:rsidR="009116F4" w:rsidRPr="0077353E" w:rsidRDefault="009116F4" w:rsidP="00FA246F">
            <w:pPr>
              <w:jc w:val="both"/>
              <w:rPr>
                <w:ins w:id="3264" w:author="Lenovo (Jing)" w:date="2021-10-14T07:23:00Z"/>
                <w:rFonts w:eastAsiaTheme="minorEastAsia"/>
                <w:lang w:eastAsia="zh-CN"/>
              </w:rPr>
            </w:pPr>
            <w:ins w:id="3265" w:author="Lenovo (Jing)" w:date="2021-10-14T07:23:00Z">
              <w:r>
                <w:rPr>
                  <w:rFonts w:eastAsiaTheme="minorEastAsia"/>
                  <w:lang w:eastAsia="zh-CN"/>
                </w:rPr>
                <w:t>We think option 5 is more general. And option 2 is also ok for us since dedicate default configuration for DCR could have lower delay compared with common configuration</w:t>
              </w:r>
            </w:ins>
          </w:p>
        </w:tc>
      </w:tr>
      <w:tr w:rsidR="00EF07D1" w14:paraId="43BBF97A" w14:textId="77777777" w:rsidTr="009116F4">
        <w:trPr>
          <w:ins w:id="3266" w:author="Spreadtrum Communications" w:date="2021-10-14T08:09:00Z"/>
        </w:trPr>
        <w:tc>
          <w:tcPr>
            <w:tcW w:w="1546" w:type="dxa"/>
          </w:tcPr>
          <w:p w14:paraId="10D414E5" w14:textId="3C66090F" w:rsidR="00EF07D1" w:rsidRDefault="00EF07D1" w:rsidP="00EF07D1">
            <w:pPr>
              <w:jc w:val="both"/>
              <w:rPr>
                <w:ins w:id="3267" w:author="Spreadtrum Communications" w:date="2021-10-14T08:09:00Z"/>
                <w:rFonts w:eastAsiaTheme="minorEastAsia" w:hint="eastAsia"/>
                <w:lang w:eastAsia="zh-CN"/>
              </w:rPr>
            </w:pPr>
            <w:ins w:id="3268" w:author="Spreadtrum Communications" w:date="2021-10-14T08:09:00Z">
              <w:r>
                <w:rPr>
                  <w:rFonts w:eastAsiaTheme="minorEastAsia"/>
                  <w:lang w:eastAsia="zh-CN"/>
                </w:rPr>
                <w:t>Spreadtrum</w:t>
              </w:r>
            </w:ins>
          </w:p>
        </w:tc>
        <w:tc>
          <w:tcPr>
            <w:tcW w:w="1259" w:type="dxa"/>
          </w:tcPr>
          <w:p w14:paraId="3332606C" w14:textId="31764DF5" w:rsidR="00EF07D1" w:rsidRDefault="00EF07D1" w:rsidP="00EF07D1">
            <w:pPr>
              <w:jc w:val="both"/>
              <w:rPr>
                <w:ins w:id="3269" w:author="Spreadtrum Communications" w:date="2021-10-14T08:09:00Z"/>
                <w:rFonts w:eastAsiaTheme="minorEastAsia" w:hint="eastAsia"/>
                <w:lang w:eastAsia="zh-CN"/>
              </w:rPr>
            </w:pPr>
            <w:ins w:id="3270" w:author="Spreadtrum Communications" w:date="2021-10-14T08:09:00Z">
              <w:r>
                <w:rPr>
                  <w:rFonts w:eastAsiaTheme="minorEastAsia"/>
                  <w:lang w:eastAsia="zh-CN"/>
                </w:rPr>
                <w:t>Option 5</w:t>
              </w:r>
            </w:ins>
          </w:p>
        </w:tc>
        <w:tc>
          <w:tcPr>
            <w:tcW w:w="6715" w:type="dxa"/>
          </w:tcPr>
          <w:p w14:paraId="2EA9D0CC" w14:textId="77777777" w:rsidR="00EF07D1" w:rsidRDefault="00EF07D1" w:rsidP="00EF07D1">
            <w:pPr>
              <w:jc w:val="both"/>
              <w:rPr>
                <w:ins w:id="3271" w:author="Spreadtrum Communications" w:date="2021-10-14T08:09:00Z"/>
                <w:rFonts w:eastAsiaTheme="minorEastAsia"/>
                <w:lang w:eastAsia="zh-CN"/>
              </w:rPr>
            </w:pPr>
          </w:p>
        </w:tc>
      </w:tr>
    </w:tbl>
    <w:p w14:paraId="52D7EC59" w14:textId="77777777" w:rsidR="007B2369" w:rsidRPr="009116F4" w:rsidRDefault="007B2369">
      <w:pPr>
        <w:rPr>
          <w:kern w:val="2"/>
          <w:sz w:val="21"/>
          <w:szCs w:val="22"/>
          <w:lang w:eastAsia="zh-CN"/>
        </w:rPr>
      </w:pPr>
    </w:p>
    <w:p w14:paraId="4092F011" w14:textId="77777777" w:rsidR="007B2369" w:rsidRDefault="007B2369">
      <w:pPr>
        <w:rPr>
          <w:kern w:val="2"/>
          <w:sz w:val="21"/>
          <w:szCs w:val="22"/>
          <w:lang w:eastAsia="zh-CN"/>
        </w:rPr>
      </w:pPr>
    </w:p>
    <w:p w14:paraId="60109EEE" w14:textId="77777777" w:rsidR="007B2369" w:rsidRDefault="00830F9C">
      <w:pPr>
        <w:pStyle w:val="2"/>
        <w:ind w:left="925" w:hangingChars="289" w:hanging="925"/>
        <w:rPr>
          <w:lang w:eastAsia="zh-CN"/>
        </w:rPr>
      </w:pPr>
      <w:bookmarkStart w:id="3272" w:name="_Ref81914060"/>
      <w:r>
        <w:rPr>
          <w:lang w:val="en-US"/>
        </w:rPr>
        <w:lastRenderedPageBreak/>
        <w:t>Whether SL DRX is applied after DCR message and before SL unicast DRX configuration is applied</w:t>
      </w:r>
      <w:r>
        <w:rPr>
          <w:rFonts w:hint="eastAsia"/>
          <w:lang w:eastAsia="zh-CN"/>
        </w:rPr>
        <w:t>?</w:t>
      </w:r>
      <w:bookmarkEnd w:id="3272"/>
    </w:p>
    <w:p w14:paraId="78ADF9BB" w14:textId="77777777" w:rsidR="007B2369" w:rsidRDefault="00830F9C">
      <w:pPr>
        <w:jc w:val="both"/>
        <w:rPr>
          <w:lang w:eastAsia="zh-CN"/>
        </w:rPr>
      </w:pPr>
      <w:r>
        <w:rPr>
          <w:rFonts w:hint="eastAsia"/>
          <w:lang w:eastAsia="zh-CN"/>
        </w:rPr>
        <w:t>Besides DCR, f</w:t>
      </w:r>
      <w:r>
        <w:rPr>
          <w:rFonts w:hint="eastAsia"/>
        </w:rPr>
        <w:t xml:space="preserve">or the other PC5-S messages (SMC, DCA, etc.) that are transmitted between the two UEs, the </w:t>
      </w:r>
      <w:r>
        <w:rPr>
          <w:rFonts w:hint="eastAsia"/>
          <w:lang w:eastAsia="zh-CN"/>
        </w:rPr>
        <w:t xml:space="preserve">L2 </w:t>
      </w:r>
      <w:r>
        <w:rPr>
          <w:rFonts w:hint="eastAsia"/>
        </w:rPr>
        <w:t xml:space="preserve">destination ID </w:t>
      </w:r>
      <w:r>
        <w:rPr>
          <w:rFonts w:hint="eastAsia"/>
          <w:lang w:eastAsia="zh-CN"/>
        </w:rPr>
        <w:t>corresponding to these</w:t>
      </w:r>
      <w:r>
        <w:rPr>
          <w:rFonts w:hint="eastAsia"/>
        </w:rPr>
        <w:t xml:space="preserve"> message is unicast </w:t>
      </w:r>
      <w:r>
        <w:rPr>
          <w:rFonts w:hint="eastAsia"/>
          <w:lang w:eastAsia="zh-CN"/>
        </w:rPr>
        <w:t xml:space="preserve">L2 </w:t>
      </w:r>
      <w:r>
        <w:rPr>
          <w:rFonts w:hint="eastAsia"/>
        </w:rPr>
        <w:t xml:space="preserve">ID. </w:t>
      </w:r>
      <w:r>
        <w:rPr>
          <w:lang w:eastAsia="zh-CN"/>
        </w:rPr>
        <w:t>F</w:t>
      </w:r>
      <w:r>
        <w:rPr>
          <w:rFonts w:hint="eastAsia"/>
          <w:lang w:eastAsia="zh-CN"/>
        </w:rPr>
        <w:t>or these messages, since PC5-RRC connection has not been established, whether and which SL DRX should be applied needs further discussion.</w:t>
      </w:r>
    </w:p>
    <w:p w14:paraId="45528301" w14:textId="7A16C94A"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1914060 \r \h </w:instrText>
      </w:r>
      <w:r>
        <w:rPr>
          <w:b/>
          <w:lang w:eastAsia="zh-CN"/>
        </w:rPr>
      </w:r>
      <w:r>
        <w:rPr>
          <w:b/>
          <w:lang w:eastAsia="zh-CN"/>
        </w:rPr>
        <w:fldChar w:fldCharType="separate"/>
      </w:r>
      <w:r w:rsidR="000C74B2">
        <w:rPr>
          <w:b/>
          <w:lang w:eastAsia="zh-CN"/>
        </w:rPr>
        <w:t>7.2</w:t>
      </w:r>
      <w:r>
        <w:rPr>
          <w:b/>
          <w:lang w:eastAsia="zh-CN"/>
        </w:rPr>
        <w:fldChar w:fldCharType="end"/>
      </w:r>
      <w:r>
        <w:rPr>
          <w:rFonts w:hint="eastAsia"/>
          <w:b/>
          <w:lang w:eastAsia="zh-CN"/>
        </w:rPr>
        <w:t xml:space="preserve">-1: Do you agree that SL DRX should be applied for the PC5-S messages which are sent after the DCR message and before SL unicast DRX configuration is applied? </w:t>
      </w:r>
    </w:p>
    <w:tbl>
      <w:tblPr>
        <w:tblStyle w:val="af8"/>
        <w:tblW w:w="0" w:type="auto"/>
        <w:tblInd w:w="108" w:type="dxa"/>
        <w:tblLook w:val="04A0" w:firstRow="1" w:lastRow="0" w:firstColumn="1" w:lastColumn="0" w:noHBand="0" w:noVBand="1"/>
      </w:tblPr>
      <w:tblGrid>
        <w:gridCol w:w="1546"/>
        <w:gridCol w:w="1260"/>
        <w:gridCol w:w="6714"/>
      </w:tblGrid>
      <w:tr w:rsidR="007B2369" w14:paraId="5E0E4117" w14:textId="77777777" w:rsidTr="00824EDE">
        <w:trPr>
          <w:trHeight w:val="347"/>
        </w:trPr>
        <w:tc>
          <w:tcPr>
            <w:tcW w:w="1546" w:type="dxa"/>
          </w:tcPr>
          <w:p w14:paraId="097891D0"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717E80DF"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1D22E094"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2FB5D594" w14:textId="77777777" w:rsidTr="00824EDE">
        <w:tc>
          <w:tcPr>
            <w:tcW w:w="1546" w:type="dxa"/>
          </w:tcPr>
          <w:p w14:paraId="63E3F974" w14:textId="77777777" w:rsidR="007B2369" w:rsidRDefault="00830F9C">
            <w:pPr>
              <w:jc w:val="both"/>
              <w:rPr>
                <w:rFonts w:eastAsiaTheme="minorEastAsia"/>
                <w:lang w:eastAsia="zh-CN"/>
              </w:rPr>
            </w:pPr>
            <w:r>
              <w:rPr>
                <w:rFonts w:eastAsiaTheme="minorEastAsia"/>
                <w:lang w:eastAsia="zh-CN"/>
              </w:rPr>
              <w:t>OPPO</w:t>
            </w:r>
          </w:p>
        </w:tc>
        <w:tc>
          <w:tcPr>
            <w:tcW w:w="1260" w:type="dxa"/>
          </w:tcPr>
          <w:p w14:paraId="3BE5B8C6" w14:textId="77777777" w:rsidR="007B2369" w:rsidRDefault="00830F9C">
            <w:pPr>
              <w:jc w:val="both"/>
              <w:rPr>
                <w:rFonts w:eastAsiaTheme="minorEastAsia"/>
                <w:lang w:eastAsia="zh-CN"/>
              </w:rPr>
            </w:pPr>
            <w:r>
              <w:rPr>
                <w:rFonts w:eastAsiaTheme="minorEastAsia"/>
                <w:lang w:eastAsia="zh-CN"/>
              </w:rPr>
              <w:t>No</w:t>
            </w:r>
          </w:p>
        </w:tc>
        <w:tc>
          <w:tcPr>
            <w:tcW w:w="6714" w:type="dxa"/>
          </w:tcPr>
          <w:p w14:paraId="76EE5167" w14:textId="77777777" w:rsidR="007B2369" w:rsidRDefault="00830F9C">
            <w:pPr>
              <w:jc w:val="both"/>
              <w:rPr>
                <w:rFonts w:eastAsiaTheme="minorEastAsia"/>
                <w:lang w:eastAsia="zh-CN"/>
              </w:rPr>
            </w:pPr>
            <w:r>
              <w:rPr>
                <w:rFonts w:eastAsiaTheme="minorEastAsia"/>
                <w:lang w:eastAsia="zh-CN"/>
              </w:rPr>
              <w:t>After DCR, not only the PC5-S messages but also the PC5-RRC messages before SL DRX is configured should be exchanged in a non-DRX manner to reduce the signalling latency.</w:t>
            </w:r>
          </w:p>
        </w:tc>
      </w:tr>
      <w:tr w:rsidR="007B2369" w14:paraId="1F2EA107" w14:textId="77777777" w:rsidTr="00824EDE">
        <w:tc>
          <w:tcPr>
            <w:tcW w:w="1546" w:type="dxa"/>
          </w:tcPr>
          <w:p w14:paraId="6DCF5DAA"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474926DD" w14:textId="77777777" w:rsidR="007B2369" w:rsidRDefault="00830F9C">
            <w:pPr>
              <w:jc w:val="both"/>
              <w:rPr>
                <w:rFonts w:eastAsiaTheme="minorEastAsia"/>
                <w:lang w:eastAsia="zh-CN"/>
              </w:rPr>
            </w:pPr>
            <w:r>
              <w:rPr>
                <w:rFonts w:eastAsiaTheme="minorEastAsia" w:hint="eastAsia"/>
                <w:lang w:eastAsia="zh-CN"/>
              </w:rPr>
              <w:t>No</w:t>
            </w:r>
          </w:p>
        </w:tc>
        <w:tc>
          <w:tcPr>
            <w:tcW w:w="6714" w:type="dxa"/>
          </w:tcPr>
          <w:p w14:paraId="5C64B989" w14:textId="77777777" w:rsidR="007B2369" w:rsidRDefault="00830F9C">
            <w:pPr>
              <w:jc w:val="both"/>
              <w:rPr>
                <w:rFonts w:eastAsiaTheme="minorEastAsia"/>
                <w:lang w:eastAsia="zh-CN"/>
              </w:rPr>
            </w:pPr>
            <w:r>
              <w:rPr>
                <w:rFonts w:eastAsiaTheme="minorEastAsia" w:hint="eastAsia"/>
                <w:lang w:eastAsia="zh-CN"/>
              </w:rPr>
              <w:t xml:space="preserve">We prefer to not apply DRX, since the default DRX may </w:t>
            </w:r>
            <w:r>
              <w:rPr>
                <w:rFonts w:eastAsiaTheme="minorEastAsia"/>
                <w:lang w:eastAsia="zh-CN"/>
              </w:rPr>
              <w:t>collide with peer UE’s sidelink transmission and may not be optimal. It’s better to apply DRX after recieved DRX configuration. Furthermore, the DRX would delay the sidelink DRX negotiation procedure.</w:t>
            </w:r>
          </w:p>
        </w:tc>
      </w:tr>
      <w:tr w:rsidR="007B2369" w14:paraId="2ECAF85A" w14:textId="77777777" w:rsidTr="00824EDE">
        <w:tc>
          <w:tcPr>
            <w:tcW w:w="1546" w:type="dxa"/>
          </w:tcPr>
          <w:p w14:paraId="5AE43E5E" w14:textId="77777777" w:rsidR="007B2369" w:rsidRDefault="00830F9C">
            <w:pPr>
              <w:jc w:val="center"/>
              <w:rPr>
                <w:rFonts w:eastAsiaTheme="minorEastAsia"/>
                <w:lang w:eastAsia="zh-CN"/>
              </w:rPr>
            </w:pPr>
            <w:r>
              <w:rPr>
                <w:rFonts w:eastAsia="Malgun Gothic" w:hint="eastAsia"/>
                <w:lang w:eastAsia="ko-KR"/>
              </w:rPr>
              <w:t>LG</w:t>
            </w:r>
          </w:p>
        </w:tc>
        <w:tc>
          <w:tcPr>
            <w:tcW w:w="1260" w:type="dxa"/>
          </w:tcPr>
          <w:p w14:paraId="0139782A" w14:textId="77777777" w:rsidR="007B2369" w:rsidRDefault="00830F9C">
            <w:pPr>
              <w:jc w:val="both"/>
              <w:rPr>
                <w:rFonts w:eastAsiaTheme="minorEastAsia"/>
                <w:lang w:eastAsia="zh-CN"/>
              </w:rPr>
            </w:pPr>
            <w:r>
              <w:rPr>
                <w:rFonts w:eastAsia="Malgun Gothic" w:hint="eastAsia"/>
                <w:lang w:eastAsia="ko-KR"/>
              </w:rPr>
              <w:t>Yes</w:t>
            </w:r>
          </w:p>
        </w:tc>
        <w:tc>
          <w:tcPr>
            <w:tcW w:w="6714" w:type="dxa"/>
          </w:tcPr>
          <w:p w14:paraId="14C398D6" w14:textId="77777777" w:rsidR="007B2369" w:rsidRDefault="00830F9C">
            <w:pPr>
              <w:jc w:val="both"/>
              <w:rPr>
                <w:rFonts w:eastAsiaTheme="minorEastAsia"/>
                <w:lang w:eastAsia="zh-CN"/>
              </w:rPr>
            </w:pPr>
            <w:r>
              <w:rPr>
                <w:rFonts w:eastAsia="Malgun Gothic"/>
                <w:lang w:eastAsia="ko-KR"/>
              </w:rPr>
              <w:t>There is no need to make a restriction depends on cast type (e.g., BC, GC, UC) for using the default DRX configuration. The DCR message and PC5-S/RRC messages after the DCR message and before SL unicast DRC configuration applied can use the default DRX configuration. Those messages don’t have any QoS profile. We think the messages without QoS profile value should use the default DRX configuration.</w:t>
            </w:r>
          </w:p>
        </w:tc>
      </w:tr>
      <w:tr w:rsidR="007B2369" w14:paraId="0E5889A0" w14:textId="77777777" w:rsidTr="00824EDE">
        <w:trPr>
          <w:ins w:id="3273" w:author="Interdigital (Martino)" w:date="2021-10-04T12:56:00Z"/>
        </w:trPr>
        <w:tc>
          <w:tcPr>
            <w:tcW w:w="1546" w:type="dxa"/>
          </w:tcPr>
          <w:p w14:paraId="3BA652ED" w14:textId="77777777" w:rsidR="007B2369" w:rsidRDefault="00830F9C">
            <w:pPr>
              <w:jc w:val="center"/>
              <w:rPr>
                <w:ins w:id="3274" w:author="Interdigital (Martino)" w:date="2021-10-04T12:56:00Z"/>
                <w:rFonts w:eastAsia="Malgun Gothic"/>
                <w:lang w:eastAsia="ko-KR"/>
              </w:rPr>
            </w:pPr>
            <w:ins w:id="3275" w:author="Interdigital (Martino)" w:date="2021-10-04T12:56:00Z">
              <w:r>
                <w:rPr>
                  <w:rFonts w:eastAsia="Malgun Gothic"/>
                  <w:lang w:eastAsia="ko-KR"/>
                </w:rPr>
                <w:t>InterDigital</w:t>
              </w:r>
            </w:ins>
          </w:p>
        </w:tc>
        <w:tc>
          <w:tcPr>
            <w:tcW w:w="1260" w:type="dxa"/>
          </w:tcPr>
          <w:p w14:paraId="76C80F18" w14:textId="77777777" w:rsidR="007B2369" w:rsidRDefault="00830F9C">
            <w:pPr>
              <w:jc w:val="both"/>
              <w:rPr>
                <w:ins w:id="3276" w:author="Interdigital (Martino)" w:date="2021-10-04T12:56:00Z"/>
                <w:rFonts w:eastAsia="Malgun Gothic"/>
                <w:lang w:eastAsia="ko-KR"/>
              </w:rPr>
            </w:pPr>
            <w:ins w:id="3277" w:author="Interdigital (Martino)" w:date="2021-10-04T12:56:00Z">
              <w:r>
                <w:rPr>
                  <w:rFonts w:eastAsia="Malgun Gothic"/>
                  <w:lang w:eastAsia="ko-KR"/>
                </w:rPr>
                <w:t>Yes</w:t>
              </w:r>
            </w:ins>
          </w:p>
        </w:tc>
        <w:tc>
          <w:tcPr>
            <w:tcW w:w="6714" w:type="dxa"/>
          </w:tcPr>
          <w:p w14:paraId="73F80EB1" w14:textId="77777777" w:rsidR="007B2369" w:rsidRDefault="00830F9C">
            <w:pPr>
              <w:jc w:val="both"/>
              <w:rPr>
                <w:ins w:id="3278" w:author="Interdigital (Martino)" w:date="2021-10-04T12:56:00Z"/>
                <w:rFonts w:eastAsia="Malgun Gothic"/>
                <w:lang w:eastAsia="ko-KR"/>
              </w:rPr>
            </w:pPr>
            <w:ins w:id="3279" w:author="Interdigital (Martino)" w:date="2021-10-04T12:56:00Z">
              <w:r>
                <w:rPr>
                  <w:rFonts w:eastAsia="Malgun Gothic"/>
                  <w:lang w:eastAsia="ko-KR"/>
                </w:rPr>
                <w:t>We don’t see a need</w:t>
              </w:r>
            </w:ins>
            <w:ins w:id="3280" w:author="Interdigital (Martino)" w:date="2021-10-04T12:57:00Z">
              <w:r>
                <w:rPr>
                  <w:rFonts w:eastAsia="Malgun Gothic"/>
                  <w:lang w:eastAsia="ko-KR"/>
                </w:rPr>
                <w:t xml:space="preserve"> to make a destinction between messages.</w:t>
              </w:r>
            </w:ins>
          </w:p>
        </w:tc>
      </w:tr>
      <w:tr w:rsidR="007B2369" w14:paraId="634209F8" w14:textId="77777777" w:rsidTr="00824EDE">
        <w:trPr>
          <w:ins w:id="3281" w:author="Ericsson" w:date="2021-10-04T23:14:00Z"/>
        </w:trPr>
        <w:tc>
          <w:tcPr>
            <w:tcW w:w="1546" w:type="dxa"/>
          </w:tcPr>
          <w:p w14:paraId="75A47332" w14:textId="77777777" w:rsidR="007B2369" w:rsidRDefault="00830F9C">
            <w:pPr>
              <w:jc w:val="center"/>
              <w:rPr>
                <w:ins w:id="3282" w:author="Ericsson" w:date="2021-10-04T23:14:00Z"/>
                <w:rFonts w:eastAsia="Malgun Gothic"/>
                <w:lang w:eastAsia="ko-KR"/>
              </w:rPr>
            </w:pPr>
            <w:ins w:id="3283" w:author="Ericsson" w:date="2021-10-04T23:14:00Z">
              <w:r>
                <w:rPr>
                  <w:rFonts w:eastAsia="Malgun Gothic"/>
                  <w:lang w:eastAsia="ko-KR"/>
                </w:rPr>
                <w:t>Ericsson</w:t>
              </w:r>
            </w:ins>
          </w:p>
        </w:tc>
        <w:tc>
          <w:tcPr>
            <w:tcW w:w="1260" w:type="dxa"/>
          </w:tcPr>
          <w:p w14:paraId="40E44E95" w14:textId="77777777" w:rsidR="007B2369" w:rsidRDefault="00830F9C">
            <w:pPr>
              <w:jc w:val="both"/>
              <w:rPr>
                <w:ins w:id="3284" w:author="Ericsson" w:date="2021-10-04T23:14:00Z"/>
                <w:rFonts w:eastAsia="Malgun Gothic"/>
                <w:lang w:eastAsia="ko-KR"/>
              </w:rPr>
            </w:pPr>
            <w:ins w:id="3285" w:author="Ericsson" w:date="2021-10-04T23:14:00Z">
              <w:r>
                <w:rPr>
                  <w:rFonts w:eastAsia="Malgun Gothic"/>
                  <w:lang w:eastAsia="ko-KR"/>
                </w:rPr>
                <w:t>Yes</w:t>
              </w:r>
            </w:ins>
          </w:p>
        </w:tc>
        <w:tc>
          <w:tcPr>
            <w:tcW w:w="6714" w:type="dxa"/>
          </w:tcPr>
          <w:p w14:paraId="11A78911" w14:textId="77777777" w:rsidR="007B2369" w:rsidRDefault="00830F9C">
            <w:pPr>
              <w:jc w:val="both"/>
              <w:rPr>
                <w:ins w:id="3286" w:author="Ericsson" w:date="2021-10-04T23:14:00Z"/>
                <w:rFonts w:eastAsia="Malgun Gothic"/>
                <w:lang w:eastAsia="ko-KR"/>
              </w:rPr>
            </w:pPr>
            <w:ins w:id="3287" w:author="Ericsson" w:date="2021-10-04T23:14:00Z">
              <w:r>
                <w:rPr>
                  <w:rFonts w:eastAsia="Malgun Gothic"/>
                  <w:lang w:eastAsia="ko-KR"/>
                </w:rPr>
                <w:t>Agree With LG</w:t>
              </w:r>
            </w:ins>
          </w:p>
        </w:tc>
      </w:tr>
      <w:tr w:rsidR="007B2369" w14:paraId="2015073D" w14:textId="77777777" w:rsidTr="00824EDE">
        <w:trPr>
          <w:ins w:id="3288" w:author="Jianming Wu" w:date="2021-10-09T17:16:00Z"/>
        </w:trPr>
        <w:tc>
          <w:tcPr>
            <w:tcW w:w="1546" w:type="dxa"/>
          </w:tcPr>
          <w:p w14:paraId="77856328" w14:textId="77777777" w:rsidR="007B2369" w:rsidRDefault="00830F9C">
            <w:pPr>
              <w:jc w:val="center"/>
              <w:rPr>
                <w:ins w:id="3289" w:author="Jianming Wu" w:date="2021-10-09T17:16:00Z"/>
                <w:rFonts w:eastAsia="Malgun Gothic"/>
                <w:lang w:eastAsia="ko-KR"/>
              </w:rPr>
            </w:pPr>
            <w:ins w:id="3290" w:author="Jianming Wu" w:date="2021-10-09T17:17:00Z">
              <w:r>
                <w:rPr>
                  <w:rFonts w:hint="eastAsia"/>
                  <w:lang w:eastAsia="zh-CN"/>
                </w:rPr>
                <w:t>vivo</w:t>
              </w:r>
            </w:ins>
          </w:p>
        </w:tc>
        <w:tc>
          <w:tcPr>
            <w:tcW w:w="1260" w:type="dxa"/>
          </w:tcPr>
          <w:p w14:paraId="5339DD3B" w14:textId="77777777" w:rsidR="007B2369" w:rsidRDefault="00830F9C">
            <w:pPr>
              <w:jc w:val="both"/>
              <w:rPr>
                <w:ins w:id="3291" w:author="Jianming Wu" w:date="2021-10-09T17:16:00Z"/>
                <w:rFonts w:eastAsia="Malgun Gothic"/>
                <w:lang w:eastAsia="ko-KR"/>
              </w:rPr>
            </w:pPr>
            <w:ins w:id="3292" w:author="Jianming Wu" w:date="2021-10-09T17:17:00Z">
              <w:r>
                <w:rPr>
                  <w:rFonts w:hint="eastAsia"/>
                  <w:lang w:eastAsia="zh-CN"/>
                </w:rPr>
                <w:t>Yes</w:t>
              </w:r>
            </w:ins>
          </w:p>
        </w:tc>
        <w:tc>
          <w:tcPr>
            <w:tcW w:w="6714" w:type="dxa"/>
          </w:tcPr>
          <w:p w14:paraId="6DE90941" w14:textId="77777777" w:rsidR="007B2369" w:rsidRDefault="00830F9C">
            <w:pPr>
              <w:jc w:val="both"/>
              <w:rPr>
                <w:ins w:id="3293" w:author="Jianming Wu" w:date="2021-10-09T17:16:00Z"/>
                <w:rFonts w:eastAsia="Malgun Gothic"/>
                <w:lang w:eastAsia="ko-KR"/>
              </w:rPr>
            </w:pPr>
            <w:ins w:id="3294" w:author="Jianming Wu" w:date="2021-10-09T17:17:00Z">
              <w:r>
                <w:rPr>
                  <w:rFonts w:eastAsia="等线" w:cs="Arial" w:hint="eastAsia"/>
                </w:rPr>
                <w:t xml:space="preserve">We </w:t>
              </w:r>
              <w:r>
                <w:rPr>
                  <w:rFonts w:eastAsia="等线" w:cs="Arial" w:hint="eastAsia"/>
                  <w:lang w:eastAsia="zh-CN"/>
                </w:rPr>
                <w:t>prefer</w:t>
              </w:r>
              <w:r>
                <w:rPr>
                  <w:rFonts w:eastAsia="等线" w:cs="Arial" w:hint="eastAsia"/>
                </w:rPr>
                <w:t xml:space="preserve"> </w:t>
              </w:r>
              <w:r>
                <w:rPr>
                  <w:rFonts w:eastAsia="等线" w:cs="Arial" w:hint="eastAsia"/>
                  <w:lang w:eastAsia="zh-CN"/>
                </w:rPr>
                <w:t xml:space="preserve">that </w:t>
              </w:r>
              <w:r>
                <w:rPr>
                  <w:rFonts w:eastAsia="等线" w:cs="Arial" w:hint="eastAsia"/>
                </w:rPr>
                <w:t xml:space="preserve">unified solution is applied to DCR and </w:t>
              </w:r>
              <w:r>
                <w:rPr>
                  <w:rFonts w:eastAsia="等线" w:cs="Arial" w:hint="eastAsia"/>
                  <w:lang w:eastAsia="zh-CN"/>
                </w:rPr>
                <w:t xml:space="preserve">other </w:t>
              </w:r>
              <w:r>
                <w:rPr>
                  <w:rFonts w:eastAsia="等线" w:cs="Arial" w:hint="eastAsia"/>
                </w:rPr>
                <w:t>messages</w:t>
              </w:r>
              <w:r>
                <w:rPr>
                  <w:rFonts w:eastAsia="等线" w:cs="Arial"/>
                </w:rPr>
                <w:t xml:space="preserve"> </w:t>
              </w:r>
              <w:r>
                <w:rPr>
                  <w:rFonts w:eastAsia="等线" w:cs="Arial" w:hint="eastAsia"/>
                </w:rPr>
                <w:t>(i.e.</w:t>
              </w:r>
              <w:r>
                <w:rPr>
                  <w:rFonts w:eastAsia="等线" w:cs="Arial"/>
                </w:rPr>
                <w:t>,</w:t>
              </w:r>
              <w:r>
                <w:rPr>
                  <w:rFonts w:eastAsia="等线" w:cs="Arial" w:hint="eastAsia"/>
                </w:rPr>
                <w:t xml:space="preserve"> PC5-S, PC5-RRC, etc) before dedicated SL DRX configuration is successfully configured via PC5 RRC.</w:t>
              </w:r>
              <w:r>
                <w:rPr>
                  <w:rFonts w:eastAsia="等线" w:cs="Arial"/>
                </w:rPr>
                <w:t xml:space="preserve"> In addition, considering the large size of RRC configuration and the sparsity of DRX On-duration (i.e., short on-duration and long DRX cycle), the extension period after on-duration associated with the </w:t>
              </w:r>
              <w:r>
                <w:rPr>
                  <w:rFonts w:eastAsia="等线" w:cs="Arial" w:hint="eastAsia"/>
                </w:rPr>
                <w:t>dedicated SL DRX</w:t>
              </w:r>
              <w:r>
                <w:rPr>
                  <w:rFonts w:eastAsia="等线" w:cs="Arial"/>
                </w:rPr>
                <w:t xml:space="preserve"> cycle </w:t>
              </w:r>
              <w:r>
                <w:rPr>
                  <w:rFonts w:eastAsia="等线" w:cs="Arial" w:hint="eastAsia"/>
                  <w:lang w:eastAsia="zh-CN"/>
                </w:rPr>
                <w:t xml:space="preserve">should </w:t>
              </w:r>
              <w:r>
                <w:rPr>
                  <w:rFonts w:eastAsia="等线" w:cs="Arial"/>
                </w:rPr>
                <w:t>be taken into account, in order to shorten the latency of PC5 link establishment, and avoid the collision between the UEs who are involved in the different unicast links.</w:t>
              </w:r>
            </w:ins>
          </w:p>
        </w:tc>
      </w:tr>
      <w:tr w:rsidR="007B2369" w14:paraId="2DE7F581" w14:textId="77777777" w:rsidTr="00824EDE">
        <w:trPr>
          <w:ins w:id="3295" w:author="Huawei" w:date="2021-10-11T12:04:00Z"/>
        </w:trPr>
        <w:tc>
          <w:tcPr>
            <w:tcW w:w="1546" w:type="dxa"/>
          </w:tcPr>
          <w:p w14:paraId="61C3761E" w14:textId="77777777" w:rsidR="007B2369" w:rsidRDefault="00830F9C">
            <w:pPr>
              <w:jc w:val="center"/>
              <w:rPr>
                <w:ins w:id="3296" w:author="Huawei" w:date="2021-10-11T12:04:00Z"/>
                <w:rFonts w:eastAsia="Malgun Gothic"/>
                <w:lang w:eastAsia="ko-KR"/>
              </w:rPr>
            </w:pPr>
            <w:ins w:id="3297" w:author="Huawei" w:date="2021-10-11T12:04:00Z">
              <w:r>
                <w:rPr>
                  <w:rFonts w:eastAsia="Malgun Gothic" w:hint="eastAsia"/>
                  <w:lang w:eastAsia="ko-KR"/>
                </w:rPr>
                <w:t>Huawei, HiSilicon</w:t>
              </w:r>
            </w:ins>
          </w:p>
        </w:tc>
        <w:tc>
          <w:tcPr>
            <w:tcW w:w="1260" w:type="dxa"/>
          </w:tcPr>
          <w:p w14:paraId="22973744" w14:textId="77777777" w:rsidR="007B2369" w:rsidRDefault="00830F9C">
            <w:pPr>
              <w:jc w:val="both"/>
              <w:rPr>
                <w:ins w:id="3298" w:author="Huawei" w:date="2021-10-11T12:04:00Z"/>
                <w:rFonts w:eastAsiaTheme="minorEastAsia"/>
                <w:lang w:eastAsia="zh-CN"/>
              </w:rPr>
            </w:pPr>
            <w:ins w:id="3299" w:author="Huawei" w:date="2021-10-11T12:04:00Z">
              <w:r>
                <w:rPr>
                  <w:rFonts w:eastAsiaTheme="minorEastAsia" w:hint="eastAsia"/>
                  <w:lang w:eastAsia="zh-CN"/>
                </w:rPr>
                <w:t>N</w:t>
              </w:r>
              <w:r>
                <w:rPr>
                  <w:rFonts w:eastAsiaTheme="minorEastAsia"/>
                  <w:lang w:eastAsia="zh-CN"/>
                </w:rPr>
                <w:t>o</w:t>
              </w:r>
            </w:ins>
          </w:p>
        </w:tc>
        <w:tc>
          <w:tcPr>
            <w:tcW w:w="6714" w:type="dxa"/>
          </w:tcPr>
          <w:p w14:paraId="1E2FE16E" w14:textId="77777777" w:rsidR="007B2369" w:rsidRDefault="00830F9C">
            <w:pPr>
              <w:jc w:val="both"/>
              <w:rPr>
                <w:ins w:id="3300" w:author="Huawei" w:date="2021-10-11T12:04:00Z"/>
                <w:rFonts w:eastAsiaTheme="minorEastAsia"/>
                <w:lang w:eastAsia="zh-CN"/>
              </w:rPr>
            </w:pPr>
            <w:ins w:id="3301" w:author="Huawei" w:date="2021-10-11T12:04:00Z">
              <w:r>
                <w:rPr>
                  <w:rFonts w:eastAsiaTheme="minorEastAsia" w:hint="eastAsia"/>
                  <w:lang w:eastAsia="zh-CN"/>
                </w:rPr>
                <w:t>A</w:t>
              </w:r>
              <w:r>
                <w:rPr>
                  <w:rFonts w:eastAsiaTheme="minorEastAsia"/>
                  <w:lang w:eastAsia="zh-CN"/>
                </w:rPr>
                <w:t>gree with OPPO.</w:t>
              </w:r>
            </w:ins>
          </w:p>
        </w:tc>
      </w:tr>
      <w:tr w:rsidR="007B2369" w14:paraId="52D331C8" w14:textId="77777777" w:rsidTr="00824EDE">
        <w:trPr>
          <w:ins w:id="3302" w:author="Sharp (Chongming)" w:date="2021-10-12T11:21:00Z"/>
        </w:trPr>
        <w:tc>
          <w:tcPr>
            <w:tcW w:w="1546" w:type="dxa"/>
          </w:tcPr>
          <w:p w14:paraId="36C226B6" w14:textId="77777777" w:rsidR="007B2369" w:rsidRDefault="00830F9C">
            <w:pPr>
              <w:jc w:val="center"/>
              <w:rPr>
                <w:ins w:id="3303" w:author="Sharp (Chongming)" w:date="2021-10-12T11:21:00Z"/>
                <w:rFonts w:eastAsia="Malgun Gothic"/>
                <w:lang w:eastAsia="ko-KR"/>
              </w:rPr>
            </w:pPr>
            <w:ins w:id="3304" w:author="Sharp (Chongming)" w:date="2021-10-12T11:21:00Z">
              <w:r>
                <w:rPr>
                  <w:rFonts w:eastAsiaTheme="minorEastAsia" w:hint="eastAsia"/>
                  <w:lang w:eastAsia="zh-CN"/>
                </w:rPr>
                <w:t>S</w:t>
              </w:r>
              <w:r>
                <w:rPr>
                  <w:rFonts w:eastAsiaTheme="minorEastAsia"/>
                  <w:lang w:eastAsia="zh-CN"/>
                </w:rPr>
                <w:t>harp</w:t>
              </w:r>
            </w:ins>
          </w:p>
        </w:tc>
        <w:tc>
          <w:tcPr>
            <w:tcW w:w="1260" w:type="dxa"/>
          </w:tcPr>
          <w:p w14:paraId="5153ED95" w14:textId="77777777" w:rsidR="007B2369" w:rsidRDefault="00830F9C">
            <w:pPr>
              <w:jc w:val="both"/>
              <w:rPr>
                <w:ins w:id="3305" w:author="Sharp (Chongming)" w:date="2021-10-12T11:21:00Z"/>
                <w:rFonts w:eastAsiaTheme="minorEastAsia"/>
                <w:lang w:eastAsia="zh-CN"/>
              </w:rPr>
            </w:pPr>
            <w:ins w:id="3306" w:author="Sharp (Chongming)" w:date="2021-10-12T11:21:00Z">
              <w:r>
                <w:rPr>
                  <w:rFonts w:eastAsiaTheme="minorEastAsia" w:hint="eastAsia"/>
                  <w:lang w:eastAsia="zh-CN"/>
                </w:rPr>
                <w:t>N</w:t>
              </w:r>
              <w:r>
                <w:rPr>
                  <w:rFonts w:eastAsiaTheme="minorEastAsia"/>
                  <w:lang w:eastAsia="zh-CN"/>
                </w:rPr>
                <w:t>o</w:t>
              </w:r>
            </w:ins>
          </w:p>
        </w:tc>
        <w:tc>
          <w:tcPr>
            <w:tcW w:w="6714" w:type="dxa"/>
          </w:tcPr>
          <w:p w14:paraId="1BCE4253" w14:textId="77777777" w:rsidR="007B2369" w:rsidRDefault="00830F9C">
            <w:pPr>
              <w:jc w:val="both"/>
              <w:rPr>
                <w:ins w:id="3307" w:author="Sharp (Chongming)" w:date="2021-10-12T11:21:00Z"/>
                <w:rFonts w:eastAsiaTheme="minorEastAsia"/>
                <w:lang w:eastAsia="zh-CN"/>
              </w:rPr>
            </w:pPr>
            <w:ins w:id="3308" w:author="Sharp (Chongming)" w:date="2021-10-12T11:21:00Z">
              <w:r>
                <w:rPr>
                  <w:rFonts w:eastAsiaTheme="minorEastAsia" w:hint="eastAsia"/>
                  <w:lang w:eastAsia="zh-CN"/>
                </w:rPr>
                <w:t>A</w:t>
              </w:r>
              <w:r>
                <w:rPr>
                  <w:rFonts w:eastAsiaTheme="minorEastAsia"/>
                  <w:lang w:eastAsia="zh-CN"/>
                </w:rPr>
                <w:t>gree with OPPO.</w:t>
              </w:r>
            </w:ins>
          </w:p>
        </w:tc>
      </w:tr>
      <w:tr w:rsidR="007B2369" w14:paraId="433D9466" w14:textId="77777777" w:rsidTr="00824EDE">
        <w:trPr>
          <w:ins w:id="3309" w:author="MediaTek (Guanyu)" w:date="2021-10-12T15:30:00Z"/>
        </w:trPr>
        <w:tc>
          <w:tcPr>
            <w:tcW w:w="1546" w:type="dxa"/>
          </w:tcPr>
          <w:p w14:paraId="0B29B860" w14:textId="77777777" w:rsidR="007B2369" w:rsidRDefault="00830F9C">
            <w:pPr>
              <w:jc w:val="center"/>
              <w:rPr>
                <w:ins w:id="3310" w:author="MediaTek (Guanyu)" w:date="2021-10-12T15:30:00Z"/>
                <w:rFonts w:eastAsiaTheme="minorEastAsia"/>
                <w:lang w:eastAsia="zh-CN"/>
              </w:rPr>
            </w:pPr>
            <w:ins w:id="3311" w:author="MediaTek (Guanyu)" w:date="2021-10-12T15:30:00Z">
              <w:r>
                <w:rPr>
                  <w:rFonts w:eastAsiaTheme="minorEastAsia"/>
                  <w:lang w:eastAsia="zh-CN"/>
                </w:rPr>
                <w:t>MediaTek</w:t>
              </w:r>
            </w:ins>
          </w:p>
        </w:tc>
        <w:tc>
          <w:tcPr>
            <w:tcW w:w="1260" w:type="dxa"/>
          </w:tcPr>
          <w:p w14:paraId="5A92F1DF" w14:textId="77777777" w:rsidR="007B2369" w:rsidRDefault="00830F9C">
            <w:pPr>
              <w:jc w:val="both"/>
              <w:rPr>
                <w:ins w:id="3312" w:author="MediaTek (Guanyu)" w:date="2021-10-12T15:30:00Z"/>
                <w:rFonts w:eastAsiaTheme="minorEastAsia"/>
                <w:lang w:eastAsia="zh-CN"/>
              </w:rPr>
            </w:pPr>
            <w:ins w:id="3313" w:author="MediaTek (Guanyu)" w:date="2021-10-12T15:30:00Z">
              <w:r>
                <w:rPr>
                  <w:rFonts w:eastAsiaTheme="minorEastAsia"/>
                  <w:lang w:eastAsia="zh-CN"/>
                </w:rPr>
                <w:t>No</w:t>
              </w:r>
            </w:ins>
          </w:p>
        </w:tc>
        <w:tc>
          <w:tcPr>
            <w:tcW w:w="6714" w:type="dxa"/>
          </w:tcPr>
          <w:p w14:paraId="5255DE4A" w14:textId="77777777" w:rsidR="007B2369" w:rsidRDefault="00830F9C">
            <w:pPr>
              <w:jc w:val="both"/>
              <w:rPr>
                <w:ins w:id="3314" w:author="MediaTek (Guanyu)" w:date="2021-10-12T15:30:00Z"/>
                <w:rFonts w:eastAsiaTheme="minorEastAsia"/>
                <w:lang w:eastAsia="zh-CN"/>
              </w:rPr>
            </w:pPr>
            <w:ins w:id="3315" w:author="MediaTek (Guanyu)" w:date="2021-10-12T15:30:00Z">
              <w:r>
                <w:rPr>
                  <w:rFonts w:eastAsiaTheme="minorEastAsia"/>
                  <w:lang w:eastAsia="zh-CN"/>
                </w:rPr>
                <w:t>Agree with OPPO.</w:t>
              </w:r>
            </w:ins>
          </w:p>
        </w:tc>
      </w:tr>
      <w:tr w:rsidR="007B2369" w14:paraId="0B66B64C" w14:textId="77777777" w:rsidTr="00824EDE">
        <w:trPr>
          <w:ins w:id="3316" w:author="ZTE" w:date="2021-10-12T18:33:00Z"/>
        </w:trPr>
        <w:tc>
          <w:tcPr>
            <w:tcW w:w="1546" w:type="dxa"/>
          </w:tcPr>
          <w:p w14:paraId="2C72ECE4" w14:textId="77777777" w:rsidR="007B2369" w:rsidRDefault="00830F9C">
            <w:pPr>
              <w:jc w:val="center"/>
              <w:rPr>
                <w:ins w:id="3317" w:author="ZTE" w:date="2021-10-12T18:33:00Z"/>
                <w:rFonts w:eastAsiaTheme="minorEastAsia"/>
                <w:lang w:eastAsia="zh-CN"/>
              </w:rPr>
            </w:pPr>
            <w:ins w:id="3318" w:author="ZTE" w:date="2021-10-12T18:33:00Z">
              <w:r>
                <w:rPr>
                  <w:rFonts w:eastAsiaTheme="minorEastAsia" w:hint="eastAsia"/>
                  <w:lang w:eastAsia="zh-CN"/>
                </w:rPr>
                <w:t>ZTE</w:t>
              </w:r>
            </w:ins>
          </w:p>
        </w:tc>
        <w:tc>
          <w:tcPr>
            <w:tcW w:w="1260" w:type="dxa"/>
          </w:tcPr>
          <w:p w14:paraId="4FF6A684" w14:textId="77777777" w:rsidR="007B2369" w:rsidRDefault="00830F9C">
            <w:pPr>
              <w:jc w:val="both"/>
              <w:rPr>
                <w:ins w:id="3319" w:author="ZTE" w:date="2021-10-12T18:33:00Z"/>
                <w:rFonts w:eastAsiaTheme="minorEastAsia"/>
                <w:lang w:eastAsia="zh-CN"/>
              </w:rPr>
            </w:pPr>
            <w:ins w:id="3320" w:author="ZTE" w:date="2021-10-12T18:55:00Z">
              <w:r>
                <w:rPr>
                  <w:rFonts w:hint="eastAsia"/>
                  <w:lang w:eastAsia="zh-CN"/>
                </w:rPr>
                <w:t>Yes</w:t>
              </w:r>
            </w:ins>
          </w:p>
        </w:tc>
        <w:tc>
          <w:tcPr>
            <w:tcW w:w="6714" w:type="dxa"/>
          </w:tcPr>
          <w:p w14:paraId="445EFEED" w14:textId="77777777" w:rsidR="007B2369" w:rsidRDefault="00830F9C">
            <w:pPr>
              <w:jc w:val="both"/>
              <w:rPr>
                <w:ins w:id="3321" w:author="ZTE" w:date="2021-10-12T18:33:00Z"/>
                <w:rFonts w:eastAsiaTheme="minorEastAsia"/>
                <w:lang w:eastAsia="zh-CN"/>
              </w:rPr>
            </w:pPr>
            <w:ins w:id="3322" w:author="ZTE" w:date="2021-10-12T18:55:00Z">
              <w:r>
                <w:rPr>
                  <w:rFonts w:hint="eastAsia"/>
                  <w:lang w:eastAsia="zh-CN"/>
                </w:rPr>
                <w:t>We don</w:t>
              </w:r>
              <w:r>
                <w:rPr>
                  <w:lang w:eastAsia="zh-CN"/>
                </w:rPr>
                <w:t>’</w:t>
              </w:r>
              <w:r>
                <w:rPr>
                  <w:rFonts w:hint="eastAsia"/>
                  <w:lang w:eastAsia="zh-CN"/>
                </w:rPr>
                <w:t>t see strong reason to adopt different SL DRX schemes for different PC5-S message.</w:t>
              </w:r>
            </w:ins>
          </w:p>
        </w:tc>
      </w:tr>
      <w:tr w:rsidR="00A52D15" w14:paraId="089C3F4D" w14:textId="77777777" w:rsidTr="00824EDE">
        <w:trPr>
          <w:ins w:id="3323" w:author="Intel-AA" w:date="2021-10-12T14:26:00Z"/>
        </w:trPr>
        <w:tc>
          <w:tcPr>
            <w:tcW w:w="1546" w:type="dxa"/>
          </w:tcPr>
          <w:p w14:paraId="5BE5033D" w14:textId="430B118A" w:rsidR="00A52D15" w:rsidRDefault="00A52D15">
            <w:pPr>
              <w:jc w:val="center"/>
              <w:rPr>
                <w:ins w:id="3324" w:author="Intel-AA" w:date="2021-10-12T14:26:00Z"/>
                <w:rFonts w:eastAsiaTheme="minorEastAsia"/>
                <w:lang w:eastAsia="zh-CN"/>
              </w:rPr>
            </w:pPr>
            <w:ins w:id="3325" w:author="Intel-AA" w:date="2021-10-12T14:26:00Z">
              <w:r>
                <w:rPr>
                  <w:rFonts w:eastAsiaTheme="minorEastAsia"/>
                  <w:lang w:eastAsia="zh-CN"/>
                </w:rPr>
                <w:t>Intel</w:t>
              </w:r>
            </w:ins>
          </w:p>
        </w:tc>
        <w:tc>
          <w:tcPr>
            <w:tcW w:w="1260" w:type="dxa"/>
          </w:tcPr>
          <w:p w14:paraId="7BBA34EA" w14:textId="6DD5AF91" w:rsidR="00A52D15" w:rsidRDefault="00A52D15">
            <w:pPr>
              <w:jc w:val="both"/>
              <w:rPr>
                <w:ins w:id="3326" w:author="Intel-AA" w:date="2021-10-12T14:26:00Z"/>
                <w:lang w:eastAsia="zh-CN"/>
              </w:rPr>
            </w:pPr>
            <w:ins w:id="3327" w:author="Intel-AA" w:date="2021-10-12T14:26:00Z">
              <w:r>
                <w:rPr>
                  <w:lang w:eastAsia="zh-CN"/>
                </w:rPr>
                <w:t>No</w:t>
              </w:r>
            </w:ins>
          </w:p>
        </w:tc>
        <w:tc>
          <w:tcPr>
            <w:tcW w:w="6714" w:type="dxa"/>
          </w:tcPr>
          <w:p w14:paraId="318CFB95" w14:textId="77777777" w:rsidR="00A52D15" w:rsidRDefault="00A52D15">
            <w:pPr>
              <w:jc w:val="both"/>
              <w:rPr>
                <w:ins w:id="3328" w:author="Intel-AA" w:date="2021-10-12T14:26:00Z"/>
                <w:lang w:eastAsia="zh-CN"/>
              </w:rPr>
            </w:pPr>
          </w:p>
        </w:tc>
      </w:tr>
      <w:tr w:rsidR="00E87E89" w14:paraId="25D83448" w14:textId="77777777" w:rsidTr="00824EDE">
        <w:trPr>
          <w:ins w:id="3329" w:author="Shubhangi Bhadauria" w:date="2021-10-13T14:22:00Z"/>
        </w:trPr>
        <w:tc>
          <w:tcPr>
            <w:tcW w:w="1546" w:type="dxa"/>
          </w:tcPr>
          <w:p w14:paraId="697DC940" w14:textId="361617E1" w:rsidR="00E87E89" w:rsidRDefault="00E87E89" w:rsidP="00E87E89">
            <w:pPr>
              <w:jc w:val="center"/>
              <w:rPr>
                <w:ins w:id="3330" w:author="Shubhangi Bhadauria" w:date="2021-10-13T14:22:00Z"/>
                <w:rFonts w:eastAsiaTheme="minorEastAsia"/>
                <w:lang w:eastAsia="zh-CN"/>
              </w:rPr>
            </w:pPr>
            <w:ins w:id="3331" w:author="Shubhangi Bhadauria" w:date="2021-10-13T14:22:00Z">
              <w:r>
                <w:rPr>
                  <w:rFonts w:eastAsia="Malgun Gothic"/>
                  <w:lang w:eastAsia="ko-KR"/>
                </w:rPr>
                <w:t>Fraunhofer</w:t>
              </w:r>
            </w:ins>
          </w:p>
        </w:tc>
        <w:tc>
          <w:tcPr>
            <w:tcW w:w="1260" w:type="dxa"/>
          </w:tcPr>
          <w:p w14:paraId="199E7B56" w14:textId="089EECF5" w:rsidR="00E87E89" w:rsidRDefault="00E87E89" w:rsidP="00E87E89">
            <w:pPr>
              <w:jc w:val="both"/>
              <w:rPr>
                <w:ins w:id="3332" w:author="Shubhangi Bhadauria" w:date="2021-10-13T14:22:00Z"/>
                <w:lang w:eastAsia="zh-CN"/>
              </w:rPr>
            </w:pPr>
            <w:ins w:id="3333" w:author="Shubhangi Bhadauria" w:date="2021-10-13T14:22:00Z">
              <w:r>
                <w:rPr>
                  <w:rFonts w:eastAsia="Malgun Gothic"/>
                  <w:lang w:eastAsia="ko-KR"/>
                </w:rPr>
                <w:t>No</w:t>
              </w:r>
            </w:ins>
          </w:p>
        </w:tc>
        <w:tc>
          <w:tcPr>
            <w:tcW w:w="6714" w:type="dxa"/>
          </w:tcPr>
          <w:p w14:paraId="6FEE58F9" w14:textId="77777777" w:rsidR="00E87E89" w:rsidRDefault="00E87E89" w:rsidP="00E87E89">
            <w:pPr>
              <w:jc w:val="both"/>
              <w:rPr>
                <w:ins w:id="3334" w:author="Shubhangi Bhadauria" w:date="2021-10-13T14:22:00Z"/>
                <w:lang w:eastAsia="zh-CN"/>
              </w:rPr>
            </w:pPr>
          </w:p>
        </w:tc>
      </w:tr>
      <w:tr w:rsidR="00DE7429" w14:paraId="00902E43" w14:textId="77777777" w:rsidTr="00824EDE">
        <w:trPr>
          <w:ins w:id="3335" w:author="Panzner, Berthold (Nokia - DE/Munich)" w:date="2021-10-13T16:23:00Z"/>
        </w:trPr>
        <w:tc>
          <w:tcPr>
            <w:tcW w:w="1546" w:type="dxa"/>
          </w:tcPr>
          <w:p w14:paraId="0CF0077E" w14:textId="75424812" w:rsidR="00DE7429" w:rsidRDefault="00DE7429" w:rsidP="00E87E89">
            <w:pPr>
              <w:jc w:val="center"/>
              <w:rPr>
                <w:ins w:id="3336" w:author="Panzner, Berthold (Nokia - DE/Munich)" w:date="2021-10-13T16:23:00Z"/>
                <w:rFonts w:eastAsia="Malgun Gothic"/>
                <w:lang w:eastAsia="ko-KR"/>
              </w:rPr>
            </w:pPr>
            <w:ins w:id="3337" w:author="Panzner, Berthold (Nokia - DE/Munich)" w:date="2021-10-13T16:23:00Z">
              <w:r>
                <w:rPr>
                  <w:rFonts w:eastAsia="Malgun Gothic"/>
                  <w:lang w:eastAsia="ko-KR"/>
                </w:rPr>
                <w:t>Nokia</w:t>
              </w:r>
            </w:ins>
          </w:p>
        </w:tc>
        <w:tc>
          <w:tcPr>
            <w:tcW w:w="1260" w:type="dxa"/>
          </w:tcPr>
          <w:p w14:paraId="6F5C3574" w14:textId="792B82D8" w:rsidR="00DE7429" w:rsidRDefault="00DE7429" w:rsidP="00E87E89">
            <w:pPr>
              <w:jc w:val="both"/>
              <w:rPr>
                <w:ins w:id="3338" w:author="Panzner, Berthold (Nokia - DE/Munich)" w:date="2021-10-13T16:23:00Z"/>
                <w:rFonts w:eastAsia="Malgun Gothic"/>
                <w:lang w:eastAsia="ko-KR"/>
              </w:rPr>
            </w:pPr>
            <w:ins w:id="3339" w:author="Panzner, Berthold (Nokia - DE/Munich)" w:date="2021-10-13T16:23:00Z">
              <w:r>
                <w:rPr>
                  <w:rFonts w:eastAsia="Malgun Gothic"/>
                  <w:lang w:eastAsia="ko-KR"/>
                </w:rPr>
                <w:t>No</w:t>
              </w:r>
            </w:ins>
          </w:p>
        </w:tc>
        <w:tc>
          <w:tcPr>
            <w:tcW w:w="6714" w:type="dxa"/>
          </w:tcPr>
          <w:p w14:paraId="3F7B8453" w14:textId="77777777" w:rsidR="00DE7429" w:rsidRDefault="00DE7429" w:rsidP="00E87E89">
            <w:pPr>
              <w:jc w:val="both"/>
              <w:rPr>
                <w:ins w:id="3340" w:author="Panzner, Berthold (Nokia - DE/Munich)" w:date="2021-10-13T16:23:00Z"/>
                <w:lang w:eastAsia="zh-CN"/>
              </w:rPr>
            </w:pPr>
          </w:p>
        </w:tc>
      </w:tr>
      <w:tr w:rsidR="00EB37FC" w14:paraId="4691E666" w14:textId="77777777" w:rsidTr="00824EDE">
        <w:trPr>
          <w:ins w:id="3341" w:author="Qualcomm" w:date="2021-10-13T12:26:00Z"/>
        </w:trPr>
        <w:tc>
          <w:tcPr>
            <w:tcW w:w="1546" w:type="dxa"/>
          </w:tcPr>
          <w:p w14:paraId="1258DACC" w14:textId="506C1712" w:rsidR="00EB37FC" w:rsidRDefault="00EB37FC" w:rsidP="00EB37FC">
            <w:pPr>
              <w:jc w:val="center"/>
              <w:rPr>
                <w:ins w:id="3342" w:author="Qualcomm" w:date="2021-10-13T12:26:00Z"/>
                <w:rFonts w:eastAsia="Malgun Gothic"/>
                <w:lang w:eastAsia="ko-KR"/>
              </w:rPr>
            </w:pPr>
            <w:ins w:id="3343" w:author="Qualcomm" w:date="2021-10-13T12:26:00Z">
              <w:r>
                <w:rPr>
                  <w:rFonts w:eastAsia="Malgun Gothic"/>
                  <w:lang w:eastAsia="ko-KR"/>
                </w:rPr>
                <w:lastRenderedPageBreak/>
                <w:t>Qualcomm</w:t>
              </w:r>
            </w:ins>
          </w:p>
        </w:tc>
        <w:tc>
          <w:tcPr>
            <w:tcW w:w="1260" w:type="dxa"/>
          </w:tcPr>
          <w:p w14:paraId="75CE7C9A" w14:textId="5DBDF6A9" w:rsidR="00EB37FC" w:rsidRDefault="00EB37FC" w:rsidP="00EB37FC">
            <w:pPr>
              <w:jc w:val="both"/>
              <w:rPr>
                <w:ins w:id="3344" w:author="Qualcomm" w:date="2021-10-13T12:26:00Z"/>
                <w:rFonts w:eastAsia="Malgun Gothic"/>
                <w:lang w:eastAsia="ko-KR"/>
              </w:rPr>
            </w:pPr>
            <w:ins w:id="3345" w:author="Qualcomm" w:date="2021-10-13T12:26:00Z">
              <w:r>
                <w:rPr>
                  <w:rFonts w:eastAsia="Malgun Gothic"/>
                  <w:lang w:eastAsia="ko-KR"/>
                </w:rPr>
                <w:t>No</w:t>
              </w:r>
            </w:ins>
          </w:p>
        </w:tc>
        <w:tc>
          <w:tcPr>
            <w:tcW w:w="6714" w:type="dxa"/>
          </w:tcPr>
          <w:p w14:paraId="0D8F1E81" w14:textId="5BACAB87" w:rsidR="00EB37FC" w:rsidRDefault="00EB37FC" w:rsidP="00EB37FC">
            <w:pPr>
              <w:jc w:val="both"/>
              <w:rPr>
                <w:ins w:id="3346" w:author="Qualcomm" w:date="2021-10-13T12:26:00Z"/>
                <w:lang w:eastAsia="zh-CN"/>
              </w:rPr>
            </w:pPr>
            <w:ins w:id="3347" w:author="Qualcomm" w:date="2021-10-13T12:26:00Z">
              <w:r>
                <w:rPr>
                  <w:lang w:eastAsia="zh-CN"/>
                </w:rPr>
                <w:t>No for Rel 16 compatability: if UE monitors the responses from rel 16 within its SL DRX On duration, it may miss the response from a Rel 16 UE.</w:t>
              </w:r>
            </w:ins>
          </w:p>
        </w:tc>
      </w:tr>
      <w:tr w:rsidR="0004279F" w14:paraId="2BD8B2C6" w14:textId="77777777" w:rsidTr="00824EDE">
        <w:trPr>
          <w:ins w:id="3348" w:author="Apple - Zhibin Wu" w:date="2021-10-13T10:51:00Z"/>
        </w:trPr>
        <w:tc>
          <w:tcPr>
            <w:tcW w:w="1546" w:type="dxa"/>
          </w:tcPr>
          <w:p w14:paraId="7D6F4781" w14:textId="577943E3" w:rsidR="0004279F" w:rsidRDefault="0004279F" w:rsidP="0004279F">
            <w:pPr>
              <w:jc w:val="center"/>
              <w:rPr>
                <w:ins w:id="3349" w:author="Apple - Zhibin Wu" w:date="2021-10-13T10:51:00Z"/>
                <w:rFonts w:eastAsia="Malgun Gothic"/>
                <w:lang w:eastAsia="ko-KR"/>
              </w:rPr>
            </w:pPr>
            <w:ins w:id="3350" w:author="Apple - Zhibin Wu" w:date="2021-10-13T10:52:00Z">
              <w:r>
                <w:rPr>
                  <w:rFonts w:eastAsiaTheme="minorEastAsia"/>
                  <w:lang w:eastAsia="zh-CN"/>
                </w:rPr>
                <w:t>Apple</w:t>
              </w:r>
            </w:ins>
          </w:p>
        </w:tc>
        <w:tc>
          <w:tcPr>
            <w:tcW w:w="1260" w:type="dxa"/>
          </w:tcPr>
          <w:p w14:paraId="31171294" w14:textId="7458DD17" w:rsidR="0004279F" w:rsidRDefault="0004279F" w:rsidP="0004279F">
            <w:pPr>
              <w:jc w:val="both"/>
              <w:rPr>
                <w:ins w:id="3351" w:author="Apple - Zhibin Wu" w:date="2021-10-13T10:51:00Z"/>
                <w:rFonts w:eastAsia="Malgun Gothic"/>
                <w:lang w:eastAsia="ko-KR"/>
              </w:rPr>
            </w:pPr>
            <w:ins w:id="3352" w:author="Apple - Zhibin Wu" w:date="2021-10-13T10:52:00Z">
              <w:r>
                <w:rPr>
                  <w:lang w:eastAsia="zh-CN"/>
                </w:rPr>
                <w:t>Yes</w:t>
              </w:r>
            </w:ins>
          </w:p>
        </w:tc>
        <w:tc>
          <w:tcPr>
            <w:tcW w:w="6714" w:type="dxa"/>
          </w:tcPr>
          <w:p w14:paraId="5D309533" w14:textId="77777777" w:rsidR="0004279F" w:rsidRDefault="0004279F" w:rsidP="0004279F">
            <w:pPr>
              <w:jc w:val="both"/>
              <w:rPr>
                <w:ins w:id="3353" w:author="Apple - Zhibin Wu" w:date="2021-10-13T10:51:00Z"/>
                <w:lang w:eastAsia="zh-CN"/>
              </w:rPr>
            </w:pPr>
          </w:p>
        </w:tc>
      </w:tr>
      <w:tr w:rsidR="00824EDE" w14:paraId="734E8E74" w14:textId="77777777" w:rsidTr="00824EDE">
        <w:trPr>
          <w:ins w:id="3354" w:author="Lenovo (Jing)" w:date="2021-10-14T07:23:00Z"/>
        </w:trPr>
        <w:tc>
          <w:tcPr>
            <w:tcW w:w="1546" w:type="dxa"/>
          </w:tcPr>
          <w:p w14:paraId="67F29344" w14:textId="77777777" w:rsidR="00824EDE" w:rsidRDefault="00824EDE" w:rsidP="00FA246F">
            <w:pPr>
              <w:jc w:val="center"/>
              <w:rPr>
                <w:ins w:id="3355" w:author="Lenovo (Jing)" w:date="2021-10-14T07:23:00Z"/>
                <w:rFonts w:eastAsiaTheme="minorEastAsia"/>
                <w:lang w:eastAsia="zh-CN"/>
              </w:rPr>
            </w:pPr>
            <w:ins w:id="3356" w:author="Lenovo (Jing)" w:date="2021-10-14T07:23:00Z">
              <w:r>
                <w:rPr>
                  <w:rFonts w:eastAsiaTheme="minorEastAsia" w:hint="eastAsia"/>
                  <w:lang w:eastAsia="zh-CN"/>
                </w:rPr>
                <w:t>Lenovo</w:t>
              </w:r>
            </w:ins>
          </w:p>
        </w:tc>
        <w:tc>
          <w:tcPr>
            <w:tcW w:w="1260" w:type="dxa"/>
          </w:tcPr>
          <w:p w14:paraId="6008846C" w14:textId="77777777" w:rsidR="00824EDE" w:rsidRDefault="00824EDE" w:rsidP="00FA246F">
            <w:pPr>
              <w:jc w:val="both"/>
              <w:rPr>
                <w:ins w:id="3357" w:author="Lenovo (Jing)" w:date="2021-10-14T07:23:00Z"/>
                <w:rFonts w:eastAsiaTheme="minorEastAsia"/>
                <w:lang w:eastAsia="zh-CN"/>
              </w:rPr>
            </w:pPr>
            <w:ins w:id="3358" w:author="Lenovo (Jing)" w:date="2021-10-14T07:23:00Z">
              <w:r>
                <w:rPr>
                  <w:rFonts w:eastAsiaTheme="minorEastAsia" w:hint="eastAsia"/>
                  <w:lang w:eastAsia="zh-CN"/>
                </w:rPr>
                <w:t>Yes</w:t>
              </w:r>
            </w:ins>
          </w:p>
        </w:tc>
        <w:tc>
          <w:tcPr>
            <w:tcW w:w="6714" w:type="dxa"/>
          </w:tcPr>
          <w:p w14:paraId="41CD1294" w14:textId="77777777" w:rsidR="00824EDE" w:rsidRDefault="00824EDE" w:rsidP="00FA246F">
            <w:pPr>
              <w:jc w:val="both"/>
              <w:rPr>
                <w:ins w:id="3359" w:author="Lenovo (Jing)" w:date="2021-10-14T07:23:00Z"/>
                <w:rFonts w:eastAsiaTheme="minorEastAsia"/>
                <w:lang w:eastAsia="zh-CN"/>
              </w:rPr>
            </w:pPr>
            <w:ins w:id="3360" w:author="Lenovo (Jing)" w:date="2021-10-14T07:23:00Z">
              <w:r>
                <w:rPr>
                  <w:rFonts w:eastAsiaTheme="minorEastAsia" w:hint="eastAsia"/>
                  <w:lang w:eastAsia="zh-CN"/>
                </w:rPr>
                <w:t>A</w:t>
              </w:r>
              <w:r>
                <w:rPr>
                  <w:rFonts w:eastAsiaTheme="minorEastAsia"/>
                  <w:lang w:eastAsia="zh-CN"/>
                </w:rPr>
                <w:t>gree with LG</w:t>
              </w:r>
            </w:ins>
          </w:p>
        </w:tc>
      </w:tr>
      <w:tr w:rsidR="00EF07D1" w14:paraId="159CAC79" w14:textId="77777777" w:rsidTr="00824EDE">
        <w:trPr>
          <w:ins w:id="3361" w:author="Spreadtrum Communications" w:date="2021-10-14T08:10:00Z"/>
        </w:trPr>
        <w:tc>
          <w:tcPr>
            <w:tcW w:w="1546" w:type="dxa"/>
          </w:tcPr>
          <w:p w14:paraId="74EA7FC6" w14:textId="7B3D2876" w:rsidR="00EF07D1" w:rsidRDefault="00EF07D1" w:rsidP="00EF07D1">
            <w:pPr>
              <w:jc w:val="center"/>
              <w:rPr>
                <w:ins w:id="3362" w:author="Spreadtrum Communications" w:date="2021-10-14T08:10:00Z"/>
                <w:rFonts w:eastAsiaTheme="minorEastAsia" w:hint="eastAsia"/>
                <w:lang w:eastAsia="zh-CN"/>
              </w:rPr>
            </w:pPr>
            <w:ins w:id="3363" w:author="Spreadtrum Communications" w:date="2021-10-14T08:10:00Z">
              <w:r>
                <w:rPr>
                  <w:rFonts w:eastAsiaTheme="minorEastAsia"/>
                  <w:lang w:eastAsia="zh-CN"/>
                </w:rPr>
                <w:t>Spreadtrum</w:t>
              </w:r>
            </w:ins>
          </w:p>
        </w:tc>
        <w:tc>
          <w:tcPr>
            <w:tcW w:w="1260" w:type="dxa"/>
          </w:tcPr>
          <w:p w14:paraId="6334B4FB" w14:textId="74463831" w:rsidR="00EF07D1" w:rsidRDefault="00EF07D1" w:rsidP="00EF07D1">
            <w:pPr>
              <w:jc w:val="both"/>
              <w:rPr>
                <w:ins w:id="3364" w:author="Spreadtrum Communications" w:date="2021-10-14T08:10:00Z"/>
                <w:rFonts w:eastAsiaTheme="minorEastAsia" w:hint="eastAsia"/>
                <w:lang w:eastAsia="zh-CN"/>
              </w:rPr>
            </w:pPr>
            <w:ins w:id="3365" w:author="Spreadtrum Communications" w:date="2021-10-14T08:10:00Z">
              <w:r>
                <w:rPr>
                  <w:rFonts w:eastAsiaTheme="minorEastAsia"/>
                  <w:lang w:eastAsia="zh-CN"/>
                </w:rPr>
                <w:t>No</w:t>
              </w:r>
            </w:ins>
          </w:p>
        </w:tc>
        <w:tc>
          <w:tcPr>
            <w:tcW w:w="6714" w:type="dxa"/>
          </w:tcPr>
          <w:p w14:paraId="780FEA4E" w14:textId="77777777" w:rsidR="00EF07D1" w:rsidRDefault="00EF07D1" w:rsidP="00EF07D1">
            <w:pPr>
              <w:jc w:val="both"/>
              <w:rPr>
                <w:ins w:id="3366" w:author="Spreadtrum Communications" w:date="2021-10-14T08:10:00Z"/>
                <w:rFonts w:eastAsiaTheme="minorEastAsia" w:hint="eastAsia"/>
                <w:lang w:eastAsia="zh-CN"/>
              </w:rPr>
            </w:pPr>
          </w:p>
        </w:tc>
      </w:tr>
    </w:tbl>
    <w:p w14:paraId="7E6C402C" w14:textId="77777777" w:rsidR="007B2369" w:rsidRDefault="007B2369">
      <w:pPr>
        <w:spacing w:beforeLines="50" w:before="120" w:afterLines="50" w:after="120"/>
        <w:jc w:val="both"/>
        <w:rPr>
          <w:b/>
          <w:lang w:eastAsia="zh-CN"/>
        </w:rPr>
      </w:pPr>
    </w:p>
    <w:p w14:paraId="19E6CB87" w14:textId="77777777" w:rsidR="007B2369" w:rsidRDefault="007B2369">
      <w:pPr>
        <w:rPr>
          <w:lang w:val="en-GB" w:eastAsia="zh-CN"/>
        </w:rPr>
      </w:pPr>
    </w:p>
    <w:p w14:paraId="461AB11D" w14:textId="4173C32D"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1914060 \r \h </w:instrText>
      </w:r>
      <w:r>
        <w:rPr>
          <w:b/>
          <w:lang w:eastAsia="zh-CN"/>
        </w:rPr>
      </w:r>
      <w:r>
        <w:rPr>
          <w:b/>
          <w:lang w:eastAsia="zh-CN"/>
        </w:rPr>
        <w:fldChar w:fldCharType="separate"/>
      </w:r>
      <w:r w:rsidR="000C74B2">
        <w:rPr>
          <w:b/>
          <w:lang w:eastAsia="zh-CN"/>
        </w:rPr>
        <w:t>7.2</w:t>
      </w:r>
      <w:r>
        <w:rPr>
          <w:b/>
          <w:lang w:eastAsia="zh-CN"/>
        </w:rPr>
        <w:fldChar w:fldCharType="end"/>
      </w:r>
      <w:r>
        <w:rPr>
          <w:rFonts w:hint="eastAsia"/>
          <w:b/>
          <w:lang w:eastAsia="zh-CN"/>
        </w:rPr>
        <w:t xml:space="preserve">-2: If the answer of Question </w:t>
      </w:r>
      <w:r>
        <w:rPr>
          <w:b/>
          <w:lang w:eastAsia="zh-CN"/>
        </w:rPr>
        <w:fldChar w:fldCharType="begin"/>
      </w:r>
      <w:r>
        <w:rPr>
          <w:b/>
          <w:lang w:eastAsia="zh-CN"/>
        </w:rPr>
        <w:instrText xml:space="preserve"> REF _Ref81914060 \r \h </w:instrText>
      </w:r>
      <w:r>
        <w:rPr>
          <w:b/>
          <w:lang w:eastAsia="zh-CN"/>
        </w:rPr>
      </w:r>
      <w:r>
        <w:rPr>
          <w:b/>
          <w:lang w:eastAsia="zh-CN"/>
        </w:rPr>
        <w:fldChar w:fldCharType="separate"/>
      </w:r>
      <w:r w:rsidR="000C74B2">
        <w:rPr>
          <w:b/>
          <w:lang w:eastAsia="zh-CN"/>
        </w:rPr>
        <w:t>7.2</w:t>
      </w:r>
      <w:r>
        <w:rPr>
          <w:b/>
          <w:lang w:eastAsia="zh-CN"/>
        </w:rPr>
        <w:fldChar w:fldCharType="end"/>
      </w:r>
      <w:r>
        <w:rPr>
          <w:rFonts w:hint="eastAsia"/>
          <w:b/>
          <w:lang w:eastAsia="zh-CN"/>
        </w:rPr>
        <w:t>-1 is Yes</w:t>
      </w:r>
      <w:r>
        <w:rPr>
          <w:b/>
          <w:lang w:eastAsia="zh-CN"/>
        </w:rPr>
        <w:t xml:space="preserve">, which DRX configuration </w:t>
      </w:r>
      <w:r>
        <w:rPr>
          <w:rFonts w:hint="eastAsia"/>
          <w:b/>
          <w:lang w:eastAsia="zh-CN"/>
        </w:rPr>
        <w:t>should be used for PC5-S messages which are sent after the DCR message and before SL unicast DRX configuration is applied? Which option do you prefer? Please give your comments.</w:t>
      </w:r>
    </w:p>
    <w:p w14:paraId="090992C9" w14:textId="77777777" w:rsidR="007B2369" w:rsidRDefault="00830F9C">
      <w:pPr>
        <w:pStyle w:val="afd"/>
        <w:numPr>
          <w:ilvl w:val="0"/>
          <w:numId w:val="13"/>
        </w:numPr>
        <w:spacing w:beforeLines="50" w:before="120" w:afterLines="50" w:after="120"/>
        <w:ind w:firstLineChars="0"/>
        <w:jc w:val="both"/>
        <w:rPr>
          <w:rFonts w:eastAsia="宋体"/>
          <w:b/>
          <w:lang w:eastAsia="zh-CN"/>
        </w:rPr>
        <w:pPrChange w:id="3367" w:author="Huawei" w:date="2021-10-11T12:04:00Z">
          <w:pPr>
            <w:pStyle w:val="afd"/>
            <w:numPr>
              <w:numId w:val="12"/>
            </w:numPr>
            <w:tabs>
              <w:tab w:val="left" w:pos="360"/>
              <w:tab w:val="left" w:pos="720"/>
            </w:tabs>
            <w:spacing w:beforeLines="50" w:before="120" w:afterLines="50" w:after="120"/>
            <w:ind w:left="720" w:firstLineChars="0" w:hanging="720"/>
            <w:jc w:val="both"/>
          </w:pPr>
        </w:pPrChange>
      </w:pPr>
      <w:r>
        <w:rPr>
          <w:rFonts w:eastAsia="宋体" w:hint="eastAsia"/>
          <w:b/>
          <w:lang w:eastAsia="zh-CN"/>
        </w:rPr>
        <w:t>Option 1:</w:t>
      </w:r>
      <w:r>
        <w:rPr>
          <w:rFonts w:eastAsia="宋体"/>
          <w:b/>
          <w:lang w:eastAsia="zh-CN"/>
        </w:rPr>
        <w:t xml:space="preserve"> </w:t>
      </w:r>
      <w:r>
        <w:rPr>
          <w:rFonts w:eastAsia="宋体" w:hint="eastAsia"/>
          <w:b/>
          <w:lang w:eastAsia="zh-CN"/>
        </w:rPr>
        <w:t>Use the default SL BC DRX configuration.</w:t>
      </w:r>
    </w:p>
    <w:p w14:paraId="4F50D60D" w14:textId="77777777" w:rsidR="007B2369" w:rsidRDefault="00830F9C">
      <w:pPr>
        <w:pStyle w:val="afd"/>
        <w:numPr>
          <w:ilvl w:val="0"/>
          <w:numId w:val="13"/>
        </w:numPr>
        <w:spacing w:beforeLines="50" w:before="120" w:afterLines="50" w:after="120"/>
        <w:ind w:firstLineChars="0"/>
        <w:jc w:val="both"/>
        <w:rPr>
          <w:rFonts w:eastAsia="宋体"/>
          <w:b/>
          <w:lang w:eastAsia="zh-CN"/>
        </w:rPr>
        <w:pPrChange w:id="3368" w:author="Huawei" w:date="2021-10-11T12:04:00Z">
          <w:pPr>
            <w:pStyle w:val="afd"/>
            <w:numPr>
              <w:numId w:val="12"/>
            </w:numPr>
            <w:tabs>
              <w:tab w:val="left" w:pos="360"/>
              <w:tab w:val="left" w:pos="720"/>
            </w:tabs>
            <w:spacing w:beforeLines="50" w:before="120" w:afterLines="50" w:after="120"/>
            <w:ind w:left="720" w:firstLineChars="0" w:hanging="720"/>
            <w:jc w:val="both"/>
          </w:pPr>
        </w:pPrChange>
      </w:pPr>
      <w:r>
        <w:rPr>
          <w:rFonts w:eastAsia="宋体" w:hint="eastAsia"/>
          <w:b/>
          <w:lang w:eastAsia="zh-CN"/>
        </w:rPr>
        <w:t>Option 2:</w:t>
      </w:r>
      <w:r>
        <w:rPr>
          <w:rFonts w:eastAsia="宋体"/>
          <w:b/>
          <w:lang w:eastAsia="zh-CN"/>
        </w:rPr>
        <w:t xml:space="preserve"> </w:t>
      </w:r>
      <w:r>
        <w:rPr>
          <w:rFonts w:eastAsia="宋体" w:hint="eastAsia"/>
          <w:b/>
          <w:lang w:eastAsia="zh-CN"/>
        </w:rPr>
        <w:t>Define a dedicated DRX configuration.</w:t>
      </w:r>
    </w:p>
    <w:p w14:paraId="6B3090EE" w14:textId="77777777" w:rsidR="007B2369" w:rsidRDefault="00830F9C">
      <w:pPr>
        <w:pStyle w:val="afd"/>
        <w:numPr>
          <w:ilvl w:val="0"/>
          <w:numId w:val="13"/>
        </w:numPr>
        <w:spacing w:beforeLines="50" w:before="120" w:afterLines="50" w:after="120"/>
        <w:ind w:firstLineChars="0"/>
        <w:jc w:val="both"/>
        <w:rPr>
          <w:ins w:id="3369" w:author="LG: SeoYoung Back" w:date="2021-10-01T17:47:00Z"/>
          <w:rFonts w:eastAsia="宋体"/>
          <w:b/>
          <w:lang w:eastAsia="zh-CN"/>
        </w:rPr>
        <w:pPrChange w:id="3370" w:author="Huawei" w:date="2021-10-11T12:04:00Z">
          <w:pPr>
            <w:pStyle w:val="afd"/>
            <w:numPr>
              <w:numId w:val="12"/>
            </w:numPr>
            <w:tabs>
              <w:tab w:val="left" w:pos="360"/>
              <w:tab w:val="left" w:pos="720"/>
            </w:tabs>
            <w:spacing w:beforeLines="50" w:before="120" w:afterLines="50" w:after="120"/>
            <w:ind w:left="720" w:firstLineChars="0" w:hanging="720"/>
            <w:jc w:val="both"/>
          </w:pPr>
        </w:pPrChange>
      </w:pPr>
      <w:r>
        <w:rPr>
          <w:rFonts w:eastAsia="宋体" w:hint="eastAsia"/>
          <w:b/>
          <w:lang w:eastAsia="zh-CN"/>
        </w:rPr>
        <w:t xml:space="preserve">Option 3: </w:t>
      </w:r>
      <w:r>
        <w:rPr>
          <w:rFonts w:eastAsia="宋体"/>
          <w:b/>
          <w:lang w:eastAsia="zh-CN"/>
        </w:rPr>
        <w:t xml:space="preserve">Define a QoS profile for DCR message and </w:t>
      </w:r>
      <w:r>
        <w:rPr>
          <w:rFonts w:eastAsia="宋体" w:hint="eastAsia"/>
          <w:b/>
          <w:lang w:eastAsia="zh-CN"/>
        </w:rPr>
        <w:t>use the DRX for this QoS profile</w:t>
      </w:r>
      <w:r>
        <w:rPr>
          <w:rFonts w:eastAsia="宋体"/>
          <w:b/>
          <w:lang w:eastAsia="zh-CN"/>
        </w:rPr>
        <w:t>.</w:t>
      </w:r>
    </w:p>
    <w:p w14:paraId="4134DCFE" w14:textId="06319DCA" w:rsidR="007B2369" w:rsidRPr="009445AA" w:rsidRDefault="00830F9C">
      <w:pPr>
        <w:pStyle w:val="afd"/>
        <w:numPr>
          <w:ilvl w:val="0"/>
          <w:numId w:val="13"/>
        </w:numPr>
        <w:spacing w:beforeLines="50" w:before="120" w:afterLines="50" w:after="120"/>
        <w:ind w:firstLineChars="0"/>
        <w:jc w:val="both"/>
        <w:rPr>
          <w:ins w:id="3371" w:author="Jianming Wu" w:date="2021-10-13T20:09:00Z"/>
          <w:rFonts w:eastAsia="宋体"/>
          <w:lang w:eastAsia="zh-CN"/>
        </w:rPr>
      </w:pPr>
      <w:ins w:id="3372" w:author="LG: SeoYoung Back" w:date="2021-10-01T17:47:00Z">
        <w:r>
          <w:rPr>
            <w:rFonts w:eastAsia="宋体" w:hint="eastAsia"/>
            <w:b/>
            <w:lang w:eastAsia="zh-CN"/>
          </w:rPr>
          <w:t xml:space="preserve">Option </w:t>
        </w:r>
      </w:ins>
      <w:ins w:id="3373" w:author="LG: SeoYoung Back" w:date="2021-10-01T17:49:00Z">
        <w:r>
          <w:rPr>
            <w:rFonts w:eastAsia="宋体"/>
            <w:b/>
            <w:lang w:eastAsia="zh-CN"/>
          </w:rPr>
          <w:t>4</w:t>
        </w:r>
      </w:ins>
      <w:ins w:id="3374" w:author="LG: SeoYoung Back" w:date="2021-10-01T17:47:00Z">
        <w:r>
          <w:rPr>
            <w:rFonts w:eastAsia="宋体" w:hint="eastAsia"/>
            <w:b/>
            <w:lang w:eastAsia="zh-CN"/>
          </w:rPr>
          <w:t xml:space="preserve">: </w:t>
        </w:r>
      </w:ins>
      <w:ins w:id="3375" w:author="LG: SeoYoung Back" w:date="2021-10-01T17:49:00Z">
        <w:r>
          <w:rPr>
            <w:rFonts w:eastAsia="宋体" w:hint="eastAsia"/>
            <w:b/>
            <w:lang w:eastAsia="zh-CN"/>
          </w:rPr>
          <w:t>Use the default SL DRX configuration</w:t>
        </w:r>
      </w:ins>
      <w:ins w:id="3376" w:author="LG: SeoYoung Back" w:date="2021-10-01T17:47:00Z">
        <w:r>
          <w:rPr>
            <w:rFonts w:eastAsia="宋体"/>
            <w:b/>
            <w:lang w:eastAsia="zh-CN"/>
          </w:rPr>
          <w:t>.</w:t>
        </w:r>
      </w:ins>
    </w:p>
    <w:p w14:paraId="387EF62C" w14:textId="2012BE5D" w:rsidR="009445AA" w:rsidRDefault="009445AA">
      <w:pPr>
        <w:pStyle w:val="afd"/>
        <w:numPr>
          <w:ilvl w:val="0"/>
          <w:numId w:val="13"/>
        </w:numPr>
        <w:spacing w:beforeLines="50" w:before="120" w:afterLines="50" w:after="120"/>
        <w:ind w:firstLineChars="0"/>
        <w:jc w:val="both"/>
        <w:rPr>
          <w:rFonts w:eastAsia="宋体"/>
          <w:lang w:eastAsia="zh-CN"/>
        </w:rPr>
        <w:pPrChange w:id="3377" w:author="Huawei" w:date="2021-10-11T12:04:00Z">
          <w:pPr>
            <w:pStyle w:val="afd"/>
            <w:numPr>
              <w:numId w:val="12"/>
            </w:numPr>
            <w:tabs>
              <w:tab w:val="left" w:pos="360"/>
              <w:tab w:val="left" w:pos="720"/>
            </w:tabs>
            <w:spacing w:beforeLines="50" w:before="120" w:afterLines="50" w:after="120"/>
            <w:ind w:left="720" w:firstLineChars="0" w:hanging="720"/>
            <w:jc w:val="both"/>
          </w:pPr>
        </w:pPrChange>
      </w:pPr>
      <w:ins w:id="3378" w:author="Jianming Wu" w:date="2021-10-13T20:09:00Z">
        <w:r>
          <w:rPr>
            <w:rFonts w:eastAsia="MS Mincho" w:hint="eastAsia"/>
            <w:b/>
            <w:lang w:eastAsia="ja-JP"/>
          </w:rPr>
          <w:t>O</w:t>
        </w:r>
        <w:r>
          <w:rPr>
            <w:rFonts w:eastAsia="MS Mincho"/>
            <w:b/>
            <w:lang w:eastAsia="ja-JP"/>
          </w:rPr>
          <w:t>ption 5: Use the default SL DRX configuration with an extension timer.</w:t>
        </w:r>
      </w:ins>
    </w:p>
    <w:tbl>
      <w:tblPr>
        <w:tblStyle w:val="af8"/>
        <w:tblW w:w="0" w:type="auto"/>
        <w:tblInd w:w="108" w:type="dxa"/>
        <w:tblLook w:val="04A0" w:firstRow="1" w:lastRow="0" w:firstColumn="1" w:lastColumn="0" w:noHBand="0" w:noVBand="1"/>
      </w:tblPr>
      <w:tblGrid>
        <w:gridCol w:w="1547"/>
        <w:gridCol w:w="1259"/>
        <w:gridCol w:w="6714"/>
      </w:tblGrid>
      <w:tr w:rsidR="007B2369" w14:paraId="0A2E8392" w14:textId="77777777" w:rsidTr="00DD021B">
        <w:trPr>
          <w:trHeight w:val="347"/>
        </w:trPr>
        <w:tc>
          <w:tcPr>
            <w:tcW w:w="1547" w:type="dxa"/>
          </w:tcPr>
          <w:p w14:paraId="240ED0B8" w14:textId="77777777" w:rsidR="007B2369" w:rsidRDefault="00830F9C">
            <w:pPr>
              <w:jc w:val="both"/>
              <w:rPr>
                <w:rFonts w:eastAsiaTheme="minorEastAsia"/>
                <w:lang w:eastAsia="zh-CN"/>
              </w:rPr>
            </w:pPr>
            <w:r>
              <w:rPr>
                <w:rFonts w:cs="Arial" w:hint="eastAsia"/>
                <w:b/>
              </w:rPr>
              <w:t>C</w:t>
            </w:r>
            <w:r>
              <w:rPr>
                <w:rFonts w:cs="Arial"/>
                <w:b/>
              </w:rPr>
              <w:t>ompanies</w:t>
            </w:r>
          </w:p>
        </w:tc>
        <w:tc>
          <w:tcPr>
            <w:tcW w:w="1259" w:type="dxa"/>
          </w:tcPr>
          <w:p w14:paraId="6769F184"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4" w:type="dxa"/>
          </w:tcPr>
          <w:p w14:paraId="66634A83"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7A520E51" w14:textId="77777777" w:rsidTr="00DD021B">
        <w:tc>
          <w:tcPr>
            <w:tcW w:w="1547" w:type="dxa"/>
          </w:tcPr>
          <w:p w14:paraId="357A34CF" w14:textId="77777777" w:rsidR="007B2369" w:rsidRDefault="00830F9C">
            <w:pPr>
              <w:jc w:val="both"/>
              <w:rPr>
                <w:rFonts w:eastAsiaTheme="minorEastAsia"/>
                <w:lang w:eastAsia="zh-CN"/>
              </w:rPr>
            </w:pPr>
            <w:r>
              <w:rPr>
                <w:rFonts w:eastAsia="Malgun Gothic" w:hint="eastAsia"/>
                <w:lang w:eastAsia="ko-KR"/>
              </w:rPr>
              <w:t>LG</w:t>
            </w:r>
          </w:p>
        </w:tc>
        <w:tc>
          <w:tcPr>
            <w:tcW w:w="1259" w:type="dxa"/>
          </w:tcPr>
          <w:p w14:paraId="2C48A897" w14:textId="77777777" w:rsidR="007B2369" w:rsidRDefault="00830F9C">
            <w:pPr>
              <w:jc w:val="both"/>
              <w:rPr>
                <w:rFonts w:eastAsiaTheme="minorEastAsia"/>
                <w:lang w:eastAsia="zh-CN"/>
              </w:rPr>
            </w:pPr>
            <w:ins w:id="3379" w:author="LG: SeoYoung Back" w:date="2021-10-12T14:43:00Z">
              <w:r>
                <w:rPr>
                  <w:rFonts w:eastAsia="Malgun Gothic"/>
                  <w:lang w:eastAsia="ko-KR"/>
                </w:rPr>
                <w:t>Option4</w:t>
              </w:r>
            </w:ins>
            <w:del w:id="3380" w:author="LG: SeoYoung Back" w:date="2021-10-12T14:43:00Z">
              <w:r>
                <w:rPr>
                  <w:rFonts w:eastAsia="Malgun Gothic" w:hint="eastAsia"/>
                  <w:lang w:eastAsia="ko-KR"/>
                </w:rPr>
                <w:delText>Yes</w:delText>
              </w:r>
            </w:del>
          </w:p>
        </w:tc>
        <w:tc>
          <w:tcPr>
            <w:tcW w:w="6714" w:type="dxa"/>
          </w:tcPr>
          <w:p w14:paraId="7A7875F4" w14:textId="77777777" w:rsidR="007B2369" w:rsidRDefault="00830F9C">
            <w:pPr>
              <w:jc w:val="both"/>
              <w:rPr>
                <w:rFonts w:eastAsiaTheme="minorEastAsia"/>
                <w:lang w:eastAsia="zh-CN"/>
              </w:rPr>
            </w:pPr>
            <w:r>
              <w:rPr>
                <w:rFonts w:eastAsia="Malgun Gothic"/>
                <w:lang w:eastAsia="ko-KR"/>
              </w:rPr>
              <w:t>There is no need to make a restriction depends on cast type (e.g., BC, GC, UC) for using the default DRX configuration.</w:t>
            </w:r>
          </w:p>
        </w:tc>
      </w:tr>
      <w:tr w:rsidR="007B2369" w14:paraId="2041A797" w14:textId="77777777" w:rsidTr="00DD021B">
        <w:tc>
          <w:tcPr>
            <w:tcW w:w="1547" w:type="dxa"/>
          </w:tcPr>
          <w:p w14:paraId="38FC4338" w14:textId="77777777" w:rsidR="007B2369" w:rsidRDefault="00830F9C">
            <w:pPr>
              <w:jc w:val="both"/>
              <w:rPr>
                <w:rFonts w:eastAsiaTheme="minorEastAsia"/>
                <w:lang w:eastAsia="zh-CN"/>
              </w:rPr>
            </w:pPr>
            <w:ins w:id="3381" w:author="Interdigital (Martino)" w:date="2021-10-04T12:57:00Z">
              <w:r>
                <w:rPr>
                  <w:rFonts w:eastAsiaTheme="minorEastAsia"/>
                  <w:lang w:eastAsia="zh-CN"/>
                </w:rPr>
                <w:t>InterDigital</w:t>
              </w:r>
            </w:ins>
          </w:p>
        </w:tc>
        <w:tc>
          <w:tcPr>
            <w:tcW w:w="1259" w:type="dxa"/>
          </w:tcPr>
          <w:p w14:paraId="40AB96AE" w14:textId="77777777" w:rsidR="007B2369" w:rsidRDefault="00830F9C">
            <w:pPr>
              <w:jc w:val="both"/>
              <w:rPr>
                <w:rFonts w:eastAsiaTheme="minorEastAsia"/>
                <w:lang w:eastAsia="zh-CN"/>
              </w:rPr>
            </w:pPr>
            <w:ins w:id="3382" w:author="Interdigital (Martino)" w:date="2021-10-04T12:57:00Z">
              <w:r>
                <w:rPr>
                  <w:rFonts w:eastAsiaTheme="minorEastAsia"/>
                  <w:lang w:eastAsia="zh-CN"/>
                </w:rPr>
                <w:t>Option 4</w:t>
              </w:r>
            </w:ins>
          </w:p>
        </w:tc>
        <w:tc>
          <w:tcPr>
            <w:tcW w:w="6714" w:type="dxa"/>
          </w:tcPr>
          <w:p w14:paraId="11C07B2A" w14:textId="77777777" w:rsidR="007B2369" w:rsidRDefault="007B2369">
            <w:pPr>
              <w:jc w:val="both"/>
              <w:rPr>
                <w:rFonts w:eastAsiaTheme="minorEastAsia"/>
                <w:lang w:eastAsia="zh-CN"/>
              </w:rPr>
            </w:pPr>
          </w:p>
        </w:tc>
      </w:tr>
      <w:tr w:rsidR="007B2369" w14:paraId="78D4CCEC" w14:textId="77777777" w:rsidTr="00DD021B">
        <w:tc>
          <w:tcPr>
            <w:tcW w:w="1547" w:type="dxa"/>
          </w:tcPr>
          <w:p w14:paraId="11C72194" w14:textId="77777777" w:rsidR="007B2369" w:rsidRDefault="00830F9C">
            <w:pPr>
              <w:jc w:val="both"/>
              <w:rPr>
                <w:rFonts w:eastAsiaTheme="minorEastAsia"/>
                <w:lang w:eastAsia="zh-CN"/>
              </w:rPr>
            </w:pPr>
            <w:ins w:id="3383" w:author="Ericsson" w:date="2021-10-04T23:14:00Z">
              <w:r>
                <w:rPr>
                  <w:rFonts w:eastAsiaTheme="minorEastAsia"/>
                  <w:lang w:eastAsia="zh-CN"/>
                </w:rPr>
                <w:t xml:space="preserve">Ericsson </w:t>
              </w:r>
            </w:ins>
          </w:p>
        </w:tc>
        <w:tc>
          <w:tcPr>
            <w:tcW w:w="1259" w:type="dxa"/>
          </w:tcPr>
          <w:p w14:paraId="1F5FD673" w14:textId="77777777" w:rsidR="007B2369" w:rsidRDefault="00830F9C">
            <w:pPr>
              <w:jc w:val="both"/>
              <w:rPr>
                <w:rFonts w:eastAsiaTheme="minorEastAsia"/>
                <w:lang w:eastAsia="zh-CN"/>
              </w:rPr>
            </w:pPr>
            <w:ins w:id="3384" w:author="Ericsson" w:date="2021-10-04T23:14:00Z">
              <w:r>
                <w:rPr>
                  <w:rFonts w:eastAsiaTheme="minorEastAsia"/>
                  <w:lang w:eastAsia="zh-CN"/>
                </w:rPr>
                <w:t>Option 4</w:t>
              </w:r>
            </w:ins>
          </w:p>
        </w:tc>
        <w:tc>
          <w:tcPr>
            <w:tcW w:w="6714" w:type="dxa"/>
          </w:tcPr>
          <w:p w14:paraId="3AB2CFA5" w14:textId="77777777" w:rsidR="007B2369" w:rsidRDefault="00830F9C">
            <w:pPr>
              <w:jc w:val="both"/>
              <w:rPr>
                <w:rFonts w:eastAsiaTheme="minorEastAsia"/>
                <w:lang w:eastAsia="zh-CN"/>
              </w:rPr>
            </w:pPr>
            <w:ins w:id="3385" w:author="Ericsson" w:date="2021-10-04T23:14:00Z">
              <w:r>
                <w:rPr>
                  <w:rFonts w:eastAsia="Malgun Gothic"/>
                  <w:lang w:eastAsia="ko-KR"/>
                </w:rPr>
                <w:t>Share the same view as LG. A common default DRX configuration is sufficient to be applied regardless of cast type. And applicable to all the scenario where a default DRX configuration is needed.</w:t>
              </w:r>
            </w:ins>
          </w:p>
        </w:tc>
      </w:tr>
      <w:tr w:rsidR="007B2369" w14:paraId="7E8A0C3C" w14:textId="77777777" w:rsidTr="00DD021B">
        <w:trPr>
          <w:ins w:id="3386" w:author="Jianming Wu" w:date="2021-10-09T17:17:00Z"/>
        </w:trPr>
        <w:tc>
          <w:tcPr>
            <w:tcW w:w="1547" w:type="dxa"/>
          </w:tcPr>
          <w:p w14:paraId="16C66DBA" w14:textId="77777777" w:rsidR="007B2369" w:rsidRDefault="00830F9C">
            <w:pPr>
              <w:jc w:val="both"/>
              <w:rPr>
                <w:ins w:id="3387" w:author="Jianming Wu" w:date="2021-10-09T17:17:00Z"/>
                <w:rFonts w:eastAsiaTheme="minorEastAsia"/>
                <w:lang w:eastAsia="zh-CN"/>
              </w:rPr>
            </w:pPr>
            <w:ins w:id="3388" w:author="Jianming Wu" w:date="2021-10-09T17:17:00Z">
              <w:r>
                <w:rPr>
                  <w:rFonts w:eastAsiaTheme="minorEastAsia" w:hint="eastAsia"/>
                  <w:lang w:eastAsia="zh-CN"/>
                </w:rPr>
                <w:t>vivo</w:t>
              </w:r>
            </w:ins>
          </w:p>
        </w:tc>
        <w:tc>
          <w:tcPr>
            <w:tcW w:w="1259" w:type="dxa"/>
          </w:tcPr>
          <w:p w14:paraId="556C32F0" w14:textId="12D6BD53" w:rsidR="007B2369" w:rsidRPr="00510AAE" w:rsidRDefault="00830F9C">
            <w:pPr>
              <w:jc w:val="both"/>
              <w:rPr>
                <w:ins w:id="3389" w:author="Jianming Wu" w:date="2021-10-09T17:17:00Z"/>
              </w:rPr>
            </w:pPr>
            <w:ins w:id="3390" w:author="Jianming Wu" w:date="2021-10-09T17:17:00Z">
              <w:r>
                <w:rPr>
                  <w:rFonts w:eastAsiaTheme="minorEastAsia" w:hint="eastAsia"/>
                  <w:lang w:eastAsia="zh-CN"/>
                </w:rPr>
                <w:t xml:space="preserve">Option </w:t>
              </w:r>
            </w:ins>
            <w:ins w:id="3391" w:author="Jianming Wu" w:date="2021-10-13T20:10:00Z">
              <w:r w:rsidR="00A16699">
                <w:rPr>
                  <w:rFonts w:hint="eastAsia"/>
                </w:rPr>
                <w:t>5</w:t>
              </w:r>
            </w:ins>
          </w:p>
        </w:tc>
        <w:tc>
          <w:tcPr>
            <w:tcW w:w="6714" w:type="dxa"/>
          </w:tcPr>
          <w:p w14:paraId="7E841DCC" w14:textId="77777777" w:rsidR="007B2369" w:rsidRDefault="00830F9C">
            <w:pPr>
              <w:jc w:val="both"/>
              <w:rPr>
                <w:ins w:id="3392" w:author="Jianming Wu" w:date="2021-10-13T20:08:00Z"/>
                <w:lang w:eastAsia="zh-CN"/>
              </w:rPr>
            </w:pPr>
            <w:ins w:id="3393" w:author="Jianming Wu" w:date="2021-10-09T17:17:00Z">
              <w:r>
                <w:rPr>
                  <w:rFonts w:hint="eastAsia"/>
                  <w:lang w:eastAsia="zh-CN"/>
                </w:rPr>
                <w:t>See comments in Question 7.2-1.</w:t>
              </w:r>
            </w:ins>
          </w:p>
          <w:p w14:paraId="2D781EE9" w14:textId="77777777" w:rsidR="009445AA" w:rsidRDefault="009445AA" w:rsidP="009445AA">
            <w:pPr>
              <w:jc w:val="both"/>
              <w:rPr>
                <w:ins w:id="3394" w:author="Jianming Wu" w:date="2021-10-13T20:08:00Z"/>
                <w:bCs/>
              </w:rPr>
            </w:pPr>
            <w:ins w:id="3395" w:author="Jianming Wu" w:date="2021-10-13T20:08:00Z">
              <w:r>
                <w:rPr>
                  <w:rFonts w:hint="eastAsia"/>
                </w:rPr>
                <w:t>W</w:t>
              </w:r>
              <w:r>
                <w:t xml:space="preserve">e believe that, in additon, it is dependent on the Tx UE and Rx UE behevous. The </w:t>
              </w:r>
              <w:r w:rsidRPr="008C46C8">
                <w:rPr>
                  <w:rFonts w:eastAsia="宋体" w:hint="eastAsia"/>
                  <w:bCs/>
                  <w:lang w:eastAsia="zh-CN"/>
                </w:rPr>
                <w:t>default SL DRX</w:t>
              </w:r>
              <w:r>
                <w:rPr>
                  <w:rFonts w:eastAsia="宋体"/>
                  <w:bCs/>
                  <w:lang w:eastAsia="zh-CN"/>
                </w:rPr>
                <w:t xml:space="preserve"> in either Option 1 or 4 has the property with the sparsity in general, that is running for all the time regardless of whether the UE has a service or not.</w:t>
              </w:r>
              <w:r>
                <w:rPr>
                  <w:rFonts w:hint="eastAsia"/>
                  <w:bCs/>
                </w:rPr>
                <w:t xml:space="preserve"> </w:t>
              </w:r>
              <w:r>
                <w:rPr>
                  <w:bCs/>
                </w:rPr>
                <w:t>Three options after the DCR transmission can be potentially considered.</w:t>
              </w:r>
            </w:ins>
          </w:p>
          <w:p w14:paraId="74469799" w14:textId="77777777" w:rsidR="009445AA" w:rsidRDefault="009445AA" w:rsidP="009445AA">
            <w:pPr>
              <w:jc w:val="both"/>
              <w:rPr>
                <w:ins w:id="3396" w:author="Jianming Wu" w:date="2021-10-13T20:08:00Z"/>
                <w:bCs/>
                <w:lang w:eastAsia="zh-CN"/>
              </w:rPr>
            </w:pPr>
            <w:ins w:id="3397" w:author="Jianming Wu" w:date="2021-10-13T20:08:00Z">
              <w:r>
                <w:rPr>
                  <w:rFonts w:hint="eastAsia"/>
                  <w:bCs/>
                </w:rPr>
                <w:t>O</w:t>
              </w:r>
              <w:r>
                <w:rPr>
                  <w:bCs/>
                </w:rPr>
                <w:t xml:space="preserve">ption-1: The </w:t>
              </w:r>
              <w:r w:rsidRPr="00672D80">
                <w:rPr>
                  <w:rFonts w:hint="eastAsia"/>
                  <w:bCs/>
                  <w:lang w:eastAsia="zh-CN"/>
                </w:rPr>
                <w:t>PC5-S messages</w:t>
              </w:r>
              <w:r>
                <w:rPr>
                  <w:bCs/>
                  <w:lang w:eastAsia="zh-CN"/>
                </w:rPr>
                <w:t xml:space="preserve"> after DCR only can be sent in On-Duration of the default DRX. This belongs to Option-1 or 4, and perhaps incurs a longer delay for the link establishment.</w:t>
              </w:r>
            </w:ins>
          </w:p>
          <w:p w14:paraId="5332C94F" w14:textId="77777777" w:rsidR="009445AA" w:rsidRDefault="009445AA" w:rsidP="009445AA">
            <w:pPr>
              <w:jc w:val="both"/>
              <w:rPr>
                <w:ins w:id="3398" w:author="Jianming Wu" w:date="2021-10-13T20:08:00Z"/>
                <w:rFonts w:eastAsiaTheme="minorEastAsia"/>
                <w:bCs/>
              </w:rPr>
            </w:pPr>
            <w:ins w:id="3399" w:author="Jianming Wu" w:date="2021-10-13T20:08:00Z">
              <w:r>
                <w:rPr>
                  <w:rFonts w:hint="eastAsia"/>
                  <w:bCs/>
                </w:rPr>
                <w:t>O</w:t>
              </w:r>
              <w:r>
                <w:rPr>
                  <w:rFonts w:eastAsiaTheme="minorEastAsia"/>
                  <w:bCs/>
                </w:rPr>
                <w:t>ption-2: The Tx UE keeps waiting for the SMC reception after sending the DCR. Due to the uncertainty of the DCR reception and the SMC timing, the Tx UE (if power saving UE) has to give up the DRX associated with other services for reception. This increases the power consumption significantly if no response related to the DCR.</w:t>
              </w:r>
            </w:ins>
          </w:p>
          <w:p w14:paraId="32EB0E22" w14:textId="5E61B7EF" w:rsidR="009445AA" w:rsidRDefault="009445AA" w:rsidP="009445AA">
            <w:pPr>
              <w:jc w:val="both"/>
              <w:rPr>
                <w:ins w:id="3400" w:author="Jianming Wu" w:date="2021-10-09T17:17:00Z"/>
                <w:rFonts w:eastAsia="Malgun Gothic"/>
                <w:lang w:eastAsia="ko-KR"/>
              </w:rPr>
            </w:pPr>
            <w:ins w:id="3401" w:author="Jianming Wu" w:date="2021-10-13T20:08:00Z">
              <w:r>
                <w:rPr>
                  <w:rFonts w:hint="eastAsia"/>
                  <w:bCs/>
                </w:rPr>
                <w:t>O</w:t>
              </w:r>
              <w:r>
                <w:rPr>
                  <w:bCs/>
                </w:rPr>
                <w:t xml:space="preserve">ption-3: The Tx UE sets a short timer for the </w:t>
              </w:r>
              <w:r>
                <w:rPr>
                  <w:rFonts w:eastAsiaTheme="minorEastAsia"/>
                  <w:bCs/>
                </w:rPr>
                <w:t xml:space="preserve">SMC reception after sending the DCR. If the Tx UE receives the SMC within the timer, the Tx UE and the Rx UE keep being awake to accomplish the link establishment until the DRX associated with the newly established unicast link is configured. </w:t>
              </w:r>
              <w:r>
                <w:rPr>
                  <w:bCs/>
                  <w:lang w:eastAsia="zh-CN"/>
                </w:rPr>
                <w:t>This belongs to Option-5.</w:t>
              </w:r>
            </w:ins>
          </w:p>
        </w:tc>
      </w:tr>
      <w:tr w:rsidR="007B2369" w14:paraId="14DE23C8" w14:textId="77777777" w:rsidTr="00DD021B">
        <w:trPr>
          <w:ins w:id="3402" w:author="ZTE" w:date="2021-10-12T18:56:00Z"/>
        </w:trPr>
        <w:tc>
          <w:tcPr>
            <w:tcW w:w="1547" w:type="dxa"/>
          </w:tcPr>
          <w:p w14:paraId="11044A7E" w14:textId="77777777" w:rsidR="007B2369" w:rsidRDefault="00830F9C">
            <w:pPr>
              <w:jc w:val="both"/>
              <w:rPr>
                <w:ins w:id="3403" w:author="ZTE" w:date="2021-10-12T18:56:00Z"/>
                <w:rFonts w:eastAsiaTheme="minorEastAsia"/>
                <w:lang w:eastAsia="zh-CN"/>
              </w:rPr>
            </w:pPr>
            <w:ins w:id="3404" w:author="ZTE" w:date="2021-10-12T18:56:00Z">
              <w:r>
                <w:rPr>
                  <w:rFonts w:eastAsiaTheme="minorEastAsia" w:hint="eastAsia"/>
                  <w:lang w:eastAsia="zh-CN"/>
                </w:rPr>
                <w:t>ZTE</w:t>
              </w:r>
            </w:ins>
          </w:p>
        </w:tc>
        <w:tc>
          <w:tcPr>
            <w:tcW w:w="1259" w:type="dxa"/>
          </w:tcPr>
          <w:p w14:paraId="6CAA7E71" w14:textId="77777777" w:rsidR="007B2369" w:rsidRDefault="00830F9C">
            <w:pPr>
              <w:jc w:val="both"/>
              <w:rPr>
                <w:ins w:id="3405" w:author="ZTE" w:date="2021-10-12T18:56:00Z"/>
                <w:rFonts w:eastAsiaTheme="minorEastAsia"/>
                <w:lang w:eastAsia="zh-CN"/>
              </w:rPr>
            </w:pPr>
            <w:ins w:id="3406" w:author="ZTE" w:date="2021-10-12T18:56:00Z">
              <w:r>
                <w:rPr>
                  <w:rFonts w:eastAsiaTheme="minorEastAsia"/>
                  <w:lang w:eastAsia="zh-CN"/>
                </w:rPr>
                <w:t>Option 4</w:t>
              </w:r>
            </w:ins>
          </w:p>
        </w:tc>
        <w:tc>
          <w:tcPr>
            <w:tcW w:w="6714" w:type="dxa"/>
          </w:tcPr>
          <w:p w14:paraId="63C19781" w14:textId="77777777" w:rsidR="007B2369" w:rsidRDefault="007B2369">
            <w:pPr>
              <w:jc w:val="both"/>
              <w:rPr>
                <w:ins w:id="3407" w:author="ZTE" w:date="2021-10-12T18:56:00Z"/>
                <w:lang w:eastAsia="zh-CN"/>
              </w:rPr>
            </w:pPr>
          </w:p>
        </w:tc>
      </w:tr>
      <w:tr w:rsidR="0004279F" w14:paraId="36B64C42" w14:textId="77777777" w:rsidTr="00DD021B">
        <w:trPr>
          <w:ins w:id="3408" w:author="Apple - Zhibin Wu" w:date="2021-10-13T10:53:00Z"/>
        </w:trPr>
        <w:tc>
          <w:tcPr>
            <w:tcW w:w="1547" w:type="dxa"/>
          </w:tcPr>
          <w:p w14:paraId="1090CB29" w14:textId="5A316C3A" w:rsidR="0004279F" w:rsidRDefault="0004279F" w:rsidP="0004279F">
            <w:pPr>
              <w:jc w:val="both"/>
              <w:rPr>
                <w:ins w:id="3409" w:author="Apple - Zhibin Wu" w:date="2021-10-13T10:53:00Z"/>
                <w:rFonts w:eastAsiaTheme="minorEastAsia"/>
                <w:lang w:eastAsia="zh-CN"/>
              </w:rPr>
            </w:pPr>
            <w:ins w:id="3410" w:author="Apple - Zhibin Wu" w:date="2021-10-13T10:53:00Z">
              <w:r>
                <w:rPr>
                  <w:rFonts w:eastAsiaTheme="minorEastAsia"/>
                  <w:lang w:eastAsia="zh-CN"/>
                </w:rPr>
                <w:lastRenderedPageBreak/>
                <w:t>Apple</w:t>
              </w:r>
            </w:ins>
          </w:p>
        </w:tc>
        <w:tc>
          <w:tcPr>
            <w:tcW w:w="1259" w:type="dxa"/>
          </w:tcPr>
          <w:p w14:paraId="1DCE902F" w14:textId="3601772F" w:rsidR="0004279F" w:rsidRDefault="0004279F" w:rsidP="0004279F">
            <w:pPr>
              <w:jc w:val="both"/>
              <w:rPr>
                <w:ins w:id="3411" w:author="Apple - Zhibin Wu" w:date="2021-10-13T10:53:00Z"/>
                <w:rFonts w:eastAsiaTheme="minorEastAsia"/>
                <w:lang w:eastAsia="zh-CN"/>
              </w:rPr>
            </w:pPr>
            <w:ins w:id="3412" w:author="Apple - Zhibin Wu" w:date="2021-10-13T10:53:00Z">
              <w:r>
                <w:rPr>
                  <w:rFonts w:eastAsiaTheme="minorEastAsia"/>
                  <w:lang w:eastAsia="zh-CN"/>
                </w:rPr>
                <w:t>Option 4</w:t>
              </w:r>
            </w:ins>
          </w:p>
        </w:tc>
        <w:tc>
          <w:tcPr>
            <w:tcW w:w="6714" w:type="dxa"/>
          </w:tcPr>
          <w:p w14:paraId="187E0C9B" w14:textId="71461CEA" w:rsidR="0004279F" w:rsidRDefault="0004279F" w:rsidP="0004279F">
            <w:pPr>
              <w:jc w:val="both"/>
              <w:rPr>
                <w:ins w:id="3413" w:author="Apple - Zhibin Wu" w:date="2021-10-13T10:53:00Z"/>
                <w:lang w:eastAsia="zh-CN"/>
              </w:rPr>
            </w:pPr>
            <w:ins w:id="3414" w:author="Apple - Zhibin Wu" w:date="2021-10-13T10:53:00Z">
              <w:r>
                <w:rPr>
                  <w:lang w:eastAsia="zh-CN"/>
                </w:rPr>
                <w:t xml:space="preserve">I assume Option 1 and 4 are the same </w:t>
              </w:r>
            </w:ins>
          </w:p>
        </w:tc>
      </w:tr>
      <w:tr w:rsidR="00DD021B" w14:paraId="5F95D16E" w14:textId="77777777" w:rsidTr="00DD021B">
        <w:trPr>
          <w:ins w:id="3415" w:author="Lenovo (Jing)" w:date="2021-10-14T07:23:00Z"/>
        </w:trPr>
        <w:tc>
          <w:tcPr>
            <w:tcW w:w="1547" w:type="dxa"/>
          </w:tcPr>
          <w:p w14:paraId="06888A18" w14:textId="77777777" w:rsidR="00DD021B" w:rsidRDefault="00DD021B" w:rsidP="00FA246F">
            <w:pPr>
              <w:jc w:val="both"/>
              <w:rPr>
                <w:ins w:id="3416" w:author="Lenovo (Jing)" w:date="2021-10-14T07:23:00Z"/>
                <w:rFonts w:eastAsiaTheme="minorEastAsia"/>
                <w:lang w:eastAsia="zh-CN"/>
              </w:rPr>
            </w:pPr>
            <w:ins w:id="3417" w:author="Lenovo (Jing)" w:date="2021-10-14T07:23:00Z">
              <w:r>
                <w:rPr>
                  <w:rFonts w:eastAsiaTheme="minorEastAsia" w:hint="eastAsia"/>
                  <w:lang w:eastAsia="zh-CN"/>
                </w:rPr>
                <w:t>L</w:t>
              </w:r>
              <w:r>
                <w:rPr>
                  <w:rFonts w:eastAsiaTheme="minorEastAsia"/>
                  <w:lang w:eastAsia="zh-CN"/>
                </w:rPr>
                <w:t>enovo</w:t>
              </w:r>
            </w:ins>
          </w:p>
        </w:tc>
        <w:tc>
          <w:tcPr>
            <w:tcW w:w="1259" w:type="dxa"/>
          </w:tcPr>
          <w:p w14:paraId="3F266EDF" w14:textId="77777777" w:rsidR="00DD021B" w:rsidRDefault="00DD021B" w:rsidP="00FA246F">
            <w:pPr>
              <w:jc w:val="both"/>
              <w:rPr>
                <w:ins w:id="3418" w:author="Lenovo (Jing)" w:date="2021-10-14T07:23:00Z"/>
                <w:rFonts w:eastAsiaTheme="minorEastAsia"/>
                <w:lang w:eastAsia="zh-CN"/>
              </w:rPr>
            </w:pPr>
            <w:ins w:id="3419" w:author="Lenovo (Jing)" w:date="2021-10-14T07:23:00Z">
              <w:r>
                <w:rPr>
                  <w:rFonts w:eastAsiaTheme="minorEastAsia" w:hint="eastAsia"/>
                  <w:lang w:eastAsia="zh-CN"/>
                </w:rPr>
                <w:t>O</w:t>
              </w:r>
              <w:r>
                <w:rPr>
                  <w:rFonts w:eastAsiaTheme="minorEastAsia"/>
                  <w:lang w:eastAsia="zh-CN"/>
                </w:rPr>
                <w:t>ption 4, 2</w:t>
              </w:r>
            </w:ins>
          </w:p>
        </w:tc>
        <w:tc>
          <w:tcPr>
            <w:tcW w:w="6714" w:type="dxa"/>
          </w:tcPr>
          <w:p w14:paraId="40783BAA" w14:textId="77777777" w:rsidR="00DD021B" w:rsidRPr="00FA246F" w:rsidRDefault="00DD021B" w:rsidP="00FA246F">
            <w:pPr>
              <w:jc w:val="both"/>
              <w:rPr>
                <w:ins w:id="3420" w:author="Lenovo (Jing)" w:date="2021-10-14T07:23:00Z"/>
                <w:rFonts w:eastAsiaTheme="minorEastAsia"/>
                <w:lang w:eastAsia="zh-CN"/>
              </w:rPr>
            </w:pPr>
            <w:ins w:id="3421" w:author="Lenovo (Jing)" w:date="2021-10-14T07:23:00Z">
              <w:r>
                <w:rPr>
                  <w:rFonts w:eastAsiaTheme="minorEastAsia"/>
                  <w:lang w:eastAsia="zh-CN"/>
                </w:rPr>
                <w:t>Same comments in Question 7.2-1</w:t>
              </w:r>
            </w:ins>
          </w:p>
        </w:tc>
      </w:tr>
    </w:tbl>
    <w:p w14:paraId="290F630F" w14:textId="77777777" w:rsidR="007B2369" w:rsidRDefault="007B2369">
      <w:pPr>
        <w:rPr>
          <w:lang w:val="en-GB" w:eastAsia="zh-CN"/>
        </w:rPr>
      </w:pPr>
    </w:p>
    <w:p w14:paraId="4E580127" w14:textId="77777777" w:rsidR="007B2369" w:rsidRDefault="007B2369">
      <w:pPr>
        <w:rPr>
          <w:lang w:val="en-GB" w:eastAsia="zh-CN"/>
        </w:rPr>
      </w:pPr>
    </w:p>
    <w:p w14:paraId="213112AE" w14:textId="77777777" w:rsidR="007B2369" w:rsidRDefault="00830F9C">
      <w:pPr>
        <w:pStyle w:val="2"/>
        <w:ind w:left="925" w:hangingChars="289" w:hanging="925"/>
        <w:rPr>
          <w:lang w:eastAsia="zh-CN"/>
        </w:rPr>
      </w:pPr>
      <w:bookmarkStart w:id="3422" w:name="_Ref81902966"/>
      <w:r>
        <w:rPr>
          <w:lang w:val="en-US"/>
        </w:rPr>
        <w:t>Whether we can confirm the WA that DRX configuration for V2X group management signaling is out of RAN2 scope</w:t>
      </w:r>
      <w:r>
        <w:rPr>
          <w:rFonts w:hint="eastAsia"/>
          <w:lang w:val="en-US" w:eastAsia="zh-CN"/>
        </w:rPr>
        <w:t>?</w:t>
      </w:r>
      <w:bookmarkEnd w:id="3422"/>
    </w:p>
    <w:p w14:paraId="72A66B0F" w14:textId="0715CCC2" w:rsidR="007B2369" w:rsidRDefault="00830F9C">
      <w:pPr>
        <w:jc w:val="both"/>
        <w:rPr>
          <w:lang w:val="en-GB" w:eastAsia="zh-CN"/>
        </w:rPr>
      </w:pPr>
      <w:r>
        <w:rPr>
          <w:lang w:val="en-GB" w:eastAsia="zh-CN"/>
        </w:rPr>
        <w:t xml:space="preserve">As raised in </w:t>
      </w:r>
      <w:r>
        <w:rPr>
          <w:lang w:val="en-GB" w:eastAsia="zh-CN"/>
        </w:rPr>
        <w:fldChar w:fldCharType="begin"/>
      </w:r>
      <w:r>
        <w:rPr>
          <w:lang w:val="en-GB" w:eastAsia="zh-CN"/>
        </w:rPr>
        <w:instrText xml:space="preserve"> REF _Ref82182799 \r \h </w:instrText>
      </w:r>
      <w:r>
        <w:rPr>
          <w:lang w:val="en-GB" w:eastAsia="zh-CN"/>
        </w:rPr>
      </w:r>
      <w:r>
        <w:rPr>
          <w:lang w:val="en-GB" w:eastAsia="zh-CN"/>
        </w:rPr>
        <w:fldChar w:fldCharType="separate"/>
      </w:r>
      <w:r w:rsidR="000C74B2">
        <w:rPr>
          <w:lang w:val="en-GB" w:eastAsia="zh-CN"/>
        </w:rPr>
        <w:t>[9]</w:t>
      </w:r>
      <w:r>
        <w:rPr>
          <w:lang w:val="en-GB" w:eastAsia="zh-CN"/>
        </w:rPr>
        <w:fldChar w:fldCharType="end"/>
      </w:r>
      <w:r>
        <w:rPr>
          <w:lang w:val="en-GB" w:eastAsia="zh-CN"/>
        </w:rPr>
        <w:t>, according to the procedure for groupcast mode of V2X communication over PC5</w:t>
      </w:r>
      <w:r>
        <w:rPr>
          <w:lang w:val="en-GB" w:eastAsia="zh-CN"/>
        </w:rPr>
        <w:fldChar w:fldCharType="begin"/>
      </w:r>
      <w:r>
        <w:rPr>
          <w:lang w:val="en-GB" w:eastAsia="zh-CN"/>
        </w:rPr>
        <w:instrText xml:space="preserve"> REF _Ref77788576 \r \h </w:instrText>
      </w:r>
      <w:r>
        <w:rPr>
          <w:lang w:val="en-GB" w:eastAsia="zh-CN"/>
        </w:rPr>
      </w:r>
      <w:r>
        <w:rPr>
          <w:lang w:val="en-GB" w:eastAsia="zh-CN"/>
        </w:rPr>
        <w:fldChar w:fldCharType="separate"/>
      </w:r>
      <w:r w:rsidR="000C74B2">
        <w:rPr>
          <w:lang w:val="en-GB" w:eastAsia="zh-CN"/>
        </w:rPr>
        <w:t>[10]</w:t>
      </w:r>
      <w:r>
        <w:rPr>
          <w:lang w:val="en-GB" w:eastAsia="zh-CN"/>
        </w:rPr>
        <w:fldChar w:fldCharType="end"/>
      </w:r>
      <w:r>
        <w:rPr>
          <w:lang w:val="en-GB" w:eastAsia="zh-CN"/>
        </w:rPr>
        <w:t>, before running the groupcast service(s), the V2X application layer carries out V2X group management, and provides group identifier information (i.e., an application-layer V2X group identifier) as well as V2X application requirements for the groupcast communication.</w:t>
      </w:r>
    </w:p>
    <w:p w14:paraId="75661415" w14:textId="77777777" w:rsidR="007B2369" w:rsidRDefault="008053B6">
      <w:pPr>
        <w:jc w:val="center"/>
        <w:rPr>
          <w:lang w:val="en-GB" w:eastAsia="zh-CN"/>
        </w:rPr>
      </w:pPr>
      <w:r>
        <w:rPr>
          <w:noProof/>
        </w:rPr>
        <w:object w:dxaOrig="7380" w:dyaOrig="4365" w14:anchorId="6EB3F1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9.5pt;height:218pt;mso-width-percent:0;mso-height-percent:0;mso-width-percent:0;mso-height-percent:0" o:ole="">
            <v:imagedata r:id="rId9" o:title=""/>
          </v:shape>
          <o:OLEObject Type="Embed" ProgID="Visio.Drawing.11" ShapeID="_x0000_i1025" DrawAspect="Content" ObjectID="_1695704389" r:id="rId10"/>
        </w:object>
      </w:r>
    </w:p>
    <w:p w14:paraId="681D70B9" w14:textId="77777777" w:rsidR="007B2369" w:rsidRDefault="00830F9C">
      <w:pPr>
        <w:pStyle w:val="TF"/>
      </w:pPr>
      <w:r>
        <w:t xml:space="preserve">Figure 6.3.2-1: Procedure for groupcast mode of </w:t>
      </w:r>
      <w:r>
        <w:rPr>
          <w:lang w:eastAsia="ko-KR"/>
        </w:rPr>
        <w:t>V2X communication over PC5 reference point</w:t>
      </w:r>
    </w:p>
    <w:p w14:paraId="4C7A563A" w14:textId="0857FF30" w:rsidR="007B2369" w:rsidRDefault="00830F9C">
      <w:pPr>
        <w:jc w:val="both"/>
      </w:pPr>
      <w:r>
        <w:rPr>
          <w:rFonts w:hint="eastAsia"/>
        </w:rPr>
        <w:t>As discussed in TS 38.287</w:t>
      </w:r>
      <w:r>
        <w:rPr>
          <w:rFonts w:hint="eastAsia"/>
          <w:lang w:eastAsia="zh-CN"/>
        </w:rPr>
        <w:t xml:space="preserve"> </w:t>
      </w:r>
      <w:r>
        <w:rPr>
          <w:lang w:val="en-GB" w:eastAsia="zh-CN"/>
        </w:rPr>
        <w:fldChar w:fldCharType="begin"/>
      </w:r>
      <w:r>
        <w:rPr>
          <w:lang w:val="en-GB" w:eastAsia="zh-CN"/>
        </w:rPr>
        <w:instrText xml:space="preserve"> REF _Ref77788576 \r \h </w:instrText>
      </w:r>
      <w:r>
        <w:rPr>
          <w:lang w:val="en-GB" w:eastAsia="zh-CN"/>
        </w:rPr>
      </w:r>
      <w:r>
        <w:rPr>
          <w:lang w:val="en-GB" w:eastAsia="zh-CN"/>
        </w:rPr>
        <w:fldChar w:fldCharType="separate"/>
      </w:r>
      <w:r w:rsidR="000C74B2">
        <w:rPr>
          <w:lang w:val="en-GB" w:eastAsia="zh-CN"/>
        </w:rPr>
        <w:t>[10]</w:t>
      </w:r>
      <w:r>
        <w:rPr>
          <w:lang w:val="en-GB" w:eastAsia="zh-CN"/>
        </w:rPr>
        <w:fldChar w:fldCharType="end"/>
      </w:r>
      <w:r>
        <w:rPr>
          <w:rFonts w:hint="eastAsia"/>
        </w:rPr>
        <w:t xml:space="preserve">, although V2X group formation is initiated by the V2X application layer, which is out of scope of 3GPP specification, the V2X group management is carried out in VAE and SEAL layers, which is within the scope of 3GPP specification. </w:t>
      </w:r>
    </w:p>
    <w:p w14:paraId="0C4AD3ED" w14:textId="29EC9592" w:rsidR="007B2369" w:rsidRDefault="00830F9C">
      <w:pPr>
        <w:jc w:val="both"/>
        <w:rPr>
          <w:lang w:val="en-GB" w:eastAsia="zh-CN"/>
        </w:rPr>
      </w:pPr>
      <w:r>
        <w:rPr>
          <w:rFonts w:hint="eastAsia"/>
          <w:lang w:val="en-GB" w:eastAsia="zh-CN"/>
        </w:rPr>
        <w:t xml:space="preserve">During the email discussion </w:t>
      </w:r>
      <w:r>
        <w:rPr>
          <w:lang w:val="en-GB" w:eastAsia="zh-CN"/>
        </w:rPr>
        <w:fldChar w:fldCharType="begin"/>
      </w:r>
      <w:r>
        <w:rPr>
          <w:lang w:val="en-GB" w:eastAsia="zh-CN"/>
        </w:rPr>
        <w:instrText xml:space="preserve"> </w:instrText>
      </w:r>
      <w:r>
        <w:rPr>
          <w:rFonts w:hint="eastAsia"/>
          <w:lang w:val="en-GB" w:eastAsia="zh-CN"/>
        </w:rPr>
        <w:instrText>REF _Ref82182995 \r \h</w:instrText>
      </w:r>
      <w:r>
        <w:rPr>
          <w:lang w:val="en-GB" w:eastAsia="zh-CN"/>
        </w:rPr>
        <w:instrText xml:space="preserve"> </w:instrText>
      </w:r>
      <w:r>
        <w:rPr>
          <w:lang w:val="en-GB" w:eastAsia="zh-CN"/>
        </w:rPr>
      </w:r>
      <w:r>
        <w:rPr>
          <w:lang w:val="en-GB" w:eastAsia="zh-CN"/>
        </w:rPr>
        <w:fldChar w:fldCharType="separate"/>
      </w:r>
      <w:r w:rsidR="000C74B2">
        <w:rPr>
          <w:lang w:val="en-GB" w:eastAsia="zh-CN"/>
        </w:rPr>
        <w:t>[7]</w:t>
      </w:r>
      <w:r>
        <w:rPr>
          <w:lang w:val="en-GB" w:eastAsia="zh-CN"/>
        </w:rPr>
        <w:fldChar w:fldCharType="end"/>
      </w:r>
      <w:r>
        <w:rPr>
          <w:rFonts w:hint="eastAsia"/>
          <w:lang w:val="en-GB" w:eastAsia="zh-CN"/>
        </w:rPr>
        <w:t xml:space="preserve">, the majority companies (15/22) agreed that </w:t>
      </w:r>
      <w:r>
        <w:rPr>
          <w:lang w:val="en-GB" w:eastAsia="zh-CN"/>
        </w:rPr>
        <w:t>DRX configuration for V2X group management signaling is out of RAN2 scope</w:t>
      </w:r>
      <w:r>
        <w:rPr>
          <w:rFonts w:hint="eastAsia"/>
          <w:lang w:val="en-GB" w:eastAsia="zh-CN"/>
        </w:rPr>
        <w:t xml:space="preserve">. But during the RAN2#115-e online session, one company raised concern that </w:t>
      </w:r>
      <w:r>
        <w:rPr>
          <w:lang w:val="en-GB" w:eastAsia="zh-CN"/>
        </w:rPr>
        <w:t xml:space="preserve">SA2 is discussing that discovery message includes some GC related messages. </w:t>
      </w:r>
      <w:r>
        <w:rPr>
          <w:rFonts w:hint="eastAsia"/>
          <w:lang w:val="en-GB" w:eastAsia="zh-CN"/>
        </w:rPr>
        <w:t>RAN2</w:t>
      </w:r>
      <w:r>
        <w:rPr>
          <w:lang w:val="en-GB" w:eastAsia="zh-CN"/>
        </w:rPr>
        <w:t xml:space="preserve"> may need to check SA2 status further.</w:t>
      </w:r>
      <w:r>
        <w:rPr>
          <w:rFonts w:hint="eastAsia"/>
          <w:lang w:val="en-GB" w:eastAsia="zh-CN"/>
        </w:rPr>
        <w:t xml:space="preserve"> Hence the above proposal changed to working assumption as below.</w:t>
      </w:r>
    </w:p>
    <w:p w14:paraId="2DB0F14F" w14:textId="77777777" w:rsidR="007B2369" w:rsidRDefault="00830F9C">
      <w:pPr>
        <w:jc w:val="both"/>
        <w:rPr>
          <w:lang w:val="en-GB" w:eastAsia="zh-CN"/>
        </w:rPr>
      </w:pPr>
      <w:r>
        <w:rPr>
          <w:noProof/>
          <w:lang w:eastAsia="zh-CN"/>
        </w:rPr>
        <mc:AlternateContent>
          <mc:Choice Requires="wps">
            <w:drawing>
              <wp:inline distT="0" distB="0" distL="0" distR="0" wp14:anchorId="74FDD1A6" wp14:editId="4860BBE6">
                <wp:extent cx="6154420" cy="274955"/>
                <wp:effectExtent l="0" t="0" r="17780" b="10795"/>
                <wp:docPr id="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54616" cy="275493"/>
                        </a:xfrm>
                        <a:prstGeom prst="rect">
                          <a:avLst/>
                        </a:prstGeom>
                        <a:solidFill>
                          <a:srgbClr val="FFFFFF"/>
                        </a:solidFill>
                        <a:ln w="9525">
                          <a:solidFill>
                            <a:srgbClr val="000000"/>
                          </a:solidFill>
                          <a:miter lim="800000"/>
                        </a:ln>
                      </wps:spPr>
                      <wps:txbx>
                        <w:txbxContent>
                          <w:p w14:paraId="6AF30BF3" w14:textId="77777777" w:rsidR="003A6538" w:rsidRDefault="003A6538">
                            <w:r>
                              <w:rPr>
                                <w:lang w:eastAsia="zh-CN"/>
                              </w:rPr>
                              <w:t>4: Working assumption: DRX configuration for V2X group management signaling is out of RAN2 scope.</w:t>
                            </w:r>
                          </w:p>
                        </w:txbxContent>
                      </wps:txbx>
                      <wps:bodyPr rot="0" vert="horz" wrap="square" lIns="91440" tIns="45720" rIns="91440" bIns="45720" anchor="t" anchorCtr="0">
                        <a:noAutofit/>
                      </wps:bodyPr>
                    </wps:wsp>
                  </a:graphicData>
                </a:graphic>
              </wp:inline>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74FDD1A6" id="_x0000_s1030" type="#_x0000_t202" style="width:484.6pt;height:21.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">
                <v:textbox>
                  <w:txbxContent>
                    <w:p w14:paraId="6AF30BF3" w14:textId="77777777" w:rsidR="003A6538" w:rsidRDefault="003A6538">
                      <w:r>
                        <w:rPr>
                          <w:lang w:eastAsia="zh-CN"/>
                        </w:rPr>
                        <w:t>4: Working assumption: DRX configuration for V2X group management signaling is out of RAN2 scope.</w:t>
                      </w:r>
                    </w:p>
                  </w:txbxContent>
                </v:textbox>
                <w10:anchorlock/>
              </v:shape>
            </w:pict>
          </mc:Fallback>
        </mc:AlternateContent>
      </w:r>
    </w:p>
    <w:p w14:paraId="78261EBD" w14:textId="5B8696CD"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1902966 \r \h </w:instrText>
      </w:r>
      <w:r>
        <w:rPr>
          <w:b/>
          <w:lang w:eastAsia="zh-CN"/>
        </w:rPr>
      </w:r>
      <w:r>
        <w:rPr>
          <w:b/>
          <w:lang w:eastAsia="zh-CN"/>
        </w:rPr>
        <w:fldChar w:fldCharType="separate"/>
      </w:r>
      <w:r w:rsidR="000C74B2">
        <w:rPr>
          <w:b/>
          <w:lang w:eastAsia="zh-CN"/>
        </w:rPr>
        <w:t>7.3</w:t>
      </w:r>
      <w:r>
        <w:rPr>
          <w:b/>
          <w:lang w:eastAsia="zh-CN"/>
        </w:rPr>
        <w:fldChar w:fldCharType="end"/>
      </w:r>
      <w:r>
        <w:rPr>
          <w:rFonts w:hint="eastAsia"/>
          <w:b/>
          <w:lang w:eastAsia="zh-CN"/>
        </w:rPr>
        <w:t>-1:</w:t>
      </w:r>
      <w:r>
        <w:t xml:space="preserve"> </w:t>
      </w:r>
      <w:r>
        <w:rPr>
          <w:rFonts w:hint="eastAsia"/>
          <w:b/>
          <w:lang w:eastAsia="zh-CN"/>
        </w:rPr>
        <w:t xml:space="preserve">After checking with SA2, shall RAN2 confirm the working </w:t>
      </w:r>
      <w:r>
        <w:rPr>
          <w:b/>
          <w:lang w:eastAsia="zh-CN"/>
        </w:rPr>
        <w:t>assumption</w:t>
      </w:r>
      <w:r>
        <w:rPr>
          <w:rFonts w:hint="eastAsia"/>
          <w:b/>
          <w:lang w:eastAsia="zh-CN"/>
        </w:rPr>
        <w:t xml:space="preserve"> that </w:t>
      </w:r>
      <w:r>
        <w:rPr>
          <w:b/>
          <w:lang w:eastAsia="zh-CN"/>
        </w:rPr>
        <w:t>DRX configuration for V2X group management signaling is out of RAN2 scope</w:t>
      </w:r>
      <w:r>
        <w:rPr>
          <w:rFonts w:hint="eastAsia"/>
          <w:b/>
          <w:lang w:eastAsia="zh-CN"/>
        </w:rPr>
        <w:t>? Please give your comments.</w:t>
      </w:r>
    </w:p>
    <w:tbl>
      <w:tblPr>
        <w:tblStyle w:val="af8"/>
        <w:tblW w:w="0" w:type="auto"/>
        <w:tblInd w:w="108" w:type="dxa"/>
        <w:tblLook w:val="04A0" w:firstRow="1" w:lastRow="0" w:firstColumn="1" w:lastColumn="0" w:noHBand="0" w:noVBand="1"/>
      </w:tblPr>
      <w:tblGrid>
        <w:gridCol w:w="1546"/>
        <w:gridCol w:w="1260"/>
        <w:gridCol w:w="6714"/>
      </w:tblGrid>
      <w:tr w:rsidR="007B2369" w14:paraId="4A9BB7BF" w14:textId="77777777" w:rsidTr="006F1D41">
        <w:trPr>
          <w:trHeight w:val="347"/>
        </w:trPr>
        <w:tc>
          <w:tcPr>
            <w:tcW w:w="1546" w:type="dxa"/>
          </w:tcPr>
          <w:p w14:paraId="69763DF5"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7833BF3C"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743C5BD4"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4B7BB867" w14:textId="77777777" w:rsidTr="006F1D41">
        <w:tc>
          <w:tcPr>
            <w:tcW w:w="1546" w:type="dxa"/>
          </w:tcPr>
          <w:p w14:paraId="52E4EB3C" w14:textId="77777777" w:rsidR="007B2369" w:rsidRDefault="00830F9C">
            <w:pPr>
              <w:jc w:val="both"/>
              <w:rPr>
                <w:rFonts w:eastAsiaTheme="minorEastAsia"/>
                <w:lang w:eastAsia="zh-CN"/>
              </w:rPr>
            </w:pPr>
            <w:r>
              <w:rPr>
                <w:rFonts w:eastAsiaTheme="minorEastAsia"/>
                <w:lang w:eastAsia="zh-CN"/>
              </w:rPr>
              <w:t>OPPO</w:t>
            </w:r>
          </w:p>
        </w:tc>
        <w:tc>
          <w:tcPr>
            <w:tcW w:w="1260" w:type="dxa"/>
          </w:tcPr>
          <w:p w14:paraId="33213643" w14:textId="77777777" w:rsidR="007B2369" w:rsidRDefault="00830F9C">
            <w:pPr>
              <w:jc w:val="both"/>
              <w:rPr>
                <w:rFonts w:eastAsiaTheme="minorEastAsia"/>
                <w:lang w:eastAsia="zh-CN"/>
              </w:rPr>
            </w:pPr>
            <w:r>
              <w:rPr>
                <w:rFonts w:eastAsiaTheme="minorEastAsia"/>
                <w:lang w:eastAsia="zh-CN"/>
              </w:rPr>
              <w:t>Yes</w:t>
            </w:r>
          </w:p>
        </w:tc>
        <w:tc>
          <w:tcPr>
            <w:tcW w:w="6714" w:type="dxa"/>
          </w:tcPr>
          <w:p w14:paraId="1C2B7D89" w14:textId="77777777" w:rsidR="007B2369" w:rsidRDefault="007B2369">
            <w:pPr>
              <w:jc w:val="both"/>
              <w:rPr>
                <w:rFonts w:eastAsiaTheme="minorEastAsia"/>
                <w:lang w:eastAsia="zh-CN"/>
              </w:rPr>
            </w:pPr>
          </w:p>
        </w:tc>
      </w:tr>
      <w:tr w:rsidR="007B2369" w14:paraId="05BD0D65" w14:textId="77777777" w:rsidTr="006F1D41">
        <w:tc>
          <w:tcPr>
            <w:tcW w:w="1546" w:type="dxa"/>
          </w:tcPr>
          <w:p w14:paraId="645E13C5"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082949EE" w14:textId="77777777" w:rsidR="007B2369" w:rsidRDefault="00830F9C">
            <w:pPr>
              <w:jc w:val="both"/>
              <w:rPr>
                <w:rFonts w:eastAsiaTheme="minorEastAsia"/>
                <w:lang w:eastAsia="zh-CN"/>
              </w:rPr>
            </w:pPr>
            <w:r>
              <w:rPr>
                <w:rFonts w:eastAsiaTheme="minorEastAsia" w:hint="eastAsia"/>
                <w:lang w:eastAsia="zh-CN"/>
              </w:rPr>
              <w:t>Yes</w:t>
            </w:r>
          </w:p>
        </w:tc>
        <w:tc>
          <w:tcPr>
            <w:tcW w:w="6714" w:type="dxa"/>
          </w:tcPr>
          <w:p w14:paraId="3305EF60" w14:textId="77777777" w:rsidR="007B2369" w:rsidRDefault="007B2369">
            <w:pPr>
              <w:jc w:val="both"/>
              <w:rPr>
                <w:rFonts w:eastAsiaTheme="minorEastAsia"/>
                <w:lang w:eastAsia="zh-CN"/>
              </w:rPr>
            </w:pPr>
          </w:p>
        </w:tc>
      </w:tr>
      <w:tr w:rsidR="007B2369" w14:paraId="0DE6AFAA" w14:textId="77777777" w:rsidTr="006F1D41">
        <w:tc>
          <w:tcPr>
            <w:tcW w:w="1546" w:type="dxa"/>
          </w:tcPr>
          <w:p w14:paraId="40B79529" w14:textId="77777777" w:rsidR="007B2369" w:rsidRDefault="00830F9C">
            <w:pPr>
              <w:jc w:val="both"/>
              <w:rPr>
                <w:rFonts w:eastAsiaTheme="minorEastAsia"/>
                <w:lang w:eastAsia="zh-CN"/>
              </w:rPr>
            </w:pPr>
            <w:r>
              <w:rPr>
                <w:rFonts w:eastAsia="Malgun Gothic" w:hint="eastAsia"/>
                <w:lang w:eastAsia="ko-KR"/>
              </w:rPr>
              <w:t>LG</w:t>
            </w:r>
          </w:p>
        </w:tc>
        <w:tc>
          <w:tcPr>
            <w:tcW w:w="1260" w:type="dxa"/>
          </w:tcPr>
          <w:p w14:paraId="5DE22BF2" w14:textId="77777777" w:rsidR="007B2369" w:rsidRDefault="00830F9C">
            <w:pPr>
              <w:jc w:val="both"/>
              <w:rPr>
                <w:rFonts w:eastAsiaTheme="minorEastAsia"/>
                <w:lang w:eastAsia="zh-CN"/>
              </w:rPr>
            </w:pPr>
            <w:r>
              <w:rPr>
                <w:rFonts w:eastAsia="Malgun Gothic" w:hint="eastAsia"/>
                <w:lang w:eastAsia="ko-KR"/>
              </w:rPr>
              <w:t>Yes</w:t>
            </w:r>
          </w:p>
        </w:tc>
        <w:tc>
          <w:tcPr>
            <w:tcW w:w="6714" w:type="dxa"/>
          </w:tcPr>
          <w:p w14:paraId="48BCCBE3" w14:textId="77777777" w:rsidR="007B2369" w:rsidRDefault="007B2369">
            <w:pPr>
              <w:jc w:val="both"/>
              <w:rPr>
                <w:rFonts w:eastAsiaTheme="minorEastAsia"/>
                <w:lang w:eastAsia="zh-CN"/>
              </w:rPr>
            </w:pPr>
          </w:p>
        </w:tc>
      </w:tr>
      <w:tr w:rsidR="007B2369" w14:paraId="3B933ADB" w14:textId="77777777" w:rsidTr="006F1D41">
        <w:trPr>
          <w:ins w:id="3423" w:author="Interdigital (Martino)" w:date="2021-10-04T12:57:00Z"/>
        </w:trPr>
        <w:tc>
          <w:tcPr>
            <w:tcW w:w="1546" w:type="dxa"/>
          </w:tcPr>
          <w:p w14:paraId="65EDCB52" w14:textId="77777777" w:rsidR="007B2369" w:rsidRDefault="00830F9C">
            <w:pPr>
              <w:jc w:val="both"/>
              <w:rPr>
                <w:ins w:id="3424" w:author="Interdigital (Martino)" w:date="2021-10-04T12:57:00Z"/>
                <w:rFonts w:eastAsia="Malgun Gothic"/>
                <w:lang w:eastAsia="ko-KR"/>
              </w:rPr>
            </w:pPr>
            <w:ins w:id="3425" w:author="Interdigital (Martino)" w:date="2021-10-04T12:57:00Z">
              <w:r>
                <w:rPr>
                  <w:rFonts w:eastAsia="Malgun Gothic"/>
                  <w:lang w:eastAsia="ko-KR"/>
                </w:rPr>
                <w:lastRenderedPageBreak/>
                <w:t>InterDigital</w:t>
              </w:r>
            </w:ins>
          </w:p>
        </w:tc>
        <w:tc>
          <w:tcPr>
            <w:tcW w:w="1260" w:type="dxa"/>
          </w:tcPr>
          <w:p w14:paraId="6E9DFC53" w14:textId="77777777" w:rsidR="007B2369" w:rsidRDefault="00830F9C">
            <w:pPr>
              <w:jc w:val="both"/>
              <w:rPr>
                <w:ins w:id="3426" w:author="Interdigital (Martino)" w:date="2021-10-04T12:57:00Z"/>
                <w:rFonts w:eastAsia="Malgun Gothic"/>
                <w:lang w:eastAsia="ko-KR"/>
              </w:rPr>
            </w:pPr>
            <w:ins w:id="3427" w:author="Interdigital (Martino)" w:date="2021-10-04T12:57:00Z">
              <w:r>
                <w:rPr>
                  <w:rFonts w:eastAsia="Malgun Gothic"/>
                  <w:lang w:eastAsia="ko-KR"/>
                </w:rPr>
                <w:t>Yes</w:t>
              </w:r>
            </w:ins>
          </w:p>
        </w:tc>
        <w:tc>
          <w:tcPr>
            <w:tcW w:w="6714" w:type="dxa"/>
          </w:tcPr>
          <w:p w14:paraId="3DE5FFCD" w14:textId="77777777" w:rsidR="007B2369" w:rsidRDefault="007B2369">
            <w:pPr>
              <w:jc w:val="both"/>
              <w:rPr>
                <w:ins w:id="3428" w:author="Interdigital (Martino)" w:date="2021-10-04T12:57:00Z"/>
                <w:rFonts w:eastAsiaTheme="minorEastAsia"/>
                <w:lang w:eastAsia="zh-CN"/>
              </w:rPr>
            </w:pPr>
          </w:p>
        </w:tc>
      </w:tr>
      <w:tr w:rsidR="007B2369" w14:paraId="3A744652" w14:textId="77777777" w:rsidTr="006F1D41">
        <w:trPr>
          <w:ins w:id="3429" w:author="Ericsson" w:date="2021-10-04T23:15:00Z"/>
        </w:trPr>
        <w:tc>
          <w:tcPr>
            <w:tcW w:w="1546" w:type="dxa"/>
          </w:tcPr>
          <w:p w14:paraId="1A45C62B" w14:textId="77777777" w:rsidR="007B2369" w:rsidRDefault="00830F9C">
            <w:pPr>
              <w:jc w:val="both"/>
              <w:rPr>
                <w:ins w:id="3430" w:author="Ericsson" w:date="2021-10-04T23:15:00Z"/>
                <w:rFonts w:eastAsia="Malgun Gothic"/>
                <w:lang w:eastAsia="ko-KR"/>
              </w:rPr>
            </w:pPr>
            <w:ins w:id="3431" w:author="Ericsson" w:date="2021-10-04T23:15:00Z">
              <w:r>
                <w:rPr>
                  <w:rFonts w:eastAsia="Malgun Gothic"/>
                  <w:lang w:eastAsia="ko-KR"/>
                </w:rPr>
                <w:t>Ericsson</w:t>
              </w:r>
            </w:ins>
          </w:p>
        </w:tc>
        <w:tc>
          <w:tcPr>
            <w:tcW w:w="1260" w:type="dxa"/>
          </w:tcPr>
          <w:p w14:paraId="01D01499" w14:textId="77777777" w:rsidR="007B2369" w:rsidRDefault="00830F9C">
            <w:pPr>
              <w:jc w:val="both"/>
              <w:rPr>
                <w:ins w:id="3432" w:author="Ericsson" w:date="2021-10-04T23:15:00Z"/>
                <w:rFonts w:eastAsia="Malgun Gothic"/>
                <w:lang w:eastAsia="ko-KR"/>
              </w:rPr>
            </w:pPr>
            <w:ins w:id="3433" w:author="Ericsson" w:date="2021-10-04T23:15:00Z">
              <w:r>
                <w:rPr>
                  <w:rFonts w:eastAsia="Malgun Gothic"/>
                  <w:lang w:eastAsia="ko-KR"/>
                </w:rPr>
                <w:t>comments</w:t>
              </w:r>
            </w:ins>
          </w:p>
        </w:tc>
        <w:tc>
          <w:tcPr>
            <w:tcW w:w="6714" w:type="dxa"/>
          </w:tcPr>
          <w:p w14:paraId="26B2F52B" w14:textId="77777777" w:rsidR="007B2369" w:rsidRDefault="00830F9C">
            <w:pPr>
              <w:jc w:val="both"/>
              <w:rPr>
                <w:ins w:id="3434" w:author="Ericsson" w:date="2021-10-04T23:15:00Z"/>
                <w:rFonts w:eastAsiaTheme="minorEastAsia"/>
                <w:lang w:eastAsia="zh-CN"/>
              </w:rPr>
            </w:pPr>
            <w:ins w:id="3435" w:author="Ericsson" w:date="2021-10-04T23:15:00Z">
              <w:r>
                <w:rPr>
                  <w:rFonts w:eastAsiaTheme="minorEastAsia"/>
                  <w:lang w:eastAsia="zh-CN"/>
                </w:rPr>
                <w:t>No strong views. Although the group management message is not needed to be identified in the AS, however, if SA2 indicates that the group management message can be associated with specific QoS profile or L2 ID, a specific DRX configuration can be configured for the indicated QoS profile or L2 ID, without additional design efforts.</w:t>
              </w:r>
            </w:ins>
          </w:p>
        </w:tc>
      </w:tr>
      <w:tr w:rsidR="007B2369" w14:paraId="52C96706" w14:textId="77777777" w:rsidTr="006F1D41">
        <w:trPr>
          <w:ins w:id="3436" w:author="Jianming Wu" w:date="2021-10-09T17:18:00Z"/>
        </w:trPr>
        <w:tc>
          <w:tcPr>
            <w:tcW w:w="1546" w:type="dxa"/>
          </w:tcPr>
          <w:p w14:paraId="19BA7E26" w14:textId="77777777" w:rsidR="007B2369" w:rsidRDefault="00830F9C">
            <w:pPr>
              <w:jc w:val="both"/>
              <w:rPr>
                <w:ins w:id="3437" w:author="Jianming Wu" w:date="2021-10-09T17:18:00Z"/>
                <w:rFonts w:eastAsia="Malgun Gothic"/>
                <w:lang w:eastAsia="ko-KR"/>
              </w:rPr>
            </w:pPr>
            <w:ins w:id="3438" w:author="Jianming Wu" w:date="2021-10-09T17:18:00Z">
              <w:r>
                <w:rPr>
                  <w:rFonts w:hint="eastAsia"/>
                  <w:lang w:eastAsia="zh-CN"/>
                </w:rPr>
                <w:t>vivo</w:t>
              </w:r>
            </w:ins>
          </w:p>
        </w:tc>
        <w:tc>
          <w:tcPr>
            <w:tcW w:w="1260" w:type="dxa"/>
          </w:tcPr>
          <w:p w14:paraId="228640C9" w14:textId="77777777" w:rsidR="007B2369" w:rsidRDefault="00830F9C">
            <w:pPr>
              <w:jc w:val="both"/>
              <w:rPr>
                <w:ins w:id="3439" w:author="Jianming Wu" w:date="2021-10-09T17:18:00Z"/>
                <w:rFonts w:eastAsia="Malgun Gothic"/>
                <w:lang w:eastAsia="ko-KR"/>
              </w:rPr>
            </w:pPr>
            <w:ins w:id="3440" w:author="Jianming Wu" w:date="2021-10-09T17:18:00Z">
              <w:r>
                <w:rPr>
                  <w:rFonts w:hint="eastAsia"/>
                  <w:lang w:eastAsia="zh-CN"/>
                </w:rPr>
                <w:t>See comments</w:t>
              </w:r>
            </w:ins>
          </w:p>
        </w:tc>
        <w:tc>
          <w:tcPr>
            <w:tcW w:w="6714" w:type="dxa"/>
          </w:tcPr>
          <w:p w14:paraId="137035B7" w14:textId="77777777" w:rsidR="007B2369" w:rsidRDefault="00830F9C">
            <w:pPr>
              <w:jc w:val="both"/>
              <w:rPr>
                <w:ins w:id="3441" w:author="Jianming Wu" w:date="2021-10-09T17:18:00Z"/>
                <w:rFonts w:eastAsiaTheme="minorEastAsia"/>
                <w:lang w:eastAsia="zh-CN"/>
              </w:rPr>
            </w:pPr>
            <w:ins w:id="3442" w:author="Jianming Wu" w:date="2021-10-09T17:18:00Z">
              <w:r>
                <w:rPr>
                  <w:rFonts w:eastAsiaTheme="minorEastAsia" w:hint="eastAsia"/>
                  <w:lang w:eastAsia="zh-CN"/>
                </w:rPr>
                <w:t xml:space="preserve">Firstly, it is noted that </w:t>
              </w:r>
              <w:r>
                <w:rPr>
                  <w:lang w:eastAsia="zh-CN"/>
                </w:rPr>
                <w:t>V2X group management signaling</w:t>
              </w:r>
              <w:r>
                <w:rPr>
                  <w:rFonts w:hint="eastAsia"/>
                  <w:lang w:eastAsia="zh-CN"/>
                </w:rPr>
                <w:t xml:space="preserve"> is under discussion in the ProSe WID in SA2, so it is potentially in the RAN2 scope. However, we are open to discuss whether and how to apply SL DRX for the </w:t>
              </w:r>
              <w:r>
                <w:rPr>
                  <w:lang w:eastAsia="zh-CN"/>
                </w:rPr>
                <w:t>V2X group management signaling</w:t>
              </w:r>
              <w:r>
                <w:rPr>
                  <w:rFonts w:hint="eastAsia"/>
                  <w:lang w:eastAsia="zh-CN"/>
                </w:rPr>
                <w:t xml:space="preserve"> with minimized specification impact. For example, reuse the agreement made for the DCR message as much as possible.</w:t>
              </w:r>
            </w:ins>
          </w:p>
        </w:tc>
      </w:tr>
      <w:tr w:rsidR="007B2369" w14:paraId="66C32E9B" w14:textId="77777777" w:rsidTr="006F1D41">
        <w:trPr>
          <w:ins w:id="3443" w:author="Huawei" w:date="2021-10-11T11:56:00Z"/>
        </w:trPr>
        <w:tc>
          <w:tcPr>
            <w:tcW w:w="1546" w:type="dxa"/>
          </w:tcPr>
          <w:p w14:paraId="13823E34" w14:textId="77777777" w:rsidR="007B2369" w:rsidRDefault="00830F9C">
            <w:pPr>
              <w:jc w:val="both"/>
              <w:rPr>
                <w:ins w:id="3444" w:author="Huawei" w:date="2021-10-11T11:56:00Z"/>
                <w:rFonts w:eastAsia="Malgun Gothic"/>
                <w:lang w:eastAsia="ko-KR"/>
              </w:rPr>
            </w:pPr>
            <w:ins w:id="3445" w:author="Huawei" w:date="2021-10-11T11:56:00Z">
              <w:r>
                <w:rPr>
                  <w:rFonts w:eastAsia="Malgun Gothic" w:hint="eastAsia"/>
                  <w:lang w:eastAsia="ko-KR"/>
                </w:rPr>
                <w:t>Huawei, HiSilicon</w:t>
              </w:r>
            </w:ins>
          </w:p>
        </w:tc>
        <w:tc>
          <w:tcPr>
            <w:tcW w:w="1260" w:type="dxa"/>
          </w:tcPr>
          <w:p w14:paraId="06990F62" w14:textId="77777777" w:rsidR="007B2369" w:rsidRDefault="00830F9C">
            <w:pPr>
              <w:jc w:val="both"/>
              <w:rPr>
                <w:ins w:id="3446" w:author="Huawei" w:date="2021-10-11T11:56:00Z"/>
                <w:rFonts w:eastAsia="Malgun Gothic"/>
                <w:lang w:eastAsia="ko-KR"/>
              </w:rPr>
            </w:pPr>
            <w:ins w:id="3447" w:author="Huawei" w:date="2021-10-11T11:56:00Z">
              <w:r>
                <w:rPr>
                  <w:rFonts w:eastAsia="Malgun Gothic"/>
                  <w:lang w:eastAsia="ko-KR"/>
                </w:rPr>
                <w:t>Yes</w:t>
              </w:r>
            </w:ins>
          </w:p>
        </w:tc>
        <w:tc>
          <w:tcPr>
            <w:tcW w:w="6714" w:type="dxa"/>
          </w:tcPr>
          <w:p w14:paraId="38EFE8CF" w14:textId="77777777" w:rsidR="007B2369" w:rsidRDefault="007B2369">
            <w:pPr>
              <w:jc w:val="both"/>
              <w:rPr>
                <w:ins w:id="3448" w:author="Huawei" w:date="2021-10-11T11:56:00Z"/>
                <w:rFonts w:eastAsiaTheme="minorEastAsia"/>
                <w:lang w:eastAsia="zh-CN"/>
              </w:rPr>
            </w:pPr>
          </w:p>
        </w:tc>
      </w:tr>
      <w:tr w:rsidR="007B2369" w14:paraId="7E112C34" w14:textId="77777777" w:rsidTr="006F1D41">
        <w:trPr>
          <w:ins w:id="3449" w:author="Sharp (Chongming)" w:date="2021-10-12T11:22:00Z"/>
        </w:trPr>
        <w:tc>
          <w:tcPr>
            <w:tcW w:w="1546" w:type="dxa"/>
          </w:tcPr>
          <w:p w14:paraId="68DFCF3E" w14:textId="77777777" w:rsidR="007B2369" w:rsidRDefault="00830F9C">
            <w:pPr>
              <w:jc w:val="both"/>
              <w:rPr>
                <w:ins w:id="3450" w:author="Sharp (Chongming)" w:date="2021-10-12T11:22:00Z"/>
                <w:rFonts w:eastAsia="Malgun Gothic"/>
                <w:lang w:eastAsia="ko-KR"/>
              </w:rPr>
            </w:pPr>
            <w:ins w:id="3451" w:author="Sharp (Chongming)" w:date="2021-10-12T11:22:00Z">
              <w:r>
                <w:rPr>
                  <w:rFonts w:eastAsiaTheme="minorEastAsia" w:hint="eastAsia"/>
                  <w:lang w:eastAsia="zh-CN"/>
                </w:rPr>
                <w:t>S</w:t>
              </w:r>
              <w:r>
                <w:rPr>
                  <w:rFonts w:eastAsiaTheme="minorEastAsia"/>
                  <w:lang w:eastAsia="zh-CN"/>
                </w:rPr>
                <w:t>harp</w:t>
              </w:r>
            </w:ins>
          </w:p>
        </w:tc>
        <w:tc>
          <w:tcPr>
            <w:tcW w:w="1260" w:type="dxa"/>
          </w:tcPr>
          <w:p w14:paraId="6D1E5CAE" w14:textId="77777777" w:rsidR="007B2369" w:rsidRDefault="00830F9C">
            <w:pPr>
              <w:jc w:val="both"/>
              <w:rPr>
                <w:ins w:id="3452" w:author="Sharp (Chongming)" w:date="2021-10-12T11:22:00Z"/>
                <w:rFonts w:eastAsia="Malgun Gothic"/>
                <w:lang w:eastAsia="ko-KR"/>
              </w:rPr>
            </w:pPr>
            <w:ins w:id="3453" w:author="Sharp (Chongming)" w:date="2021-10-12T11:22:00Z">
              <w:r>
                <w:rPr>
                  <w:rFonts w:eastAsiaTheme="minorEastAsia" w:hint="eastAsia"/>
                  <w:lang w:eastAsia="zh-CN"/>
                </w:rPr>
                <w:t>Y</w:t>
              </w:r>
              <w:r>
                <w:rPr>
                  <w:rFonts w:eastAsiaTheme="minorEastAsia"/>
                  <w:lang w:eastAsia="zh-CN"/>
                </w:rPr>
                <w:t>es</w:t>
              </w:r>
            </w:ins>
          </w:p>
        </w:tc>
        <w:tc>
          <w:tcPr>
            <w:tcW w:w="6714" w:type="dxa"/>
          </w:tcPr>
          <w:p w14:paraId="40D67346" w14:textId="77777777" w:rsidR="007B2369" w:rsidRDefault="007B2369">
            <w:pPr>
              <w:jc w:val="both"/>
              <w:rPr>
                <w:ins w:id="3454" w:author="Sharp (Chongming)" w:date="2021-10-12T11:22:00Z"/>
                <w:rFonts w:eastAsiaTheme="minorEastAsia"/>
                <w:lang w:eastAsia="zh-CN"/>
              </w:rPr>
            </w:pPr>
          </w:p>
        </w:tc>
      </w:tr>
      <w:tr w:rsidR="007B2369" w14:paraId="237B228A" w14:textId="77777777" w:rsidTr="006F1D41">
        <w:trPr>
          <w:ins w:id="3455" w:author="MediaTek (Guanyu)" w:date="2021-10-12T15:32:00Z"/>
        </w:trPr>
        <w:tc>
          <w:tcPr>
            <w:tcW w:w="1546" w:type="dxa"/>
          </w:tcPr>
          <w:p w14:paraId="73D9B6AE" w14:textId="77777777" w:rsidR="007B2369" w:rsidRDefault="00830F9C">
            <w:pPr>
              <w:jc w:val="both"/>
              <w:rPr>
                <w:ins w:id="3456" w:author="MediaTek (Guanyu)" w:date="2021-10-12T15:32:00Z"/>
                <w:rFonts w:eastAsiaTheme="minorEastAsia"/>
                <w:lang w:eastAsia="zh-CN"/>
              </w:rPr>
            </w:pPr>
            <w:ins w:id="3457" w:author="MediaTek (Guanyu)" w:date="2021-10-12T15:32:00Z">
              <w:r>
                <w:rPr>
                  <w:rFonts w:eastAsiaTheme="minorEastAsia"/>
                  <w:lang w:eastAsia="zh-CN"/>
                </w:rPr>
                <w:t>MediaTek</w:t>
              </w:r>
            </w:ins>
          </w:p>
        </w:tc>
        <w:tc>
          <w:tcPr>
            <w:tcW w:w="1260" w:type="dxa"/>
          </w:tcPr>
          <w:p w14:paraId="024231B8" w14:textId="77777777" w:rsidR="007B2369" w:rsidRDefault="00830F9C">
            <w:pPr>
              <w:jc w:val="both"/>
              <w:rPr>
                <w:ins w:id="3458" w:author="MediaTek (Guanyu)" w:date="2021-10-12T15:32:00Z"/>
                <w:rFonts w:eastAsiaTheme="minorEastAsia"/>
                <w:lang w:eastAsia="zh-CN"/>
              </w:rPr>
            </w:pPr>
            <w:ins w:id="3459" w:author="MediaTek (Guanyu)" w:date="2021-10-12T15:32:00Z">
              <w:r>
                <w:rPr>
                  <w:rFonts w:eastAsiaTheme="minorEastAsia"/>
                  <w:lang w:eastAsia="zh-CN"/>
                </w:rPr>
                <w:t>Yes</w:t>
              </w:r>
            </w:ins>
          </w:p>
        </w:tc>
        <w:tc>
          <w:tcPr>
            <w:tcW w:w="6714" w:type="dxa"/>
          </w:tcPr>
          <w:p w14:paraId="407A00BD" w14:textId="77777777" w:rsidR="007B2369" w:rsidRDefault="007B2369">
            <w:pPr>
              <w:jc w:val="both"/>
              <w:rPr>
                <w:ins w:id="3460" w:author="MediaTek (Guanyu)" w:date="2021-10-12T15:32:00Z"/>
                <w:rFonts w:eastAsiaTheme="minorEastAsia"/>
                <w:lang w:eastAsia="zh-CN"/>
              </w:rPr>
            </w:pPr>
          </w:p>
        </w:tc>
      </w:tr>
      <w:tr w:rsidR="007B2369" w14:paraId="79BF6D5E" w14:textId="77777777" w:rsidTr="006F1D41">
        <w:trPr>
          <w:ins w:id="3461" w:author="ZTE" w:date="2021-10-12T18:33:00Z"/>
        </w:trPr>
        <w:tc>
          <w:tcPr>
            <w:tcW w:w="1546" w:type="dxa"/>
          </w:tcPr>
          <w:p w14:paraId="45E8C460" w14:textId="77777777" w:rsidR="007B2369" w:rsidRDefault="00830F9C">
            <w:pPr>
              <w:jc w:val="both"/>
              <w:rPr>
                <w:ins w:id="3462" w:author="ZTE" w:date="2021-10-12T18:33:00Z"/>
                <w:rFonts w:eastAsiaTheme="minorEastAsia"/>
                <w:lang w:eastAsia="zh-CN"/>
              </w:rPr>
            </w:pPr>
            <w:ins w:id="3463" w:author="ZTE" w:date="2021-10-12T18:33:00Z">
              <w:r>
                <w:rPr>
                  <w:rFonts w:eastAsiaTheme="minorEastAsia" w:hint="eastAsia"/>
                  <w:lang w:eastAsia="zh-CN"/>
                </w:rPr>
                <w:t>ZTE</w:t>
              </w:r>
            </w:ins>
          </w:p>
        </w:tc>
        <w:tc>
          <w:tcPr>
            <w:tcW w:w="1260" w:type="dxa"/>
          </w:tcPr>
          <w:p w14:paraId="0DC27237" w14:textId="77777777" w:rsidR="007B2369" w:rsidRDefault="00830F9C">
            <w:pPr>
              <w:jc w:val="both"/>
              <w:rPr>
                <w:ins w:id="3464" w:author="ZTE" w:date="2021-10-12T18:33:00Z"/>
                <w:rFonts w:eastAsiaTheme="minorEastAsia"/>
                <w:lang w:eastAsia="zh-CN"/>
              </w:rPr>
            </w:pPr>
            <w:ins w:id="3465" w:author="ZTE" w:date="2021-10-12T18:56:00Z">
              <w:r>
                <w:rPr>
                  <w:rFonts w:eastAsia="Malgun Gothic" w:hint="eastAsia"/>
                  <w:lang w:eastAsia="ko-KR"/>
                </w:rPr>
                <w:t>Yes</w:t>
              </w:r>
            </w:ins>
          </w:p>
        </w:tc>
        <w:tc>
          <w:tcPr>
            <w:tcW w:w="6714" w:type="dxa"/>
          </w:tcPr>
          <w:p w14:paraId="77A46B90" w14:textId="77777777" w:rsidR="007B2369" w:rsidRDefault="007B2369">
            <w:pPr>
              <w:jc w:val="both"/>
              <w:rPr>
                <w:ins w:id="3466" w:author="ZTE" w:date="2021-10-12T18:33:00Z"/>
                <w:rFonts w:eastAsiaTheme="minorEastAsia"/>
                <w:lang w:eastAsia="zh-CN"/>
              </w:rPr>
            </w:pPr>
          </w:p>
        </w:tc>
      </w:tr>
      <w:tr w:rsidR="00A52D15" w14:paraId="7AB76F9D" w14:textId="77777777" w:rsidTr="006F1D41">
        <w:trPr>
          <w:ins w:id="3467" w:author="Intel-AA" w:date="2021-10-12T14:26:00Z"/>
        </w:trPr>
        <w:tc>
          <w:tcPr>
            <w:tcW w:w="1546" w:type="dxa"/>
          </w:tcPr>
          <w:p w14:paraId="793B475A" w14:textId="5B76C4FE" w:rsidR="00A52D15" w:rsidRDefault="00A52D15">
            <w:pPr>
              <w:jc w:val="both"/>
              <w:rPr>
                <w:ins w:id="3468" w:author="Intel-AA" w:date="2021-10-12T14:26:00Z"/>
                <w:rFonts w:eastAsiaTheme="minorEastAsia"/>
                <w:lang w:eastAsia="zh-CN"/>
              </w:rPr>
            </w:pPr>
            <w:ins w:id="3469" w:author="Intel-AA" w:date="2021-10-12T14:26:00Z">
              <w:r>
                <w:rPr>
                  <w:rFonts w:eastAsiaTheme="minorEastAsia"/>
                  <w:lang w:eastAsia="zh-CN"/>
                </w:rPr>
                <w:t>Intel</w:t>
              </w:r>
            </w:ins>
          </w:p>
        </w:tc>
        <w:tc>
          <w:tcPr>
            <w:tcW w:w="1260" w:type="dxa"/>
          </w:tcPr>
          <w:p w14:paraId="722D395C" w14:textId="5B9607FE" w:rsidR="00A52D15" w:rsidRDefault="00A52D15">
            <w:pPr>
              <w:jc w:val="both"/>
              <w:rPr>
                <w:ins w:id="3470" w:author="Intel-AA" w:date="2021-10-12T14:26:00Z"/>
                <w:rFonts w:eastAsia="Malgun Gothic"/>
                <w:lang w:eastAsia="ko-KR"/>
              </w:rPr>
            </w:pPr>
            <w:ins w:id="3471" w:author="Intel-AA" w:date="2021-10-12T14:26:00Z">
              <w:r>
                <w:rPr>
                  <w:rFonts w:eastAsia="Malgun Gothic"/>
                  <w:lang w:eastAsia="ko-KR"/>
                </w:rPr>
                <w:t>Yes</w:t>
              </w:r>
            </w:ins>
          </w:p>
        </w:tc>
        <w:tc>
          <w:tcPr>
            <w:tcW w:w="6714" w:type="dxa"/>
          </w:tcPr>
          <w:p w14:paraId="4BFE6D64" w14:textId="77777777" w:rsidR="00A52D15" w:rsidRDefault="00A52D15">
            <w:pPr>
              <w:jc w:val="both"/>
              <w:rPr>
                <w:ins w:id="3472" w:author="Intel-AA" w:date="2021-10-12T14:26:00Z"/>
                <w:rFonts w:eastAsiaTheme="minorEastAsia"/>
                <w:lang w:eastAsia="zh-CN"/>
              </w:rPr>
            </w:pPr>
          </w:p>
        </w:tc>
      </w:tr>
      <w:tr w:rsidR="00E87E89" w14:paraId="1295F25E" w14:textId="77777777" w:rsidTr="006F1D41">
        <w:trPr>
          <w:ins w:id="3473" w:author="Shubhangi Bhadauria" w:date="2021-10-13T14:23:00Z"/>
        </w:trPr>
        <w:tc>
          <w:tcPr>
            <w:tcW w:w="1546" w:type="dxa"/>
          </w:tcPr>
          <w:p w14:paraId="78E73471" w14:textId="463B2C6F" w:rsidR="00E87E89" w:rsidRDefault="00E87E89" w:rsidP="00E87E89">
            <w:pPr>
              <w:jc w:val="both"/>
              <w:rPr>
                <w:ins w:id="3474" w:author="Shubhangi Bhadauria" w:date="2021-10-13T14:23:00Z"/>
                <w:rFonts w:eastAsiaTheme="minorEastAsia"/>
                <w:lang w:eastAsia="zh-CN"/>
              </w:rPr>
            </w:pPr>
            <w:ins w:id="3475" w:author="Shubhangi Bhadauria" w:date="2021-10-13T14:23:00Z">
              <w:r>
                <w:rPr>
                  <w:rFonts w:eastAsia="Malgun Gothic"/>
                  <w:lang w:eastAsia="ko-KR"/>
                </w:rPr>
                <w:t>Fraunhofer</w:t>
              </w:r>
            </w:ins>
          </w:p>
        </w:tc>
        <w:tc>
          <w:tcPr>
            <w:tcW w:w="1260" w:type="dxa"/>
          </w:tcPr>
          <w:p w14:paraId="58D3D86C" w14:textId="15278BE0" w:rsidR="00E87E89" w:rsidRDefault="00E87E89" w:rsidP="00E87E89">
            <w:pPr>
              <w:jc w:val="both"/>
              <w:rPr>
                <w:ins w:id="3476" w:author="Shubhangi Bhadauria" w:date="2021-10-13T14:23:00Z"/>
                <w:rFonts w:eastAsia="Malgun Gothic"/>
                <w:lang w:eastAsia="ko-KR"/>
              </w:rPr>
            </w:pPr>
            <w:ins w:id="3477" w:author="Shubhangi Bhadauria" w:date="2021-10-13T14:23:00Z">
              <w:r>
                <w:rPr>
                  <w:rFonts w:eastAsia="Malgun Gothic"/>
                  <w:lang w:eastAsia="ko-KR"/>
                </w:rPr>
                <w:t>Yes</w:t>
              </w:r>
            </w:ins>
          </w:p>
        </w:tc>
        <w:tc>
          <w:tcPr>
            <w:tcW w:w="6714" w:type="dxa"/>
          </w:tcPr>
          <w:p w14:paraId="52228D5C" w14:textId="77777777" w:rsidR="00E87E89" w:rsidRDefault="00E87E89" w:rsidP="00E87E89">
            <w:pPr>
              <w:jc w:val="both"/>
              <w:rPr>
                <w:ins w:id="3478" w:author="Shubhangi Bhadauria" w:date="2021-10-13T14:23:00Z"/>
                <w:rFonts w:eastAsiaTheme="minorEastAsia"/>
                <w:lang w:eastAsia="zh-CN"/>
              </w:rPr>
            </w:pPr>
          </w:p>
        </w:tc>
      </w:tr>
      <w:tr w:rsidR="00DE7429" w14:paraId="103DFDC7" w14:textId="77777777" w:rsidTr="006F1D41">
        <w:trPr>
          <w:ins w:id="3479" w:author="Panzner, Berthold (Nokia - DE/Munich)" w:date="2021-10-13T16:24:00Z"/>
        </w:trPr>
        <w:tc>
          <w:tcPr>
            <w:tcW w:w="1546" w:type="dxa"/>
          </w:tcPr>
          <w:p w14:paraId="51FAB96F" w14:textId="3D87BC78" w:rsidR="00DE7429" w:rsidRDefault="00DE7429" w:rsidP="00E87E89">
            <w:pPr>
              <w:jc w:val="both"/>
              <w:rPr>
                <w:ins w:id="3480" w:author="Panzner, Berthold (Nokia - DE/Munich)" w:date="2021-10-13T16:24:00Z"/>
                <w:rFonts w:eastAsia="Malgun Gothic"/>
                <w:lang w:eastAsia="ko-KR"/>
              </w:rPr>
            </w:pPr>
            <w:ins w:id="3481" w:author="Panzner, Berthold (Nokia - DE/Munich)" w:date="2021-10-13T16:24:00Z">
              <w:r>
                <w:rPr>
                  <w:rFonts w:eastAsia="Malgun Gothic"/>
                  <w:lang w:eastAsia="ko-KR"/>
                </w:rPr>
                <w:t>Nokia</w:t>
              </w:r>
            </w:ins>
          </w:p>
        </w:tc>
        <w:tc>
          <w:tcPr>
            <w:tcW w:w="1260" w:type="dxa"/>
          </w:tcPr>
          <w:p w14:paraId="1AA8B763" w14:textId="5894AE92" w:rsidR="00DE7429" w:rsidRDefault="00DE7429" w:rsidP="00E87E89">
            <w:pPr>
              <w:jc w:val="both"/>
              <w:rPr>
                <w:ins w:id="3482" w:author="Panzner, Berthold (Nokia - DE/Munich)" w:date="2021-10-13T16:24:00Z"/>
                <w:rFonts w:eastAsia="Malgun Gothic"/>
                <w:lang w:eastAsia="ko-KR"/>
              </w:rPr>
            </w:pPr>
            <w:ins w:id="3483" w:author="Panzner, Berthold (Nokia - DE/Munich)" w:date="2021-10-13T16:24:00Z">
              <w:r>
                <w:rPr>
                  <w:rFonts w:eastAsia="Malgun Gothic"/>
                  <w:lang w:eastAsia="ko-KR"/>
                </w:rPr>
                <w:t>Yes</w:t>
              </w:r>
            </w:ins>
          </w:p>
        </w:tc>
        <w:tc>
          <w:tcPr>
            <w:tcW w:w="6714" w:type="dxa"/>
          </w:tcPr>
          <w:p w14:paraId="558FFF32" w14:textId="77777777" w:rsidR="00DE7429" w:rsidRDefault="00DE7429" w:rsidP="00E87E89">
            <w:pPr>
              <w:jc w:val="both"/>
              <w:rPr>
                <w:ins w:id="3484" w:author="Panzner, Berthold (Nokia - DE/Munich)" w:date="2021-10-13T16:24:00Z"/>
                <w:rFonts w:eastAsiaTheme="minorEastAsia"/>
                <w:lang w:eastAsia="zh-CN"/>
              </w:rPr>
            </w:pPr>
          </w:p>
        </w:tc>
      </w:tr>
      <w:tr w:rsidR="00EB37FC" w14:paraId="55CC4EC4" w14:textId="77777777" w:rsidTr="006F1D41">
        <w:trPr>
          <w:ins w:id="3485" w:author="Qualcomm" w:date="2021-10-13T12:27:00Z"/>
        </w:trPr>
        <w:tc>
          <w:tcPr>
            <w:tcW w:w="1546" w:type="dxa"/>
          </w:tcPr>
          <w:p w14:paraId="5B4BD805" w14:textId="15BFED20" w:rsidR="00EB37FC" w:rsidRDefault="00EB37FC" w:rsidP="00EB37FC">
            <w:pPr>
              <w:jc w:val="both"/>
              <w:rPr>
                <w:ins w:id="3486" w:author="Qualcomm" w:date="2021-10-13T12:27:00Z"/>
                <w:rFonts w:eastAsia="Malgun Gothic"/>
                <w:lang w:eastAsia="ko-KR"/>
              </w:rPr>
            </w:pPr>
            <w:ins w:id="3487" w:author="Qualcomm" w:date="2021-10-13T12:27:00Z">
              <w:r>
                <w:rPr>
                  <w:rFonts w:eastAsia="Malgun Gothic"/>
                  <w:lang w:eastAsia="ko-KR"/>
                </w:rPr>
                <w:t>Qualcomm</w:t>
              </w:r>
            </w:ins>
          </w:p>
        </w:tc>
        <w:tc>
          <w:tcPr>
            <w:tcW w:w="1260" w:type="dxa"/>
          </w:tcPr>
          <w:p w14:paraId="07AB31E1" w14:textId="7EF89C25" w:rsidR="00EB37FC" w:rsidRDefault="00EB37FC" w:rsidP="00EB37FC">
            <w:pPr>
              <w:jc w:val="both"/>
              <w:rPr>
                <w:ins w:id="3488" w:author="Qualcomm" w:date="2021-10-13T12:27:00Z"/>
                <w:rFonts w:eastAsia="Malgun Gothic"/>
                <w:lang w:eastAsia="ko-KR"/>
              </w:rPr>
            </w:pPr>
            <w:ins w:id="3489" w:author="Qualcomm" w:date="2021-10-13T12:27:00Z">
              <w:r>
                <w:rPr>
                  <w:rFonts w:eastAsia="Malgun Gothic"/>
                  <w:lang w:eastAsia="ko-KR"/>
                </w:rPr>
                <w:t>Yes</w:t>
              </w:r>
            </w:ins>
          </w:p>
        </w:tc>
        <w:tc>
          <w:tcPr>
            <w:tcW w:w="6714" w:type="dxa"/>
          </w:tcPr>
          <w:p w14:paraId="4DA53418" w14:textId="77777777" w:rsidR="00EB37FC" w:rsidRDefault="00EB37FC" w:rsidP="00EB37FC">
            <w:pPr>
              <w:jc w:val="both"/>
              <w:rPr>
                <w:ins w:id="3490" w:author="Qualcomm" w:date="2021-10-13T12:27:00Z"/>
                <w:rFonts w:eastAsiaTheme="minorEastAsia"/>
                <w:lang w:eastAsia="zh-CN"/>
              </w:rPr>
            </w:pPr>
          </w:p>
        </w:tc>
      </w:tr>
      <w:tr w:rsidR="0004279F" w14:paraId="5539E5EE" w14:textId="77777777" w:rsidTr="006F1D41">
        <w:trPr>
          <w:ins w:id="3491" w:author="Apple - Zhibin Wu" w:date="2021-10-13T10:53:00Z"/>
        </w:trPr>
        <w:tc>
          <w:tcPr>
            <w:tcW w:w="1546" w:type="dxa"/>
          </w:tcPr>
          <w:p w14:paraId="62CA126E" w14:textId="02417275" w:rsidR="0004279F" w:rsidRDefault="0004279F" w:rsidP="0004279F">
            <w:pPr>
              <w:jc w:val="both"/>
              <w:rPr>
                <w:ins w:id="3492" w:author="Apple - Zhibin Wu" w:date="2021-10-13T10:53:00Z"/>
                <w:rFonts w:eastAsia="Malgun Gothic"/>
                <w:lang w:eastAsia="ko-KR"/>
              </w:rPr>
            </w:pPr>
            <w:ins w:id="3493" w:author="Apple - Zhibin Wu" w:date="2021-10-13T10:53:00Z">
              <w:r>
                <w:rPr>
                  <w:rFonts w:eastAsiaTheme="minorEastAsia"/>
                  <w:lang w:eastAsia="zh-CN"/>
                </w:rPr>
                <w:t xml:space="preserve">Apple </w:t>
              </w:r>
            </w:ins>
          </w:p>
        </w:tc>
        <w:tc>
          <w:tcPr>
            <w:tcW w:w="1260" w:type="dxa"/>
          </w:tcPr>
          <w:p w14:paraId="7D31ED6F" w14:textId="46935C6B" w:rsidR="0004279F" w:rsidRDefault="0004279F" w:rsidP="0004279F">
            <w:pPr>
              <w:jc w:val="both"/>
              <w:rPr>
                <w:ins w:id="3494" w:author="Apple - Zhibin Wu" w:date="2021-10-13T10:53:00Z"/>
                <w:rFonts w:eastAsia="Malgun Gothic"/>
                <w:lang w:eastAsia="ko-KR"/>
              </w:rPr>
            </w:pPr>
            <w:ins w:id="3495" w:author="Apple - Zhibin Wu" w:date="2021-10-13T10:53:00Z">
              <w:r>
                <w:rPr>
                  <w:rFonts w:eastAsia="Malgun Gothic"/>
                  <w:lang w:eastAsia="ko-KR"/>
                </w:rPr>
                <w:t>Yes</w:t>
              </w:r>
            </w:ins>
          </w:p>
        </w:tc>
        <w:tc>
          <w:tcPr>
            <w:tcW w:w="6714" w:type="dxa"/>
          </w:tcPr>
          <w:p w14:paraId="7F6EB59B" w14:textId="77777777" w:rsidR="0004279F" w:rsidRDefault="0004279F" w:rsidP="0004279F">
            <w:pPr>
              <w:jc w:val="both"/>
              <w:rPr>
                <w:ins w:id="3496" w:author="Apple - Zhibin Wu" w:date="2021-10-13T10:53:00Z"/>
                <w:rFonts w:eastAsiaTheme="minorEastAsia"/>
                <w:lang w:eastAsia="zh-CN"/>
              </w:rPr>
            </w:pPr>
          </w:p>
        </w:tc>
      </w:tr>
      <w:tr w:rsidR="006F1D41" w14:paraId="4BC3769E" w14:textId="77777777" w:rsidTr="006F1D41">
        <w:trPr>
          <w:ins w:id="3497" w:author="Lenovo (Jing)" w:date="2021-10-14T07:23:00Z"/>
        </w:trPr>
        <w:tc>
          <w:tcPr>
            <w:tcW w:w="1546" w:type="dxa"/>
          </w:tcPr>
          <w:p w14:paraId="76063C97" w14:textId="77777777" w:rsidR="006F1D41" w:rsidRDefault="006F1D41" w:rsidP="00FA246F">
            <w:pPr>
              <w:jc w:val="both"/>
              <w:rPr>
                <w:ins w:id="3498" w:author="Lenovo (Jing)" w:date="2021-10-14T07:23:00Z"/>
                <w:rFonts w:eastAsiaTheme="minorEastAsia"/>
                <w:lang w:eastAsia="zh-CN"/>
              </w:rPr>
            </w:pPr>
            <w:ins w:id="3499" w:author="Lenovo (Jing)" w:date="2021-10-14T07:23:00Z">
              <w:r>
                <w:rPr>
                  <w:rFonts w:eastAsiaTheme="minorEastAsia" w:hint="eastAsia"/>
                  <w:lang w:eastAsia="zh-CN"/>
                </w:rPr>
                <w:t>L</w:t>
              </w:r>
              <w:r>
                <w:rPr>
                  <w:rFonts w:eastAsiaTheme="minorEastAsia"/>
                  <w:lang w:eastAsia="zh-CN"/>
                </w:rPr>
                <w:t>enovo</w:t>
              </w:r>
            </w:ins>
          </w:p>
        </w:tc>
        <w:tc>
          <w:tcPr>
            <w:tcW w:w="1260" w:type="dxa"/>
          </w:tcPr>
          <w:p w14:paraId="684F711A" w14:textId="77777777" w:rsidR="006F1D41" w:rsidRDefault="006F1D41" w:rsidP="00FA246F">
            <w:pPr>
              <w:jc w:val="both"/>
              <w:rPr>
                <w:ins w:id="3500" w:author="Lenovo (Jing)" w:date="2021-10-14T07:23:00Z"/>
                <w:rFonts w:eastAsiaTheme="minorEastAsia"/>
                <w:lang w:eastAsia="zh-CN"/>
              </w:rPr>
            </w:pPr>
            <w:ins w:id="3501" w:author="Lenovo (Jing)" w:date="2021-10-14T07:23:00Z">
              <w:r>
                <w:rPr>
                  <w:rFonts w:eastAsiaTheme="minorEastAsia" w:hint="eastAsia"/>
                  <w:lang w:eastAsia="zh-CN"/>
                </w:rPr>
                <w:t>Y</w:t>
              </w:r>
              <w:r>
                <w:rPr>
                  <w:rFonts w:eastAsiaTheme="minorEastAsia"/>
                  <w:lang w:eastAsia="zh-CN"/>
                </w:rPr>
                <w:t>es</w:t>
              </w:r>
            </w:ins>
          </w:p>
        </w:tc>
        <w:tc>
          <w:tcPr>
            <w:tcW w:w="6714" w:type="dxa"/>
          </w:tcPr>
          <w:p w14:paraId="4AB2E336" w14:textId="77777777" w:rsidR="006F1D41" w:rsidRDefault="006F1D41" w:rsidP="00FA246F">
            <w:pPr>
              <w:jc w:val="both"/>
              <w:rPr>
                <w:ins w:id="3502" w:author="Lenovo (Jing)" w:date="2021-10-14T07:23:00Z"/>
                <w:rFonts w:eastAsiaTheme="minorEastAsia"/>
                <w:lang w:eastAsia="zh-CN"/>
              </w:rPr>
            </w:pPr>
          </w:p>
        </w:tc>
      </w:tr>
      <w:tr w:rsidR="00EF07D1" w14:paraId="7A080132" w14:textId="77777777" w:rsidTr="006F1D41">
        <w:trPr>
          <w:ins w:id="3503" w:author="Spreadtrum Communications" w:date="2021-10-14T08:10:00Z"/>
        </w:trPr>
        <w:tc>
          <w:tcPr>
            <w:tcW w:w="1546" w:type="dxa"/>
          </w:tcPr>
          <w:p w14:paraId="1E9227B7" w14:textId="7D035C93" w:rsidR="00EF07D1" w:rsidRDefault="00EF07D1" w:rsidP="00EF07D1">
            <w:pPr>
              <w:jc w:val="both"/>
              <w:rPr>
                <w:ins w:id="3504" w:author="Spreadtrum Communications" w:date="2021-10-14T08:10:00Z"/>
                <w:rFonts w:eastAsiaTheme="minorEastAsia" w:hint="eastAsia"/>
                <w:lang w:eastAsia="zh-CN"/>
              </w:rPr>
            </w:pPr>
            <w:ins w:id="3505" w:author="Spreadtrum Communications" w:date="2021-10-14T08:10:00Z">
              <w:r>
                <w:rPr>
                  <w:rFonts w:eastAsiaTheme="minorEastAsia"/>
                  <w:lang w:eastAsia="zh-CN"/>
                </w:rPr>
                <w:t>Spreadtrum</w:t>
              </w:r>
            </w:ins>
          </w:p>
        </w:tc>
        <w:tc>
          <w:tcPr>
            <w:tcW w:w="1260" w:type="dxa"/>
          </w:tcPr>
          <w:p w14:paraId="680A5C1D" w14:textId="05036153" w:rsidR="00EF07D1" w:rsidRDefault="00EF07D1" w:rsidP="00EF07D1">
            <w:pPr>
              <w:jc w:val="both"/>
              <w:rPr>
                <w:ins w:id="3506" w:author="Spreadtrum Communications" w:date="2021-10-14T08:10:00Z"/>
                <w:rFonts w:eastAsiaTheme="minorEastAsia" w:hint="eastAsia"/>
                <w:lang w:eastAsia="zh-CN"/>
              </w:rPr>
            </w:pPr>
            <w:ins w:id="3507" w:author="Spreadtrum Communications" w:date="2021-10-14T08:10:00Z">
              <w:r>
                <w:rPr>
                  <w:rFonts w:eastAsiaTheme="minorEastAsia"/>
                  <w:lang w:eastAsia="zh-CN"/>
                </w:rPr>
                <w:t>Yes</w:t>
              </w:r>
            </w:ins>
          </w:p>
        </w:tc>
        <w:tc>
          <w:tcPr>
            <w:tcW w:w="6714" w:type="dxa"/>
          </w:tcPr>
          <w:p w14:paraId="707CAD0F" w14:textId="77777777" w:rsidR="00EF07D1" w:rsidRDefault="00EF07D1" w:rsidP="00EF07D1">
            <w:pPr>
              <w:jc w:val="both"/>
              <w:rPr>
                <w:ins w:id="3508" w:author="Spreadtrum Communications" w:date="2021-10-14T08:10:00Z"/>
                <w:rFonts w:eastAsiaTheme="minorEastAsia"/>
                <w:lang w:eastAsia="zh-CN"/>
              </w:rPr>
            </w:pPr>
          </w:p>
        </w:tc>
      </w:tr>
    </w:tbl>
    <w:p w14:paraId="3FD3AB4E" w14:textId="77777777" w:rsidR="007B2369" w:rsidRDefault="007B2369">
      <w:pPr>
        <w:spacing w:beforeLines="50" w:before="120" w:afterLines="50" w:after="120"/>
        <w:jc w:val="both"/>
        <w:rPr>
          <w:b/>
          <w:lang w:eastAsia="zh-CN"/>
        </w:rPr>
      </w:pPr>
    </w:p>
    <w:p w14:paraId="365FA86D" w14:textId="77777777" w:rsidR="007B2369" w:rsidRDefault="007B2369">
      <w:pPr>
        <w:spacing w:beforeLines="50" w:before="120" w:afterLines="50" w:after="120"/>
        <w:jc w:val="both"/>
        <w:rPr>
          <w:b/>
          <w:lang w:eastAsia="zh-CN"/>
        </w:rPr>
      </w:pPr>
    </w:p>
    <w:p w14:paraId="0ECD3651" w14:textId="77777777" w:rsidR="007B2369" w:rsidRDefault="00830F9C">
      <w:pPr>
        <w:pStyle w:val="1"/>
        <w:rPr>
          <w:b/>
          <w:lang w:val="en-US"/>
        </w:rPr>
      </w:pPr>
      <w:r>
        <w:rPr>
          <w:lang w:val="en-US"/>
        </w:rPr>
        <w:t>Conclusion</w:t>
      </w:r>
    </w:p>
    <w:p w14:paraId="71A9774C" w14:textId="77777777" w:rsidR="007B2369" w:rsidRDefault="007B2369">
      <w:pPr>
        <w:rPr>
          <w:iCs/>
          <w:lang w:eastAsia="zh-CN"/>
        </w:rPr>
      </w:pPr>
    </w:p>
    <w:p w14:paraId="0D528F74" w14:textId="77777777" w:rsidR="007B2369" w:rsidRDefault="007B2369">
      <w:pPr>
        <w:rPr>
          <w:iCs/>
          <w:lang w:eastAsia="zh-CN"/>
        </w:rPr>
      </w:pPr>
    </w:p>
    <w:p w14:paraId="33561DE6" w14:textId="77777777" w:rsidR="007B2369" w:rsidRDefault="00830F9C">
      <w:pPr>
        <w:pStyle w:val="1"/>
        <w:rPr>
          <w:lang w:val="en-US"/>
        </w:rPr>
      </w:pPr>
      <w:r>
        <w:rPr>
          <w:lang w:val="en-US"/>
        </w:rPr>
        <w:t>References</w:t>
      </w:r>
    </w:p>
    <w:p w14:paraId="09C5C258" w14:textId="77777777" w:rsidR="007B2369" w:rsidRDefault="00830F9C">
      <w:pPr>
        <w:pStyle w:val="ab"/>
        <w:numPr>
          <w:ilvl w:val="0"/>
          <w:numId w:val="21"/>
        </w:numPr>
        <w:tabs>
          <w:tab w:val="clear" w:pos="567"/>
        </w:tabs>
        <w:overflowPunct/>
        <w:autoSpaceDE/>
        <w:autoSpaceDN/>
        <w:adjustRightInd/>
        <w:ind w:left="420" w:hanging="420"/>
        <w:jc w:val="both"/>
        <w:rPr>
          <w:rFonts w:eastAsiaTheme="minorEastAsia" w:cs="Arial"/>
          <w:lang w:eastAsia="zh-CN"/>
        </w:rPr>
      </w:pPr>
      <w:bookmarkStart w:id="3509" w:name="_Ref80362613"/>
      <w:r>
        <w:rPr>
          <w:rFonts w:eastAsiaTheme="minorEastAsia" w:cs="Arial" w:hint="eastAsia"/>
          <w:lang w:eastAsia="zh-CN"/>
        </w:rPr>
        <w:t xml:space="preserve">R2-2108838 </w:t>
      </w:r>
      <w:r>
        <w:rPr>
          <w:rFonts w:eastAsiaTheme="minorEastAsia" w:cs="Arial"/>
          <w:lang w:eastAsia="zh-CN"/>
        </w:rPr>
        <w:t>Report from session on LTE V2X and NR SL</w:t>
      </w:r>
      <w:r>
        <w:rPr>
          <w:rFonts w:eastAsiaTheme="minorEastAsia" w:cs="Arial" w:hint="eastAsia"/>
          <w:lang w:eastAsia="zh-CN"/>
        </w:rPr>
        <w:t xml:space="preserve">  </w:t>
      </w:r>
      <w:r>
        <w:rPr>
          <w:rFonts w:eastAsiaTheme="minorEastAsia" w:cs="Arial"/>
          <w:lang w:eastAsia="zh-CN"/>
        </w:rPr>
        <w:t>Session Chair (Samsung)</w:t>
      </w:r>
      <w:bookmarkEnd w:id="3509"/>
    </w:p>
    <w:p w14:paraId="02BD6FE2" w14:textId="77777777" w:rsidR="007B2369" w:rsidRDefault="00830F9C">
      <w:pPr>
        <w:pStyle w:val="ab"/>
        <w:numPr>
          <w:ilvl w:val="0"/>
          <w:numId w:val="21"/>
        </w:numPr>
        <w:tabs>
          <w:tab w:val="clear" w:pos="567"/>
        </w:tabs>
        <w:overflowPunct/>
        <w:autoSpaceDE/>
        <w:autoSpaceDN/>
        <w:adjustRightInd/>
        <w:ind w:left="420" w:hanging="420"/>
        <w:jc w:val="both"/>
        <w:rPr>
          <w:rFonts w:eastAsiaTheme="minorEastAsia" w:cs="Arial"/>
          <w:lang w:eastAsia="zh-CN"/>
        </w:rPr>
      </w:pPr>
      <w:bookmarkStart w:id="3510" w:name="_Ref82158215"/>
      <w:bookmarkStart w:id="3511" w:name="_Ref80365377"/>
      <w:r>
        <w:rPr>
          <w:rFonts w:eastAsiaTheme="minorEastAsia" w:cs="Arial"/>
          <w:lang w:eastAsia="zh-CN"/>
        </w:rPr>
        <w:t>R2-2107303</w:t>
      </w:r>
      <w:r>
        <w:rPr>
          <w:rFonts w:eastAsiaTheme="minorEastAsia" w:cs="Arial" w:hint="eastAsia"/>
          <w:lang w:eastAsia="zh-CN"/>
        </w:rPr>
        <w:t xml:space="preserve"> </w:t>
      </w:r>
      <w:r>
        <w:rPr>
          <w:rFonts w:eastAsiaTheme="minorEastAsia" w:cs="Arial"/>
          <w:lang w:eastAsia="zh-CN"/>
        </w:rPr>
        <w:t>Summary of [POST114-e][704][V2X/SL] How to make sure Rel-16 UEs not supporting SL DRX are not involved in SL communication in DRX manner (Sharp)</w:t>
      </w:r>
      <w:r>
        <w:rPr>
          <w:rFonts w:eastAsiaTheme="minorEastAsia" w:cs="Arial" w:hint="eastAsia"/>
          <w:lang w:eastAsia="zh-CN"/>
        </w:rPr>
        <w:t xml:space="preserve"> </w:t>
      </w:r>
      <w:r>
        <w:rPr>
          <w:rFonts w:eastAsiaTheme="minorEastAsia" w:cs="Arial"/>
          <w:lang w:eastAsia="zh-CN"/>
        </w:rPr>
        <w:t>SHARP Corporation</w:t>
      </w:r>
      <w:bookmarkEnd w:id="3510"/>
      <w:r>
        <w:rPr>
          <w:rFonts w:eastAsiaTheme="minorEastAsia" w:cs="Arial"/>
          <w:lang w:eastAsia="zh-CN"/>
        </w:rPr>
        <w:t xml:space="preserve"> </w:t>
      </w:r>
      <w:bookmarkEnd w:id="3511"/>
    </w:p>
    <w:bookmarkStart w:id="3512" w:name="_Ref82162636"/>
    <w:bookmarkStart w:id="3513" w:name="_Ref80362615"/>
    <w:p w14:paraId="3879D046" w14:textId="77777777" w:rsidR="007B2369" w:rsidRDefault="00830F9C">
      <w:pPr>
        <w:pStyle w:val="ab"/>
        <w:numPr>
          <w:ilvl w:val="0"/>
          <w:numId w:val="21"/>
        </w:numPr>
        <w:tabs>
          <w:tab w:val="clear" w:pos="567"/>
        </w:tabs>
        <w:overflowPunct/>
        <w:autoSpaceDE/>
        <w:autoSpaceDN/>
        <w:adjustRightInd/>
        <w:ind w:left="420" w:hanging="420"/>
        <w:jc w:val="both"/>
        <w:rPr>
          <w:rFonts w:eastAsiaTheme="minorEastAsia" w:cs="Arial"/>
          <w:lang w:eastAsia="zh-CN"/>
        </w:rPr>
      </w:pPr>
      <w:r>
        <w:rPr>
          <w:rFonts w:eastAsiaTheme="minorEastAsia" w:cs="Arial"/>
          <w:lang w:eastAsia="zh-CN"/>
        </w:rPr>
        <w:fldChar w:fldCharType="begin"/>
      </w:r>
      <w:r>
        <w:rPr>
          <w:rFonts w:eastAsiaTheme="minorEastAsia" w:cs="Arial"/>
          <w:lang w:eastAsia="zh-CN"/>
        </w:rPr>
        <w:instrText>HYPERLINK "C:\\Users\\zhaoyali\\AppData\\mtk16923\\Documents\\3GPP Meetings\\202108 - RAN2_115-e, Online\\Extracts\\R2-2107313.docx" \o "C:Usersmtk16923Documents3GPP Meetings202108 - RAN2_115-e, OnlineExtractsR2-2107313.docx"</w:instrText>
      </w:r>
      <w:r>
        <w:rPr>
          <w:rFonts w:eastAsiaTheme="minorEastAsia" w:cs="Arial"/>
          <w:lang w:eastAsia="zh-CN"/>
        </w:rPr>
        <w:fldChar w:fldCharType="separate"/>
      </w:r>
      <w:r>
        <w:rPr>
          <w:rFonts w:eastAsiaTheme="minorEastAsia" w:cs="Arial"/>
          <w:lang w:eastAsia="zh-CN"/>
        </w:rPr>
        <w:t>R2-2107</w:t>
      </w:r>
      <w:r>
        <w:rPr>
          <w:rFonts w:eastAsiaTheme="minorEastAsia" w:cs="Arial" w:hint="eastAsia"/>
          <w:lang w:eastAsia="zh-CN"/>
        </w:rPr>
        <w:t>159</w:t>
      </w:r>
      <w:r>
        <w:rPr>
          <w:rFonts w:eastAsiaTheme="minorEastAsia" w:cs="Arial"/>
          <w:lang w:eastAsia="zh-CN"/>
        </w:rPr>
        <w:fldChar w:fldCharType="end"/>
      </w:r>
      <w:r>
        <w:rPr>
          <w:rFonts w:eastAsiaTheme="minorEastAsia" w:cs="Arial" w:hint="eastAsia"/>
          <w:lang w:eastAsia="zh-CN"/>
        </w:rPr>
        <w:t xml:space="preserve"> </w:t>
      </w:r>
      <w:r>
        <w:rPr>
          <w:rFonts w:eastAsiaTheme="minorEastAsia" w:cs="Arial"/>
          <w:lang w:eastAsia="zh-CN"/>
        </w:rPr>
        <w:t>Summary of [POST114-e][705][V2XSL] Discussion on remaining FFSs and open issues in Uu DRX timer</w:t>
      </w:r>
      <w:r>
        <w:rPr>
          <w:rFonts w:eastAsiaTheme="minorEastAsia" w:cs="Arial" w:hint="eastAsia"/>
          <w:lang w:eastAsia="zh-CN"/>
        </w:rPr>
        <w:t xml:space="preserve"> </w:t>
      </w:r>
      <w:r>
        <w:rPr>
          <w:rFonts w:eastAsiaTheme="minorEastAsia" w:cs="Arial"/>
          <w:lang w:eastAsia="zh-CN"/>
        </w:rPr>
        <w:t>Huawei, HiSili</w:t>
      </w:r>
      <w:bookmarkStart w:id="3514" w:name="_GoBack"/>
      <w:bookmarkEnd w:id="3514"/>
      <w:r>
        <w:rPr>
          <w:rFonts w:eastAsiaTheme="minorEastAsia" w:cs="Arial"/>
          <w:lang w:eastAsia="zh-CN"/>
        </w:rPr>
        <w:t>con</w:t>
      </w:r>
      <w:bookmarkEnd w:id="3512"/>
      <w:r>
        <w:rPr>
          <w:rFonts w:eastAsiaTheme="minorEastAsia" w:cs="Arial"/>
          <w:lang w:eastAsia="zh-CN"/>
        </w:rPr>
        <w:t xml:space="preserve"> </w:t>
      </w:r>
      <w:bookmarkStart w:id="3515" w:name="_Ref80362617"/>
      <w:bookmarkEnd w:id="3513"/>
    </w:p>
    <w:bookmarkStart w:id="3516" w:name="_Ref82505762"/>
    <w:p w14:paraId="3437D67D" w14:textId="77777777" w:rsidR="007B2369" w:rsidRDefault="00830F9C">
      <w:pPr>
        <w:pStyle w:val="ab"/>
        <w:numPr>
          <w:ilvl w:val="0"/>
          <w:numId w:val="21"/>
        </w:numPr>
        <w:tabs>
          <w:tab w:val="clear" w:pos="567"/>
        </w:tabs>
        <w:overflowPunct/>
        <w:autoSpaceDE/>
        <w:autoSpaceDN/>
        <w:adjustRightInd/>
        <w:ind w:left="420" w:hanging="420"/>
        <w:jc w:val="both"/>
        <w:rPr>
          <w:rFonts w:eastAsiaTheme="minorEastAsia" w:cs="Arial"/>
          <w:lang w:eastAsia="zh-CN"/>
        </w:rPr>
      </w:pPr>
      <w:r>
        <w:fldChar w:fldCharType="begin"/>
      </w:r>
      <w:r>
        <w:instrText>HYPERLINK "C:\\Users\\zhaoyali\\AppData\\mtk16923\\Documents\\3GPP Meetings\\202108 - RAN2_115-e, Online\\Extracts\\R2-2108152-Relay Discovery for stage 3.docx" \o "C:Usersmtk16923Documents3GPP Meetings202108 - RAN2_115-e, OnlineExtractsR2-2108152-Relay Discovery for stage 3.docx"</w:instrText>
      </w:r>
      <w:r>
        <w:fldChar w:fldCharType="separate"/>
      </w:r>
      <w:r>
        <w:rPr>
          <w:rFonts w:eastAsiaTheme="minorEastAsia" w:cs="Arial"/>
          <w:lang w:eastAsia="zh-CN"/>
        </w:rPr>
        <w:t>R2-210</w:t>
      </w:r>
      <w:r>
        <w:rPr>
          <w:rFonts w:eastAsiaTheme="minorEastAsia" w:cs="Arial" w:hint="eastAsia"/>
          <w:lang w:eastAsia="zh-CN"/>
        </w:rPr>
        <w:t>7268</w:t>
      </w:r>
      <w:r>
        <w:rPr>
          <w:rFonts w:eastAsiaTheme="minorEastAsia" w:cs="Arial"/>
          <w:lang w:eastAsia="zh-CN"/>
        </w:rPr>
        <w:fldChar w:fldCharType="end"/>
      </w:r>
      <w:bookmarkEnd w:id="3515"/>
      <w:r>
        <w:rPr>
          <w:rFonts w:eastAsiaTheme="minorEastAsia" w:cs="Arial" w:hint="eastAsia"/>
          <w:lang w:eastAsia="zh-CN"/>
        </w:rPr>
        <w:t xml:space="preserve"> </w:t>
      </w:r>
      <w:r>
        <w:rPr>
          <w:rFonts w:eastAsiaTheme="minorEastAsia" w:cs="Arial"/>
          <w:lang w:eastAsia="zh-CN"/>
        </w:rPr>
        <w:t>Summary of [POST114-e][706][V2X/SL] Discussion on remaining FFSs/open issues in SL DRX timer maintenance (InterDigital)</w:t>
      </w:r>
      <w:r>
        <w:rPr>
          <w:rFonts w:eastAsiaTheme="minorEastAsia" w:cs="Arial" w:hint="eastAsia"/>
          <w:lang w:eastAsia="zh-CN"/>
        </w:rPr>
        <w:t xml:space="preserve"> </w:t>
      </w:r>
      <w:r>
        <w:rPr>
          <w:rFonts w:eastAsiaTheme="minorEastAsia" w:cs="Arial"/>
          <w:lang w:eastAsia="zh-CN"/>
        </w:rPr>
        <w:t>InterDigital</w:t>
      </w:r>
      <w:bookmarkEnd w:id="3516"/>
    </w:p>
    <w:p w14:paraId="5D2C47B5" w14:textId="77777777" w:rsidR="007B2369" w:rsidRDefault="00830F9C">
      <w:pPr>
        <w:pStyle w:val="ab"/>
        <w:numPr>
          <w:ilvl w:val="0"/>
          <w:numId w:val="21"/>
        </w:numPr>
        <w:tabs>
          <w:tab w:val="clear" w:pos="567"/>
        </w:tabs>
        <w:overflowPunct/>
        <w:autoSpaceDE/>
        <w:autoSpaceDN/>
        <w:adjustRightInd/>
        <w:ind w:left="420" w:hanging="420"/>
        <w:jc w:val="both"/>
        <w:rPr>
          <w:rFonts w:eastAsiaTheme="minorEastAsia" w:cs="Arial"/>
          <w:lang w:eastAsia="zh-CN"/>
        </w:rPr>
      </w:pPr>
      <w:bookmarkStart w:id="3517" w:name="_Ref80367286"/>
      <w:bookmarkStart w:id="3518" w:name="_Ref82181060"/>
      <w:r>
        <w:rPr>
          <w:rFonts w:eastAsiaTheme="minorEastAsia" w:cs="Arial"/>
          <w:lang w:eastAsia="zh-CN"/>
        </w:rPr>
        <w:t>R2-210</w:t>
      </w:r>
      <w:r>
        <w:rPr>
          <w:rFonts w:eastAsiaTheme="minorEastAsia" w:cs="Arial" w:hint="eastAsia"/>
          <w:lang w:eastAsia="zh-CN"/>
        </w:rPr>
        <w:t>8982</w:t>
      </w:r>
      <w:bookmarkEnd w:id="3517"/>
      <w:r>
        <w:rPr>
          <w:rFonts w:eastAsiaTheme="minorEastAsia" w:cs="Arial" w:hint="eastAsia"/>
          <w:lang w:eastAsia="zh-CN"/>
        </w:rPr>
        <w:t xml:space="preserve"> </w:t>
      </w:r>
      <w:r>
        <w:rPr>
          <w:rFonts w:eastAsiaTheme="minorEastAsia" w:cs="Arial"/>
          <w:lang w:eastAsia="zh-CN"/>
        </w:rPr>
        <w:t>Summary of [AT115-e][702][V2X/SL] SL DRX configuration for UC</w:t>
      </w:r>
      <w:r>
        <w:rPr>
          <w:rFonts w:eastAsiaTheme="minorEastAsia" w:cs="Arial"/>
          <w:lang w:eastAsia="zh-CN"/>
        </w:rPr>
        <w:tab/>
        <w:t>Ericsson</w:t>
      </w:r>
      <w:bookmarkEnd w:id="3518"/>
    </w:p>
    <w:p w14:paraId="06C7E3D8" w14:textId="77777777" w:rsidR="007B2369" w:rsidRDefault="00830F9C">
      <w:pPr>
        <w:pStyle w:val="ab"/>
        <w:numPr>
          <w:ilvl w:val="0"/>
          <w:numId w:val="21"/>
        </w:numPr>
        <w:tabs>
          <w:tab w:val="clear" w:pos="567"/>
        </w:tabs>
        <w:overflowPunct/>
        <w:autoSpaceDE/>
        <w:autoSpaceDN/>
        <w:adjustRightInd/>
        <w:ind w:left="420" w:hanging="420"/>
        <w:jc w:val="both"/>
        <w:rPr>
          <w:rFonts w:eastAsiaTheme="minorEastAsia" w:cs="Arial"/>
          <w:lang w:eastAsia="zh-CN"/>
        </w:rPr>
      </w:pPr>
      <w:r>
        <w:rPr>
          <w:rFonts w:eastAsiaTheme="minorEastAsia" w:cs="Arial" w:hint="eastAsia"/>
          <w:lang w:eastAsia="zh-CN"/>
        </w:rPr>
        <w:lastRenderedPageBreak/>
        <w:t xml:space="preserve">R2-2108983 </w:t>
      </w:r>
      <w:r>
        <w:rPr>
          <w:rFonts w:eastAsiaTheme="minorEastAsia" w:cs="Arial"/>
          <w:lang w:eastAsia="zh-CN"/>
        </w:rPr>
        <w:t>Summary of [AT115-e][703][V2X/SL] SL DRX configuration for GC/BC (OPPO)</w:t>
      </w:r>
      <w:r>
        <w:rPr>
          <w:rFonts w:eastAsiaTheme="minorEastAsia" w:cs="Arial" w:hint="eastAsia"/>
          <w:lang w:eastAsia="zh-CN"/>
        </w:rPr>
        <w:t xml:space="preserve"> </w:t>
      </w:r>
      <w:r>
        <w:rPr>
          <w:rFonts w:eastAsiaTheme="minorEastAsia" w:cs="Arial"/>
          <w:lang w:eastAsia="zh-CN"/>
        </w:rPr>
        <w:t>OPPO</w:t>
      </w:r>
    </w:p>
    <w:p w14:paraId="3D7C76F6" w14:textId="77777777" w:rsidR="007B2369" w:rsidRDefault="00830F9C">
      <w:pPr>
        <w:pStyle w:val="ab"/>
        <w:numPr>
          <w:ilvl w:val="0"/>
          <w:numId w:val="21"/>
        </w:numPr>
        <w:tabs>
          <w:tab w:val="clear" w:pos="567"/>
        </w:tabs>
        <w:overflowPunct/>
        <w:autoSpaceDE/>
        <w:autoSpaceDN/>
        <w:adjustRightInd/>
        <w:ind w:left="420" w:hanging="420"/>
        <w:jc w:val="both"/>
        <w:rPr>
          <w:rFonts w:eastAsiaTheme="minorEastAsia" w:cs="Arial"/>
          <w:lang w:eastAsia="zh-CN"/>
        </w:rPr>
      </w:pPr>
      <w:bookmarkStart w:id="3519" w:name="_Ref80367288"/>
      <w:bookmarkStart w:id="3520" w:name="_Ref82182995"/>
      <w:r>
        <w:rPr>
          <w:rFonts w:eastAsiaTheme="minorEastAsia" w:cs="Arial"/>
          <w:lang w:eastAsia="zh-CN"/>
        </w:rPr>
        <w:t>R2-2108</w:t>
      </w:r>
      <w:r>
        <w:rPr>
          <w:rFonts w:eastAsiaTheme="minorEastAsia" w:cs="Arial" w:hint="eastAsia"/>
          <w:lang w:eastAsia="zh-CN"/>
        </w:rPr>
        <w:t>984</w:t>
      </w:r>
      <w:bookmarkEnd w:id="3519"/>
      <w:r>
        <w:rPr>
          <w:rFonts w:eastAsiaTheme="minorEastAsia" w:cs="Arial" w:hint="eastAsia"/>
          <w:lang w:eastAsia="zh-CN"/>
        </w:rPr>
        <w:t xml:space="preserve"> </w:t>
      </w:r>
      <w:r>
        <w:rPr>
          <w:rFonts w:eastAsiaTheme="minorEastAsia" w:cs="Arial"/>
          <w:lang w:eastAsia="zh-CN"/>
        </w:rPr>
        <w:t>Summary of email [AT115-e][704][V2X/SL] Others</w:t>
      </w:r>
      <w:r>
        <w:rPr>
          <w:rFonts w:eastAsiaTheme="minorEastAsia" w:cs="Arial" w:hint="eastAsia"/>
          <w:lang w:eastAsia="zh-CN"/>
        </w:rPr>
        <w:t xml:space="preserve"> </w:t>
      </w:r>
      <w:r>
        <w:rPr>
          <w:rFonts w:eastAsiaTheme="minorEastAsia" w:cs="Arial"/>
          <w:lang w:eastAsia="zh-CN"/>
        </w:rPr>
        <w:t>ZTE</w:t>
      </w:r>
      <w:bookmarkEnd w:id="3520"/>
    </w:p>
    <w:p w14:paraId="6AEC9C9F" w14:textId="77777777" w:rsidR="007B2369" w:rsidRDefault="00830F9C">
      <w:pPr>
        <w:pStyle w:val="ab"/>
        <w:numPr>
          <w:ilvl w:val="0"/>
          <w:numId w:val="21"/>
        </w:numPr>
        <w:tabs>
          <w:tab w:val="clear" w:pos="567"/>
        </w:tabs>
        <w:overflowPunct/>
        <w:autoSpaceDE/>
        <w:autoSpaceDN/>
        <w:adjustRightInd/>
        <w:ind w:left="420" w:hanging="420"/>
        <w:jc w:val="both"/>
        <w:rPr>
          <w:rFonts w:eastAsiaTheme="minorEastAsia" w:cs="Arial"/>
          <w:lang w:eastAsia="zh-CN"/>
        </w:rPr>
      </w:pPr>
      <w:bookmarkStart w:id="3521" w:name="_Ref82182141"/>
      <w:r>
        <w:rPr>
          <w:rFonts w:eastAsiaTheme="minorEastAsia" w:cs="Arial" w:hint="eastAsia"/>
          <w:lang w:eastAsia="zh-CN"/>
        </w:rPr>
        <w:t xml:space="preserve">R2-2002501 </w:t>
      </w:r>
      <w:r>
        <w:rPr>
          <w:rFonts w:eastAsiaTheme="minorEastAsia" w:cs="Arial"/>
          <w:lang w:eastAsia="zh-CN"/>
        </w:rPr>
        <w:t>Report of 3GPP TSG RAN2#109-e meeting, Online</w:t>
      </w:r>
      <w:bookmarkEnd w:id="3521"/>
    </w:p>
    <w:p w14:paraId="12417720" w14:textId="77777777" w:rsidR="007B2369" w:rsidRDefault="00830F9C">
      <w:pPr>
        <w:pStyle w:val="ab"/>
        <w:numPr>
          <w:ilvl w:val="0"/>
          <w:numId w:val="21"/>
        </w:numPr>
        <w:tabs>
          <w:tab w:val="clear" w:pos="567"/>
        </w:tabs>
        <w:overflowPunct/>
        <w:autoSpaceDE/>
        <w:autoSpaceDN/>
        <w:adjustRightInd/>
        <w:ind w:left="420" w:hanging="420"/>
        <w:jc w:val="both"/>
        <w:rPr>
          <w:rFonts w:eastAsiaTheme="minorEastAsia" w:cs="Arial"/>
          <w:lang w:eastAsia="zh-CN"/>
        </w:rPr>
      </w:pPr>
      <w:bookmarkStart w:id="3522" w:name="_Ref82182799"/>
      <w:r>
        <w:rPr>
          <w:rFonts w:eastAsiaTheme="minorEastAsia" w:cs="Arial" w:hint="eastAsia"/>
          <w:lang w:eastAsia="zh-CN"/>
        </w:rPr>
        <w:t xml:space="preserve">R2-2108222 </w:t>
      </w:r>
      <w:r>
        <w:rPr>
          <w:rFonts w:eastAsiaTheme="minorEastAsia" w:cs="Arial"/>
          <w:lang w:eastAsia="zh-CN"/>
        </w:rPr>
        <w:t>A Default PC5 DRX Configuration for Broadcast/Groupcast/Unicast</w:t>
      </w:r>
      <w:bookmarkEnd w:id="3522"/>
      <w:r>
        <w:rPr>
          <w:rFonts w:eastAsiaTheme="minorEastAsia" w:cs="Arial" w:hint="eastAsia"/>
          <w:lang w:eastAsia="zh-CN"/>
        </w:rPr>
        <w:t xml:space="preserve"> vivo</w:t>
      </w:r>
    </w:p>
    <w:p w14:paraId="7483C7BC" w14:textId="77777777" w:rsidR="007B2369" w:rsidRDefault="00830F9C">
      <w:pPr>
        <w:pStyle w:val="ab"/>
        <w:numPr>
          <w:ilvl w:val="0"/>
          <w:numId w:val="21"/>
        </w:numPr>
        <w:tabs>
          <w:tab w:val="clear" w:pos="567"/>
        </w:tabs>
        <w:overflowPunct/>
        <w:autoSpaceDE/>
        <w:autoSpaceDN/>
        <w:adjustRightInd/>
        <w:ind w:left="420" w:hanging="420"/>
        <w:jc w:val="both"/>
        <w:rPr>
          <w:rFonts w:eastAsiaTheme="minorEastAsia" w:cs="Arial"/>
          <w:lang w:eastAsia="zh-CN"/>
        </w:rPr>
      </w:pPr>
      <w:bookmarkStart w:id="3523" w:name="_Ref77788576"/>
      <w:r>
        <w:rPr>
          <w:rFonts w:eastAsiaTheme="minorEastAsia" w:cs="Arial"/>
          <w:lang w:eastAsia="zh-CN"/>
        </w:rPr>
        <w:t>3GPP TS 38.</w:t>
      </w:r>
      <w:r>
        <w:rPr>
          <w:rFonts w:eastAsiaTheme="minorEastAsia" w:cs="Arial" w:hint="eastAsia"/>
          <w:lang w:eastAsia="zh-CN"/>
        </w:rPr>
        <w:t>2</w:t>
      </w:r>
      <w:r>
        <w:rPr>
          <w:rFonts w:eastAsiaTheme="minorEastAsia" w:cs="Arial"/>
          <w:lang w:eastAsia="zh-CN"/>
        </w:rPr>
        <w:t>87, Architecture enhancements for 5GS to support V2X services, V17.0.0, June, 2021</w:t>
      </w:r>
      <w:bookmarkEnd w:id="3523"/>
    </w:p>
    <w:sectPr w:rsidR="007B2369">
      <w:headerReference w:type="even" r:id="rId11"/>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54ABA3A" w14:textId="77777777" w:rsidR="0085781E" w:rsidRDefault="0085781E">
      <w:pPr>
        <w:spacing w:after="0" w:line="240" w:lineRule="auto"/>
      </w:pPr>
      <w:r>
        <w:separator/>
      </w:r>
    </w:p>
  </w:endnote>
  <w:endnote w:type="continuationSeparator" w:id="0">
    <w:p w14:paraId="36477B58" w14:textId="77777777" w:rsidR="0085781E" w:rsidRDefault="0085781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ZapfDingbats">
    <w:panose1 w:val="00000000000000000000"/>
    <w:charset w:val="02"/>
    <w:family w:val="decorative"/>
    <w:notTrueType/>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Times-Roman">
    <w:altName w:val="Times New Roman"/>
    <w:panose1 w:val="00000000000000000000"/>
    <w:charset w:val="00"/>
    <w:family w:val="roman"/>
    <w:notTrueType/>
    <w:pitch w:val="default"/>
  </w:font>
  <w:font w:name="TimesNewRomanPSMT">
    <w:altName w:val="Times New Roman"/>
    <w:charset w:val="00"/>
    <w:family w:val="roman"/>
    <w:pitch w:val="variable"/>
    <w:sig w:usb0="E0002AEF" w:usb1="C0007841" w:usb2="00000009" w:usb3="00000000" w:csb0="000001FF" w:csb1="00000000"/>
  </w:font>
  <w:font w:name="Times">
    <w:panose1 w:val="02020603050405020304"/>
    <w:charset w:val="00"/>
    <w:family w:val="auto"/>
    <w:pitch w:val="variable"/>
    <w:sig w:usb0="E00002FF" w:usb1="5000205A" w:usb2="00000000" w:usb3="00000000" w:csb0="0000019F" w:csb1="00000000"/>
  </w:font>
  <w:font w:name="Calibri">
    <w:panose1 w:val="020F0502020204030204"/>
    <w:charset w:val="00"/>
    <w:family w:val="swiss"/>
    <w:pitch w:val="variable"/>
    <w:sig w:usb0="E00002FF" w:usb1="4000ACFF" w:usb2="00000001" w:usb3="00000000" w:csb0="0000019F" w:csb1="00000000"/>
  </w:font>
  <w:font w:name="Malgun Gothic">
    <w:panose1 w:val="020B0503020000020004"/>
    <w:charset w:val="81"/>
    <w:family w:val="swiss"/>
    <w:pitch w:val="variable"/>
    <w:sig w:usb0="900002AF" w:usb1="0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Yu Mincho">
    <w:altName w:val="MS Mincho"/>
    <w:charset w:val="80"/>
    <w:family w:val="roman"/>
    <w:pitch w:val="variable"/>
    <w:sig w:usb0="800002E7" w:usb1="2AC7FCFF"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35DD5DE" w14:textId="77777777" w:rsidR="0085781E" w:rsidRDefault="0085781E">
      <w:pPr>
        <w:spacing w:after="0" w:line="240" w:lineRule="auto"/>
      </w:pPr>
      <w:r>
        <w:separator/>
      </w:r>
    </w:p>
  </w:footnote>
  <w:footnote w:type="continuationSeparator" w:id="0">
    <w:p w14:paraId="0C6C4B9E" w14:textId="77777777" w:rsidR="0085781E" w:rsidRDefault="0085781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B9296D" w14:textId="77777777" w:rsidR="003A6538" w:rsidRDefault="003A6538"/>
  <w:p w14:paraId="667746C9" w14:textId="77777777" w:rsidR="003A6538" w:rsidRDefault="003A6538"/>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1" w15:restartNumberingAfterBreak="0">
    <w:nsid w:val="01C22B94"/>
    <w:multiLevelType w:val="multilevel"/>
    <w:tmpl w:val="01C22B94"/>
    <w:lvl w:ilvl="0">
      <w:start w:val="6"/>
      <w:numFmt w:val="bullet"/>
      <w:lvlText w:val="-"/>
      <w:lvlJc w:val="left"/>
      <w:pPr>
        <w:ind w:left="360" w:hanging="360"/>
      </w:pPr>
      <w:rPr>
        <w:rFonts w:ascii="Arial" w:eastAsia="宋体"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853BD37"/>
    <w:multiLevelType w:val="singleLevel"/>
    <w:tmpl w:val="0853BD37"/>
    <w:lvl w:ilvl="0">
      <w:start w:val="1"/>
      <w:numFmt w:val="bullet"/>
      <w:lvlText w:val=""/>
      <w:lvlJc w:val="left"/>
      <w:pPr>
        <w:ind w:left="420" w:hanging="420"/>
      </w:pPr>
      <w:rPr>
        <w:rFonts w:ascii="Wingdings" w:hAnsi="Wingdings" w:hint="default"/>
      </w:rPr>
    </w:lvl>
  </w:abstractNum>
  <w:abstractNum w:abstractNumId="3" w15:restartNumberingAfterBreak="0">
    <w:nsid w:val="1EF30D45"/>
    <w:multiLevelType w:val="multilevel"/>
    <w:tmpl w:val="1EF30D45"/>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b w:val="0"/>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43EE4468"/>
    <w:multiLevelType w:val="multilevel"/>
    <w:tmpl w:val="43EE4468"/>
    <w:lvl w:ilvl="0">
      <w:start w:val="1"/>
      <w:numFmt w:val="bullet"/>
      <w:lvlText w:val="-"/>
      <w:lvlJc w:val="left"/>
      <w:pPr>
        <w:tabs>
          <w:tab w:val="left" w:pos="0"/>
        </w:tabs>
        <w:ind w:left="397" w:hanging="397"/>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6F06053C"/>
    <w:multiLevelType w:val="multilevel"/>
    <w:tmpl w:val="6F06053C"/>
    <w:lvl w:ilvl="0">
      <w:numFmt w:val="bullet"/>
      <w:lvlText w:val="-"/>
      <w:lvlJc w:val="left"/>
      <w:pPr>
        <w:ind w:left="420" w:hanging="420"/>
      </w:pPr>
      <w:rPr>
        <w:rFonts w:ascii="Arial" w:eastAsia="宋体"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8453791"/>
    <w:multiLevelType w:val="multilevel"/>
    <w:tmpl w:val="78453791"/>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14" w15:restartNumberingAfterBreak="0">
    <w:nsid w:val="78C8750F"/>
    <w:multiLevelType w:val="multilevel"/>
    <w:tmpl w:val="78C8750F"/>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862"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5"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4"/>
  </w:num>
  <w:num w:numId="2">
    <w:abstractNumId w:val="0"/>
  </w:num>
  <w:num w:numId="3">
    <w:abstractNumId w:val="15"/>
  </w:num>
  <w:num w:numId="4">
    <w:abstractNumId w:val="12"/>
  </w:num>
  <w:num w:numId="5">
    <w:abstractNumId w:val="4"/>
  </w:num>
  <w:num w:numId="6">
    <w:abstractNumId w:val="5"/>
  </w:num>
  <w:num w:numId="7">
    <w:abstractNumId w:val="8"/>
  </w:num>
  <w:num w:numId="8">
    <w:abstractNumId w:val="10"/>
  </w:num>
  <w:num w:numId="9">
    <w:abstractNumId w:val="13"/>
  </w:num>
  <w:num w:numId="10">
    <w:abstractNumId w:val="9"/>
  </w:num>
  <w:num w:numId="11">
    <w:abstractNumId w:val="6"/>
  </w:num>
  <w:num w:numId="1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1"/>
  </w:num>
  <w:num w:numId="1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num>
  <w:num w:numId="1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
  </w:num>
  <w:num w:numId="1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
  </w:num>
  <w:num w:numId="20">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ricsson">
    <w15:presenceInfo w15:providerId="None" w15:userId="Ericsson"/>
  </w15:person>
  <w15:person w15:author="Huawei">
    <w15:presenceInfo w15:providerId="None" w15:userId="Huawei"/>
  </w15:person>
  <w15:person w15:author="Jianming Wu">
    <w15:presenceInfo w15:providerId="Windows Live" w15:userId="f7b442a35330b87a"/>
  </w15:person>
  <w15:person w15:author="Sharp (Chongming)">
    <w15:presenceInfo w15:providerId="None" w15:userId="Sharp (Chongming)"/>
  </w15:person>
  <w15:person w15:author="MediaTek (Guanyu)">
    <w15:presenceInfo w15:providerId="None" w15:userId="MediaTek (Guanyu)"/>
  </w15:person>
  <w15:person w15:author="ZTE">
    <w15:presenceInfo w15:providerId="None" w15:userId="ZTE"/>
  </w15:person>
  <w15:person w15:author="Intel-AA">
    <w15:presenceInfo w15:providerId="None" w15:userId="Intel-AA"/>
  </w15:person>
  <w15:person w15:author="Panzner, Berthold (Nokia - DE/Munich)">
    <w15:presenceInfo w15:providerId="AD" w15:userId="S::berthold.panzner@nokia.com::508b475e-9518-46fd-a812-14afe9515548"/>
  </w15:person>
  <w15:person w15:author="Qualcomm">
    <w15:presenceInfo w15:providerId="None" w15:userId="Qualcomm"/>
  </w15:person>
  <w15:person w15:author="Lenovo (Jing)">
    <w15:presenceInfo w15:providerId="None" w15:userId="Lenovo (Jing)"/>
  </w15:person>
  <w15:person w15:author="Spreadtrum Communications">
    <w15:presenceInfo w15:providerId="None" w15:userId="Spreadtrum Communications"/>
  </w15:person>
  <w15:person w15:author="Interdigital (Martino)">
    <w15:presenceInfo w15:providerId="None" w15:userId="Interdigital (Martino)"/>
  </w15:person>
  <w15:person w15:author="Shubhangi Bhadauria">
    <w15:presenceInfo w15:providerId="None" w15:userId="Shubhangi Bhadauria"/>
  </w15:person>
  <w15:person w15:author="ASUSTeK-Xinra">
    <w15:presenceInfo w15:providerId="None" w15:userId="ASUSTeK-Xinra"/>
  </w15:person>
  <w15:person w15:author="NEC">
    <w15:presenceInfo w15:providerId="None" w15:userId="NEC"/>
  </w15:person>
  <w15:person w15:author="OPPO (Bingxue) ">
    <w15:presenceInfo w15:providerId="None" w15:userId="OPPO (Bingxue) "/>
  </w15:person>
  <w15:person w15:author="Xiaomi (Xing)">
    <w15:presenceInfo w15:providerId="None" w15:userId="Xiaomi (Xing)"/>
  </w15:person>
  <w15:person w15:author="LG: Giwon Park">
    <w15:presenceInfo w15:providerId="None" w15:userId="LG: Giwon Park"/>
  </w15:person>
  <w15:person w15:author="LG: SeoYoung Back">
    <w15:presenceInfo w15:providerId="None" w15:userId="LG: SeoYoung Bac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oNotDisplayPageBoundaries/>
  <w:bordersDoNotSurroundHeader/>
  <w:bordersDoNotSurroundFooter/>
  <w:trackRevisions/>
  <w:defaultTabStop w:val="900"/>
  <w:hyphenationZone w:val="357"/>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7IwtbA0sjAztzS1MDVW0lEKTi0uzszPAykwrgUAqFX3mywAAAA="/>
  </w:docVars>
  <w:rsids>
    <w:rsidRoot w:val="00766747"/>
    <w:rsid w:val="00000320"/>
    <w:rsid w:val="0000090F"/>
    <w:rsid w:val="00000995"/>
    <w:rsid w:val="000009D4"/>
    <w:rsid w:val="00000C19"/>
    <w:rsid w:val="00000CD8"/>
    <w:rsid w:val="00000EFA"/>
    <w:rsid w:val="00001046"/>
    <w:rsid w:val="00001243"/>
    <w:rsid w:val="0000141E"/>
    <w:rsid w:val="000014BF"/>
    <w:rsid w:val="00001523"/>
    <w:rsid w:val="00001C5F"/>
    <w:rsid w:val="00001CCD"/>
    <w:rsid w:val="000022CB"/>
    <w:rsid w:val="000028FB"/>
    <w:rsid w:val="00002A19"/>
    <w:rsid w:val="00002E12"/>
    <w:rsid w:val="00002E32"/>
    <w:rsid w:val="0000333A"/>
    <w:rsid w:val="0000364F"/>
    <w:rsid w:val="00003BB6"/>
    <w:rsid w:val="000040C8"/>
    <w:rsid w:val="00004438"/>
    <w:rsid w:val="00004785"/>
    <w:rsid w:val="00004A07"/>
    <w:rsid w:val="00004AFF"/>
    <w:rsid w:val="00004C9C"/>
    <w:rsid w:val="000050C5"/>
    <w:rsid w:val="00005103"/>
    <w:rsid w:val="000053F3"/>
    <w:rsid w:val="000055A6"/>
    <w:rsid w:val="000059FA"/>
    <w:rsid w:val="00005A71"/>
    <w:rsid w:val="00005B45"/>
    <w:rsid w:val="00005EFE"/>
    <w:rsid w:val="0000620A"/>
    <w:rsid w:val="00006D4D"/>
    <w:rsid w:val="00006E4E"/>
    <w:rsid w:val="0000770C"/>
    <w:rsid w:val="00007810"/>
    <w:rsid w:val="00007A6A"/>
    <w:rsid w:val="00007B5D"/>
    <w:rsid w:val="00007ED6"/>
    <w:rsid w:val="00007F45"/>
    <w:rsid w:val="0001007D"/>
    <w:rsid w:val="000101F8"/>
    <w:rsid w:val="00010236"/>
    <w:rsid w:val="0001053D"/>
    <w:rsid w:val="00010852"/>
    <w:rsid w:val="00010D6B"/>
    <w:rsid w:val="00010F7A"/>
    <w:rsid w:val="0001132E"/>
    <w:rsid w:val="00011393"/>
    <w:rsid w:val="00011484"/>
    <w:rsid w:val="0001149F"/>
    <w:rsid w:val="00011B09"/>
    <w:rsid w:val="00011E8A"/>
    <w:rsid w:val="00012143"/>
    <w:rsid w:val="00012180"/>
    <w:rsid w:val="00012449"/>
    <w:rsid w:val="0001270B"/>
    <w:rsid w:val="00012750"/>
    <w:rsid w:val="00012842"/>
    <w:rsid w:val="00012946"/>
    <w:rsid w:val="0001295B"/>
    <w:rsid w:val="0001297F"/>
    <w:rsid w:val="00012B50"/>
    <w:rsid w:val="00012DB5"/>
    <w:rsid w:val="00012E8B"/>
    <w:rsid w:val="000130D0"/>
    <w:rsid w:val="0001319C"/>
    <w:rsid w:val="00013394"/>
    <w:rsid w:val="00013402"/>
    <w:rsid w:val="00013770"/>
    <w:rsid w:val="000138F7"/>
    <w:rsid w:val="0001399F"/>
    <w:rsid w:val="00013ACA"/>
    <w:rsid w:val="00013E96"/>
    <w:rsid w:val="00014006"/>
    <w:rsid w:val="00014065"/>
    <w:rsid w:val="000145E5"/>
    <w:rsid w:val="0001490C"/>
    <w:rsid w:val="00014BD0"/>
    <w:rsid w:val="00014C21"/>
    <w:rsid w:val="00014E4C"/>
    <w:rsid w:val="00014E65"/>
    <w:rsid w:val="000150A3"/>
    <w:rsid w:val="000154CF"/>
    <w:rsid w:val="0001552F"/>
    <w:rsid w:val="0001563A"/>
    <w:rsid w:val="00015A7E"/>
    <w:rsid w:val="00015AF3"/>
    <w:rsid w:val="0001600F"/>
    <w:rsid w:val="00016039"/>
    <w:rsid w:val="0001647C"/>
    <w:rsid w:val="000164EA"/>
    <w:rsid w:val="0001782E"/>
    <w:rsid w:val="000204B5"/>
    <w:rsid w:val="0002068F"/>
    <w:rsid w:val="00020759"/>
    <w:rsid w:val="000209DC"/>
    <w:rsid w:val="00021A29"/>
    <w:rsid w:val="00021AA3"/>
    <w:rsid w:val="00021F2A"/>
    <w:rsid w:val="000225C2"/>
    <w:rsid w:val="000225DE"/>
    <w:rsid w:val="0002266B"/>
    <w:rsid w:val="00022769"/>
    <w:rsid w:val="00022A32"/>
    <w:rsid w:val="00022B1F"/>
    <w:rsid w:val="00022CAC"/>
    <w:rsid w:val="00022DB5"/>
    <w:rsid w:val="00022DDE"/>
    <w:rsid w:val="00022EE4"/>
    <w:rsid w:val="00023561"/>
    <w:rsid w:val="000238EF"/>
    <w:rsid w:val="00023AAA"/>
    <w:rsid w:val="00023E84"/>
    <w:rsid w:val="00023EC8"/>
    <w:rsid w:val="0002496C"/>
    <w:rsid w:val="00024BA4"/>
    <w:rsid w:val="000252F8"/>
    <w:rsid w:val="00025788"/>
    <w:rsid w:val="00025A58"/>
    <w:rsid w:val="00025BB8"/>
    <w:rsid w:val="00025EA8"/>
    <w:rsid w:val="000266FB"/>
    <w:rsid w:val="000269C6"/>
    <w:rsid w:val="000269D8"/>
    <w:rsid w:val="00026AC2"/>
    <w:rsid w:val="00026CD5"/>
    <w:rsid w:val="00027070"/>
    <w:rsid w:val="000271D7"/>
    <w:rsid w:val="00027570"/>
    <w:rsid w:val="00027BE6"/>
    <w:rsid w:val="0003008C"/>
    <w:rsid w:val="000301CB"/>
    <w:rsid w:val="00030482"/>
    <w:rsid w:val="00031410"/>
    <w:rsid w:val="000315DB"/>
    <w:rsid w:val="00031C65"/>
    <w:rsid w:val="000323D3"/>
    <w:rsid w:val="000326A4"/>
    <w:rsid w:val="00033473"/>
    <w:rsid w:val="000335C0"/>
    <w:rsid w:val="000337A4"/>
    <w:rsid w:val="00033A99"/>
    <w:rsid w:val="0003433F"/>
    <w:rsid w:val="00034425"/>
    <w:rsid w:val="000345ED"/>
    <w:rsid w:val="00034A0F"/>
    <w:rsid w:val="00034CFB"/>
    <w:rsid w:val="0003522E"/>
    <w:rsid w:val="0003546D"/>
    <w:rsid w:val="000359A9"/>
    <w:rsid w:val="00035FDF"/>
    <w:rsid w:val="000365D0"/>
    <w:rsid w:val="00036E62"/>
    <w:rsid w:val="0003776B"/>
    <w:rsid w:val="00037D2C"/>
    <w:rsid w:val="00037DEE"/>
    <w:rsid w:val="00037ED7"/>
    <w:rsid w:val="000400F4"/>
    <w:rsid w:val="0004031A"/>
    <w:rsid w:val="00040874"/>
    <w:rsid w:val="00040A33"/>
    <w:rsid w:val="00040C4E"/>
    <w:rsid w:val="00040E28"/>
    <w:rsid w:val="00040E66"/>
    <w:rsid w:val="00041726"/>
    <w:rsid w:val="00042776"/>
    <w:rsid w:val="0004279F"/>
    <w:rsid w:val="00042BA3"/>
    <w:rsid w:val="00042DA9"/>
    <w:rsid w:val="00043127"/>
    <w:rsid w:val="00043174"/>
    <w:rsid w:val="0004371B"/>
    <w:rsid w:val="0004405C"/>
    <w:rsid w:val="00044267"/>
    <w:rsid w:val="0004454C"/>
    <w:rsid w:val="00044661"/>
    <w:rsid w:val="0004471E"/>
    <w:rsid w:val="00044ACD"/>
    <w:rsid w:val="00044D1C"/>
    <w:rsid w:val="00044E5F"/>
    <w:rsid w:val="0004500A"/>
    <w:rsid w:val="000452E1"/>
    <w:rsid w:val="0004532E"/>
    <w:rsid w:val="0004555E"/>
    <w:rsid w:val="00045A37"/>
    <w:rsid w:val="00045D7F"/>
    <w:rsid w:val="00046570"/>
    <w:rsid w:val="00046A32"/>
    <w:rsid w:val="00046BFB"/>
    <w:rsid w:val="00047600"/>
    <w:rsid w:val="00047AB1"/>
    <w:rsid w:val="00047AB8"/>
    <w:rsid w:val="00047C2B"/>
    <w:rsid w:val="00047D11"/>
    <w:rsid w:val="00047E9C"/>
    <w:rsid w:val="00050008"/>
    <w:rsid w:val="0005020F"/>
    <w:rsid w:val="0005031F"/>
    <w:rsid w:val="00050375"/>
    <w:rsid w:val="00050778"/>
    <w:rsid w:val="0005089F"/>
    <w:rsid w:val="00050D47"/>
    <w:rsid w:val="000512A5"/>
    <w:rsid w:val="000512CD"/>
    <w:rsid w:val="00051703"/>
    <w:rsid w:val="00051F1A"/>
    <w:rsid w:val="000528D9"/>
    <w:rsid w:val="0005334B"/>
    <w:rsid w:val="000539B8"/>
    <w:rsid w:val="00053A94"/>
    <w:rsid w:val="00053D73"/>
    <w:rsid w:val="0005434C"/>
    <w:rsid w:val="0005453F"/>
    <w:rsid w:val="00054780"/>
    <w:rsid w:val="00054A44"/>
    <w:rsid w:val="00054B82"/>
    <w:rsid w:val="0005501A"/>
    <w:rsid w:val="00055094"/>
    <w:rsid w:val="000553A9"/>
    <w:rsid w:val="000556FE"/>
    <w:rsid w:val="00055A73"/>
    <w:rsid w:val="000563C1"/>
    <w:rsid w:val="000564E2"/>
    <w:rsid w:val="00056A9D"/>
    <w:rsid w:val="00056C34"/>
    <w:rsid w:val="00056CAA"/>
    <w:rsid w:val="00056EB0"/>
    <w:rsid w:val="00057080"/>
    <w:rsid w:val="00057133"/>
    <w:rsid w:val="0005765D"/>
    <w:rsid w:val="00057AA2"/>
    <w:rsid w:val="00057C9D"/>
    <w:rsid w:val="00060439"/>
    <w:rsid w:val="0006046E"/>
    <w:rsid w:val="000606C6"/>
    <w:rsid w:val="00060D1F"/>
    <w:rsid w:val="000612B7"/>
    <w:rsid w:val="00061342"/>
    <w:rsid w:val="00061927"/>
    <w:rsid w:val="00061C62"/>
    <w:rsid w:val="00061FB5"/>
    <w:rsid w:val="00062295"/>
    <w:rsid w:val="000627D7"/>
    <w:rsid w:val="000628E3"/>
    <w:rsid w:val="00063172"/>
    <w:rsid w:val="000633CD"/>
    <w:rsid w:val="00063658"/>
    <w:rsid w:val="0006381A"/>
    <w:rsid w:val="00063D82"/>
    <w:rsid w:val="0006402A"/>
    <w:rsid w:val="0006468C"/>
    <w:rsid w:val="000647A7"/>
    <w:rsid w:val="00064C5C"/>
    <w:rsid w:val="00064D03"/>
    <w:rsid w:val="00065253"/>
    <w:rsid w:val="000652B1"/>
    <w:rsid w:val="000655B2"/>
    <w:rsid w:val="000659FC"/>
    <w:rsid w:val="00065C2A"/>
    <w:rsid w:val="00065FFC"/>
    <w:rsid w:val="0006611B"/>
    <w:rsid w:val="000661A6"/>
    <w:rsid w:val="0006637B"/>
    <w:rsid w:val="000666EA"/>
    <w:rsid w:val="00066773"/>
    <w:rsid w:val="00066781"/>
    <w:rsid w:val="000667AD"/>
    <w:rsid w:val="00066AD1"/>
    <w:rsid w:val="00066C12"/>
    <w:rsid w:val="00067653"/>
    <w:rsid w:val="00067869"/>
    <w:rsid w:val="000678B9"/>
    <w:rsid w:val="00067D07"/>
    <w:rsid w:val="00067D73"/>
    <w:rsid w:val="000701FB"/>
    <w:rsid w:val="000702A2"/>
    <w:rsid w:val="00070C2D"/>
    <w:rsid w:val="00070D9D"/>
    <w:rsid w:val="00070DD7"/>
    <w:rsid w:val="00070FC9"/>
    <w:rsid w:val="00070FD5"/>
    <w:rsid w:val="0007114A"/>
    <w:rsid w:val="00071FBE"/>
    <w:rsid w:val="000723DF"/>
    <w:rsid w:val="0007255E"/>
    <w:rsid w:val="000726A3"/>
    <w:rsid w:val="000728AB"/>
    <w:rsid w:val="000729F0"/>
    <w:rsid w:val="00073120"/>
    <w:rsid w:val="000733F8"/>
    <w:rsid w:val="000736BD"/>
    <w:rsid w:val="000737E7"/>
    <w:rsid w:val="00073D98"/>
    <w:rsid w:val="00074009"/>
    <w:rsid w:val="0007462E"/>
    <w:rsid w:val="00075557"/>
    <w:rsid w:val="00075773"/>
    <w:rsid w:val="00075A92"/>
    <w:rsid w:val="00075C59"/>
    <w:rsid w:val="00075DCB"/>
    <w:rsid w:val="0007617D"/>
    <w:rsid w:val="000763D0"/>
    <w:rsid w:val="00076B1C"/>
    <w:rsid w:val="00076E35"/>
    <w:rsid w:val="000771A2"/>
    <w:rsid w:val="00077400"/>
    <w:rsid w:val="0007779A"/>
    <w:rsid w:val="00077BF3"/>
    <w:rsid w:val="00080137"/>
    <w:rsid w:val="000804EC"/>
    <w:rsid w:val="00080861"/>
    <w:rsid w:val="00080956"/>
    <w:rsid w:val="000809A0"/>
    <w:rsid w:val="0008114A"/>
    <w:rsid w:val="000813CF"/>
    <w:rsid w:val="000818FD"/>
    <w:rsid w:val="00081994"/>
    <w:rsid w:val="0008202A"/>
    <w:rsid w:val="00082030"/>
    <w:rsid w:val="00082075"/>
    <w:rsid w:val="0008217D"/>
    <w:rsid w:val="00082421"/>
    <w:rsid w:val="00082BF0"/>
    <w:rsid w:val="00082D17"/>
    <w:rsid w:val="00083034"/>
    <w:rsid w:val="0008308D"/>
    <w:rsid w:val="000831A8"/>
    <w:rsid w:val="0008322B"/>
    <w:rsid w:val="00083399"/>
    <w:rsid w:val="00083596"/>
    <w:rsid w:val="00083711"/>
    <w:rsid w:val="00083A9E"/>
    <w:rsid w:val="00083C2F"/>
    <w:rsid w:val="000844B9"/>
    <w:rsid w:val="00084574"/>
    <w:rsid w:val="000848C2"/>
    <w:rsid w:val="000848C3"/>
    <w:rsid w:val="00084B93"/>
    <w:rsid w:val="00084D36"/>
    <w:rsid w:val="00085207"/>
    <w:rsid w:val="00085228"/>
    <w:rsid w:val="00085CEC"/>
    <w:rsid w:val="00085FCF"/>
    <w:rsid w:val="000862DE"/>
    <w:rsid w:val="000864BB"/>
    <w:rsid w:val="00086781"/>
    <w:rsid w:val="000867B7"/>
    <w:rsid w:val="000869D1"/>
    <w:rsid w:val="00086AB3"/>
    <w:rsid w:val="00087054"/>
    <w:rsid w:val="00087111"/>
    <w:rsid w:val="00087138"/>
    <w:rsid w:val="00087926"/>
    <w:rsid w:val="00087A98"/>
    <w:rsid w:val="00087AA2"/>
    <w:rsid w:val="00087C20"/>
    <w:rsid w:val="00090204"/>
    <w:rsid w:val="00090573"/>
    <w:rsid w:val="00090578"/>
    <w:rsid w:val="00090627"/>
    <w:rsid w:val="000907E8"/>
    <w:rsid w:val="000907ED"/>
    <w:rsid w:val="00090B90"/>
    <w:rsid w:val="00090E87"/>
    <w:rsid w:val="00090E93"/>
    <w:rsid w:val="00090EBD"/>
    <w:rsid w:val="000916B5"/>
    <w:rsid w:val="00091B87"/>
    <w:rsid w:val="00091C36"/>
    <w:rsid w:val="00091FC8"/>
    <w:rsid w:val="0009200A"/>
    <w:rsid w:val="000922CA"/>
    <w:rsid w:val="000924AD"/>
    <w:rsid w:val="00092EAE"/>
    <w:rsid w:val="000930F7"/>
    <w:rsid w:val="0009346A"/>
    <w:rsid w:val="000934B6"/>
    <w:rsid w:val="0009375D"/>
    <w:rsid w:val="00093792"/>
    <w:rsid w:val="00093EC8"/>
    <w:rsid w:val="00094832"/>
    <w:rsid w:val="00094E87"/>
    <w:rsid w:val="00094EE8"/>
    <w:rsid w:val="00094F29"/>
    <w:rsid w:val="00095151"/>
    <w:rsid w:val="000956C7"/>
    <w:rsid w:val="00095977"/>
    <w:rsid w:val="00095C5B"/>
    <w:rsid w:val="00095CD2"/>
    <w:rsid w:val="00095D17"/>
    <w:rsid w:val="00095DE2"/>
    <w:rsid w:val="00096521"/>
    <w:rsid w:val="000965D5"/>
    <w:rsid w:val="00096B5A"/>
    <w:rsid w:val="000973C8"/>
    <w:rsid w:val="00097516"/>
    <w:rsid w:val="000976F1"/>
    <w:rsid w:val="00097C2A"/>
    <w:rsid w:val="00097EDC"/>
    <w:rsid w:val="000A0112"/>
    <w:rsid w:val="000A01C0"/>
    <w:rsid w:val="000A051C"/>
    <w:rsid w:val="000A073D"/>
    <w:rsid w:val="000A0B0D"/>
    <w:rsid w:val="000A0B9F"/>
    <w:rsid w:val="000A0E06"/>
    <w:rsid w:val="000A153D"/>
    <w:rsid w:val="000A192B"/>
    <w:rsid w:val="000A19BA"/>
    <w:rsid w:val="000A1BF7"/>
    <w:rsid w:val="000A2084"/>
    <w:rsid w:val="000A2624"/>
    <w:rsid w:val="000A263B"/>
    <w:rsid w:val="000A2795"/>
    <w:rsid w:val="000A27BB"/>
    <w:rsid w:val="000A27D0"/>
    <w:rsid w:val="000A2862"/>
    <w:rsid w:val="000A2BFB"/>
    <w:rsid w:val="000A2E98"/>
    <w:rsid w:val="000A3076"/>
    <w:rsid w:val="000A30E7"/>
    <w:rsid w:val="000A33C8"/>
    <w:rsid w:val="000A3E81"/>
    <w:rsid w:val="000A3FB8"/>
    <w:rsid w:val="000A413D"/>
    <w:rsid w:val="000A448D"/>
    <w:rsid w:val="000A4554"/>
    <w:rsid w:val="000A45EF"/>
    <w:rsid w:val="000A4674"/>
    <w:rsid w:val="000A4717"/>
    <w:rsid w:val="000A51DC"/>
    <w:rsid w:val="000A5270"/>
    <w:rsid w:val="000A557F"/>
    <w:rsid w:val="000A55D9"/>
    <w:rsid w:val="000A56C1"/>
    <w:rsid w:val="000A5904"/>
    <w:rsid w:val="000A6236"/>
    <w:rsid w:val="000A6279"/>
    <w:rsid w:val="000A6933"/>
    <w:rsid w:val="000A6BD0"/>
    <w:rsid w:val="000A6E76"/>
    <w:rsid w:val="000A6F06"/>
    <w:rsid w:val="000A7305"/>
    <w:rsid w:val="000A757F"/>
    <w:rsid w:val="000A7ABA"/>
    <w:rsid w:val="000A7BB3"/>
    <w:rsid w:val="000A7C17"/>
    <w:rsid w:val="000B01EC"/>
    <w:rsid w:val="000B03ED"/>
    <w:rsid w:val="000B0744"/>
    <w:rsid w:val="000B0C75"/>
    <w:rsid w:val="000B10AC"/>
    <w:rsid w:val="000B120F"/>
    <w:rsid w:val="000B130A"/>
    <w:rsid w:val="000B1682"/>
    <w:rsid w:val="000B1F4F"/>
    <w:rsid w:val="000B21EE"/>
    <w:rsid w:val="000B2273"/>
    <w:rsid w:val="000B27F4"/>
    <w:rsid w:val="000B2950"/>
    <w:rsid w:val="000B2B47"/>
    <w:rsid w:val="000B2D40"/>
    <w:rsid w:val="000B2D80"/>
    <w:rsid w:val="000B3215"/>
    <w:rsid w:val="000B35D4"/>
    <w:rsid w:val="000B3AB8"/>
    <w:rsid w:val="000B3C45"/>
    <w:rsid w:val="000B3E9E"/>
    <w:rsid w:val="000B3F11"/>
    <w:rsid w:val="000B4112"/>
    <w:rsid w:val="000B4586"/>
    <w:rsid w:val="000B4764"/>
    <w:rsid w:val="000B47A1"/>
    <w:rsid w:val="000B47DC"/>
    <w:rsid w:val="000B4A4B"/>
    <w:rsid w:val="000B4B2D"/>
    <w:rsid w:val="000B4B41"/>
    <w:rsid w:val="000B5134"/>
    <w:rsid w:val="000B5586"/>
    <w:rsid w:val="000B5594"/>
    <w:rsid w:val="000B55A0"/>
    <w:rsid w:val="000B59D9"/>
    <w:rsid w:val="000B5BAB"/>
    <w:rsid w:val="000B5BDD"/>
    <w:rsid w:val="000B600B"/>
    <w:rsid w:val="000B61B1"/>
    <w:rsid w:val="000B6485"/>
    <w:rsid w:val="000B64CF"/>
    <w:rsid w:val="000B64D1"/>
    <w:rsid w:val="000B68C2"/>
    <w:rsid w:val="000B73D0"/>
    <w:rsid w:val="000B74C7"/>
    <w:rsid w:val="000B77B2"/>
    <w:rsid w:val="000B784F"/>
    <w:rsid w:val="000B7EEC"/>
    <w:rsid w:val="000C0352"/>
    <w:rsid w:val="000C04B5"/>
    <w:rsid w:val="000C095F"/>
    <w:rsid w:val="000C0A2D"/>
    <w:rsid w:val="000C0D6B"/>
    <w:rsid w:val="000C1062"/>
    <w:rsid w:val="000C122A"/>
    <w:rsid w:val="000C2121"/>
    <w:rsid w:val="000C22F0"/>
    <w:rsid w:val="000C2860"/>
    <w:rsid w:val="000C2AFD"/>
    <w:rsid w:val="000C2C4E"/>
    <w:rsid w:val="000C37F1"/>
    <w:rsid w:val="000C38B6"/>
    <w:rsid w:val="000C393D"/>
    <w:rsid w:val="000C3C2E"/>
    <w:rsid w:val="000C418F"/>
    <w:rsid w:val="000C49E3"/>
    <w:rsid w:val="000C4B32"/>
    <w:rsid w:val="000C4F54"/>
    <w:rsid w:val="000C5046"/>
    <w:rsid w:val="000C50B2"/>
    <w:rsid w:val="000C539E"/>
    <w:rsid w:val="000C559E"/>
    <w:rsid w:val="000C5625"/>
    <w:rsid w:val="000C5698"/>
    <w:rsid w:val="000C571F"/>
    <w:rsid w:val="000C6060"/>
    <w:rsid w:val="000C64A5"/>
    <w:rsid w:val="000C66DA"/>
    <w:rsid w:val="000C6B85"/>
    <w:rsid w:val="000C6BB1"/>
    <w:rsid w:val="000C7234"/>
    <w:rsid w:val="000C731C"/>
    <w:rsid w:val="000C74B2"/>
    <w:rsid w:val="000C7604"/>
    <w:rsid w:val="000C7AB9"/>
    <w:rsid w:val="000C7CCF"/>
    <w:rsid w:val="000D0069"/>
    <w:rsid w:val="000D04CD"/>
    <w:rsid w:val="000D0553"/>
    <w:rsid w:val="000D071A"/>
    <w:rsid w:val="000D08F4"/>
    <w:rsid w:val="000D09C6"/>
    <w:rsid w:val="000D10A9"/>
    <w:rsid w:val="000D1B94"/>
    <w:rsid w:val="000D1E48"/>
    <w:rsid w:val="000D1F6E"/>
    <w:rsid w:val="000D2514"/>
    <w:rsid w:val="000D2EE9"/>
    <w:rsid w:val="000D334D"/>
    <w:rsid w:val="000D3463"/>
    <w:rsid w:val="000D34BB"/>
    <w:rsid w:val="000D34CC"/>
    <w:rsid w:val="000D34CE"/>
    <w:rsid w:val="000D35E6"/>
    <w:rsid w:val="000D3727"/>
    <w:rsid w:val="000D4315"/>
    <w:rsid w:val="000D4348"/>
    <w:rsid w:val="000D4FAC"/>
    <w:rsid w:val="000D507F"/>
    <w:rsid w:val="000D51C6"/>
    <w:rsid w:val="000D52F0"/>
    <w:rsid w:val="000D5B17"/>
    <w:rsid w:val="000D5F50"/>
    <w:rsid w:val="000D6173"/>
    <w:rsid w:val="000D6347"/>
    <w:rsid w:val="000D6696"/>
    <w:rsid w:val="000D68E7"/>
    <w:rsid w:val="000D69BD"/>
    <w:rsid w:val="000D6C93"/>
    <w:rsid w:val="000D6CFE"/>
    <w:rsid w:val="000D6E6F"/>
    <w:rsid w:val="000D6E84"/>
    <w:rsid w:val="000D71BF"/>
    <w:rsid w:val="000D7329"/>
    <w:rsid w:val="000D765B"/>
    <w:rsid w:val="000D7A11"/>
    <w:rsid w:val="000D7E7A"/>
    <w:rsid w:val="000E00A3"/>
    <w:rsid w:val="000E069B"/>
    <w:rsid w:val="000E0961"/>
    <w:rsid w:val="000E0A5F"/>
    <w:rsid w:val="000E0A81"/>
    <w:rsid w:val="000E0C10"/>
    <w:rsid w:val="000E0F47"/>
    <w:rsid w:val="000E11C1"/>
    <w:rsid w:val="000E12ED"/>
    <w:rsid w:val="000E1A55"/>
    <w:rsid w:val="000E1CBB"/>
    <w:rsid w:val="000E1E8E"/>
    <w:rsid w:val="000E25D7"/>
    <w:rsid w:val="000E27DF"/>
    <w:rsid w:val="000E2EDB"/>
    <w:rsid w:val="000E3017"/>
    <w:rsid w:val="000E322B"/>
    <w:rsid w:val="000E3285"/>
    <w:rsid w:val="000E34A7"/>
    <w:rsid w:val="000E3560"/>
    <w:rsid w:val="000E35F3"/>
    <w:rsid w:val="000E37C3"/>
    <w:rsid w:val="000E37DA"/>
    <w:rsid w:val="000E3D16"/>
    <w:rsid w:val="000E3D51"/>
    <w:rsid w:val="000E3E26"/>
    <w:rsid w:val="000E4245"/>
    <w:rsid w:val="000E4330"/>
    <w:rsid w:val="000E44D0"/>
    <w:rsid w:val="000E48D4"/>
    <w:rsid w:val="000E4933"/>
    <w:rsid w:val="000E4C1F"/>
    <w:rsid w:val="000E4CD3"/>
    <w:rsid w:val="000E4F3C"/>
    <w:rsid w:val="000E5925"/>
    <w:rsid w:val="000E5C3E"/>
    <w:rsid w:val="000E5E68"/>
    <w:rsid w:val="000E5E6A"/>
    <w:rsid w:val="000E63AB"/>
    <w:rsid w:val="000E6586"/>
    <w:rsid w:val="000E6817"/>
    <w:rsid w:val="000E6916"/>
    <w:rsid w:val="000E6A06"/>
    <w:rsid w:val="000E76CE"/>
    <w:rsid w:val="000E78F7"/>
    <w:rsid w:val="000E79B2"/>
    <w:rsid w:val="000E79DA"/>
    <w:rsid w:val="000E7A0C"/>
    <w:rsid w:val="000E7CA1"/>
    <w:rsid w:val="000F000F"/>
    <w:rsid w:val="000F04D2"/>
    <w:rsid w:val="000F064E"/>
    <w:rsid w:val="000F0717"/>
    <w:rsid w:val="000F0800"/>
    <w:rsid w:val="000F0A34"/>
    <w:rsid w:val="000F1086"/>
    <w:rsid w:val="000F124F"/>
    <w:rsid w:val="000F196E"/>
    <w:rsid w:val="000F1B72"/>
    <w:rsid w:val="000F1BE6"/>
    <w:rsid w:val="000F1BF6"/>
    <w:rsid w:val="000F1EFD"/>
    <w:rsid w:val="000F1FF0"/>
    <w:rsid w:val="000F24A4"/>
    <w:rsid w:val="000F2A88"/>
    <w:rsid w:val="000F39C0"/>
    <w:rsid w:val="000F3A03"/>
    <w:rsid w:val="000F3D61"/>
    <w:rsid w:val="000F3FE9"/>
    <w:rsid w:val="000F431B"/>
    <w:rsid w:val="000F439C"/>
    <w:rsid w:val="000F4414"/>
    <w:rsid w:val="000F4B06"/>
    <w:rsid w:val="000F5255"/>
    <w:rsid w:val="000F6584"/>
    <w:rsid w:val="000F666D"/>
    <w:rsid w:val="000F6792"/>
    <w:rsid w:val="000F6E4C"/>
    <w:rsid w:val="000F6E6E"/>
    <w:rsid w:val="000F76C9"/>
    <w:rsid w:val="000F77D9"/>
    <w:rsid w:val="000F7845"/>
    <w:rsid w:val="000F7E59"/>
    <w:rsid w:val="000F7E9B"/>
    <w:rsid w:val="00100042"/>
    <w:rsid w:val="0010020E"/>
    <w:rsid w:val="00100370"/>
    <w:rsid w:val="001004A5"/>
    <w:rsid w:val="00100D2A"/>
    <w:rsid w:val="00100DA4"/>
    <w:rsid w:val="00101D5D"/>
    <w:rsid w:val="001020B3"/>
    <w:rsid w:val="00102285"/>
    <w:rsid w:val="00102333"/>
    <w:rsid w:val="001023E6"/>
    <w:rsid w:val="00102B06"/>
    <w:rsid w:val="0010310C"/>
    <w:rsid w:val="00103145"/>
    <w:rsid w:val="0010324A"/>
    <w:rsid w:val="00103939"/>
    <w:rsid w:val="00103B5E"/>
    <w:rsid w:val="00103C2F"/>
    <w:rsid w:val="00103D7A"/>
    <w:rsid w:val="00103ECC"/>
    <w:rsid w:val="00104671"/>
    <w:rsid w:val="001046FD"/>
    <w:rsid w:val="0010480E"/>
    <w:rsid w:val="00104EA8"/>
    <w:rsid w:val="00105759"/>
    <w:rsid w:val="00105D7F"/>
    <w:rsid w:val="00106034"/>
    <w:rsid w:val="00106290"/>
    <w:rsid w:val="00106871"/>
    <w:rsid w:val="00106A4D"/>
    <w:rsid w:val="00106D6F"/>
    <w:rsid w:val="00106D9E"/>
    <w:rsid w:val="00106E19"/>
    <w:rsid w:val="00106E5F"/>
    <w:rsid w:val="00106EF8"/>
    <w:rsid w:val="001070AF"/>
    <w:rsid w:val="001073C0"/>
    <w:rsid w:val="001079B5"/>
    <w:rsid w:val="00107C66"/>
    <w:rsid w:val="00107E32"/>
    <w:rsid w:val="001109B7"/>
    <w:rsid w:val="00110A2F"/>
    <w:rsid w:val="00110D64"/>
    <w:rsid w:val="00110E6D"/>
    <w:rsid w:val="00111062"/>
    <w:rsid w:val="00111341"/>
    <w:rsid w:val="001115FB"/>
    <w:rsid w:val="00111DA6"/>
    <w:rsid w:val="0011216B"/>
    <w:rsid w:val="00112202"/>
    <w:rsid w:val="001129E5"/>
    <w:rsid w:val="00112AF8"/>
    <w:rsid w:val="00112BC2"/>
    <w:rsid w:val="00112C13"/>
    <w:rsid w:val="00113959"/>
    <w:rsid w:val="001139AD"/>
    <w:rsid w:val="00113AC2"/>
    <w:rsid w:val="00113BB6"/>
    <w:rsid w:val="00113D34"/>
    <w:rsid w:val="00113E5C"/>
    <w:rsid w:val="001140B5"/>
    <w:rsid w:val="001147E8"/>
    <w:rsid w:val="001148A3"/>
    <w:rsid w:val="00114BFE"/>
    <w:rsid w:val="00114DA4"/>
    <w:rsid w:val="00115756"/>
    <w:rsid w:val="0011587B"/>
    <w:rsid w:val="00115AB6"/>
    <w:rsid w:val="00115FA4"/>
    <w:rsid w:val="0011601E"/>
    <w:rsid w:val="001160A6"/>
    <w:rsid w:val="0011630E"/>
    <w:rsid w:val="001165F7"/>
    <w:rsid w:val="0011677C"/>
    <w:rsid w:val="0011686F"/>
    <w:rsid w:val="001168A9"/>
    <w:rsid w:val="00116BAE"/>
    <w:rsid w:val="00116E6C"/>
    <w:rsid w:val="00117148"/>
    <w:rsid w:val="0011718F"/>
    <w:rsid w:val="0011727A"/>
    <w:rsid w:val="00117392"/>
    <w:rsid w:val="0011754C"/>
    <w:rsid w:val="0011784B"/>
    <w:rsid w:val="00117E7C"/>
    <w:rsid w:val="00117F69"/>
    <w:rsid w:val="001200BB"/>
    <w:rsid w:val="001205D2"/>
    <w:rsid w:val="0012061E"/>
    <w:rsid w:val="001206B5"/>
    <w:rsid w:val="00120AAA"/>
    <w:rsid w:val="00120C8E"/>
    <w:rsid w:val="00120CB1"/>
    <w:rsid w:val="00120CF7"/>
    <w:rsid w:val="00121398"/>
    <w:rsid w:val="00121547"/>
    <w:rsid w:val="0012158C"/>
    <w:rsid w:val="00121A29"/>
    <w:rsid w:val="0012253C"/>
    <w:rsid w:val="00122B31"/>
    <w:rsid w:val="00122DE2"/>
    <w:rsid w:val="00122EE6"/>
    <w:rsid w:val="001230EF"/>
    <w:rsid w:val="00123123"/>
    <w:rsid w:val="00123EB9"/>
    <w:rsid w:val="0012451E"/>
    <w:rsid w:val="001245B3"/>
    <w:rsid w:val="00124779"/>
    <w:rsid w:val="00124ED7"/>
    <w:rsid w:val="00125056"/>
    <w:rsid w:val="001250A6"/>
    <w:rsid w:val="001257E2"/>
    <w:rsid w:val="00125A78"/>
    <w:rsid w:val="00125E4F"/>
    <w:rsid w:val="00126041"/>
    <w:rsid w:val="00126054"/>
    <w:rsid w:val="0012617F"/>
    <w:rsid w:val="00126626"/>
    <w:rsid w:val="0012664D"/>
    <w:rsid w:val="0012673E"/>
    <w:rsid w:val="0012688E"/>
    <w:rsid w:val="00126B3F"/>
    <w:rsid w:val="00126E1A"/>
    <w:rsid w:val="0012712C"/>
    <w:rsid w:val="00127581"/>
    <w:rsid w:val="00127F09"/>
    <w:rsid w:val="00130166"/>
    <w:rsid w:val="0013044C"/>
    <w:rsid w:val="00130620"/>
    <w:rsid w:val="00130C12"/>
    <w:rsid w:val="00130DCB"/>
    <w:rsid w:val="00130DDD"/>
    <w:rsid w:val="001311EC"/>
    <w:rsid w:val="00131248"/>
    <w:rsid w:val="001312A2"/>
    <w:rsid w:val="001314EC"/>
    <w:rsid w:val="0013162A"/>
    <w:rsid w:val="00131D9B"/>
    <w:rsid w:val="001321AB"/>
    <w:rsid w:val="00132335"/>
    <w:rsid w:val="0013252D"/>
    <w:rsid w:val="00132BC7"/>
    <w:rsid w:val="00132C80"/>
    <w:rsid w:val="00132D21"/>
    <w:rsid w:val="00132EC5"/>
    <w:rsid w:val="0013304D"/>
    <w:rsid w:val="00133955"/>
    <w:rsid w:val="0013469F"/>
    <w:rsid w:val="001348D7"/>
    <w:rsid w:val="00134968"/>
    <w:rsid w:val="00134974"/>
    <w:rsid w:val="001349E1"/>
    <w:rsid w:val="00134B5B"/>
    <w:rsid w:val="00134DC3"/>
    <w:rsid w:val="00134DD2"/>
    <w:rsid w:val="0013502D"/>
    <w:rsid w:val="00135384"/>
    <w:rsid w:val="00135786"/>
    <w:rsid w:val="001358A7"/>
    <w:rsid w:val="00135980"/>
    <w:rsid w:val="00135AFA"/>
    <w:rsid w:val="00135B8D"/>
    <w:rsid w:val="00136361"/>
    <w:rsid w:val="00136D01"/>
    <w:rsid w:val="00136E26"/>
    <w:rsid w:val="00136F21"/>
    <w:rsid w:val="001371AC"/>
    <w:rsid w:val="001371BE"/>
    <w:rsid w:val="0013764F"/>
    <w:rsid w:val="00137AB0"/>
    <w:rsid w:val="00137CF1"/>
    <w:rsid w:val="001401A9"/>
    <w:rsid w:val="00140595"/>
    <w:rsid w:val="00140B92"/>
    <w:rsid w:val="00140D13"/>
    <w:rsid w:val="00140ECD"/>
    <w:rsid w:val="00141483"/>
    <w:rsid w:val="001416E7"/>
    <w:rsid w:val="001418F5"/>
    <w:rsid w:val="001419B8"/>
    <w:rsid w:val="00141A20"/>
    <w:rsid w:val="00141E20"/>
    <w:rsid w:val="001423DA"/>
    <w:rsid w:val="00142438"/>
    <w:rsid w:val="0014293D"/>
    <w:rsid w:val="00142A38"/>
    <w:rsid w:val="0014330C"/>
    <w:rsid w:val="001434DA"/>
    <w:rsid w:val="00143674"/>
    <w:rsid w:val="00143717"/>
    <w:rsid w:val="00143737"/>
    <w:rsid w:val="001437ED"/>
    <w:rsid w:val="00143CB1"/>
    <w:rsid w:val="00144209"/>
    <w:rsid w:val="001443E6"/>
    <w:rsid w:val="0014441D"/>
    <w:rsid w:val="001446A6"/>
    <w:rsid w:val="0014472B"/>
    <w:rsid w:val="00144A09"/>
    <w:rsid w:val="00144AF9"/>
    <w:rsid w:val="00144D3C"/>
    <w:rsid w:val="00144E7B"/>
    <w:rsid w:val="0014595F"/>
    <w:rsid w:val="00146259"/>
    <w:rsid w:val="001462E7"/>
    <w:rsid w:val="001467B3"/>
    <w:rsid w:val="0014689F"/>
    <w:rsid w:val="001469D8"/>
    <w:rsid w:val="00146AE2"/>
    <w:rsid w:val="00146C86"/>
    <w:rsid w:val="00146FEC"/>
    <w:rsid w:val="001470E8"/>
    <w:rsid w:val="001471F5"/>
    <w:rsid w:val="00147387"/>
    <w:rsid w:val="001478CB"/>
    <w:rsid w:val="00147BA1"/>
    <w:rsid w:val="00147BEF"/>
    <w:rsid w:val="00147BF1"/>
    <w:rsid w:val="00147D2F"/>
    <w:rsid w:val="00150043"/>
    <w:rsid w:val="00150133"/>
    <w:rsid w:val="0015059D"/>
    <w:rsid w:val="001508A1"/>
    <w:rsid w:val="001509F0"/>
    <w:rsid w:val="00150D62"/>
    <w:rsid w:val="00150FC4"/>
    <w:rsid w:val="00151085"/>
    <w:rsid w:val="00151364"/>
    <w:rsid w:val="00151392"/>
    <w:rsid w:val="00151996"/>
    <w:rsid w:val="00151CCA"/>
    <w:rsid w:val="00151FF4"/>
    <w:rsid w:val="001521BD"/>
    <w:rsid w:val="0015243F"/>
    <w:rsid w:val="001526A0"/>
    <w:rsid w:val="00152812"/>
    <w:rsid w:val="001528AB"/>
    <w:rsid w:val="00152F33"/>
    <w:rsid w:val="001530D7"/>
    <w:rsid w:val="0015334E"/>
    <w:rsid w:val="00153854"/>
    <w:rsid w:val="00153CA8"/>
    <w:rsid w:val="00154603"/>
    <w:rsid w:val="00154817"/>
    <w:rsid w:val="00154B08"/>
    <w:rsid w:val="00154B58"/>
    <w:rsid w:val="00154CF1"/>
    <w:rsid w:val="00154FCF"/>
    <w:rsid w:val="001551CD"/>
    <w:rsid w:val="00155743"/>
    <w:rsid w:val="00155748"/>
    <w:rsid w:val="00155815"/>
    <w:rsid w:val="00155C45"/>
    <w:rsid w:val="00156025"/>
    <w:rsid w:val="00156429"/>
    <w:rsid w:val="00156641"/>
    <w:rsid w:val="001569BF"/>
    <w:rsid w:val="00156F3E"/>
    <w:rsid w:val="001570F6"/>
    <w:rsid w:val="00157104"/>
    <w:rsid w:val="001576A7"/>
    <w:rsid w:val="00157941"/>
    <w:rsid w:val="00157D41"/>
    <w:rsid w:val="0016014E"/>
    <w:rsid w:val="0016057D"/>
    <w:rsid w:val="00160A95"/>
    <w:rsid w:val="00160E56"/>
    <w:rsid w:val="00161399"/>
    <w:rsid w:val="00161498"/>
    <w:rsid w:val="00161AD3"/>
    <w:rsid w:val="00161BEA"/>
    <w:rsid w:val="00161FBE"/>
    <w:rsid w:val="0016207B"/>
    <w:rsid w:val="0016223D"/>
    <w:rsid w:val="0016266C"/>
    <w:rsid w:val="0016269E"/>
    <w:rsid w:val="00162B53"/>
    <w:rsid w:val="00162FCC"/>
    <w:rsid w:val="001631D2"/>
    <w:rsid w:val="0016359B"/>
    <w:rsid w:val="00163717"/>
    <w:rsid w:val="00163825"/>
    <w:rsid w:val="001641E2"/>
    <w:rsid w:val="00164428"/>
    <w:rsid w:val="001645D4"/>
    <w:rsid w:val="00164666"/>
    <w:rsid w:val="00164957"/>
    <w:rsid w:val="001649BD"/>
    <w:rsid w:val="00165076"/>
    <w:rsid w:val="0016546E"/>
    <w:rsid w:val="00165491"/>
    <w:rsid w:val="0016583D"/>
    <w:rsid w:val="001658C6"/>
    <w:rsid w:val="0016597F"/>
    <w:rsid w:val="00165AE9"/>
    <w:rsid w:val="00165C82"/>
    <w:rsid w:val="00165F99"/>
    <w:rsid w:val="00165FAB"/>
    <w:rsid w:val="001660E1"/>
    <w:rsid w:val="0016623C"/>
    <w:rsid w:val="0016664B"/>
    <w:rsid w:val="00166961"/>
    <w:rsid w:val="00166D76"/>
    <w:rsid w:val="00166DAA"/>
    <w:rsid w:val="00166E00"/>
    <w:rsid w:val="00166FF3"/>
    <w:rsid w:val="0016792A"/>
    <w:rsid w:val="00167D26"/>
    <w:rsid w:val="00167E04"/>
    <w:rsid w:val="00167EFD"/>
    <w:rsid w:val="00170151"/>
    <w:rsid w:val="0017018A"/>
    <w:rsid w:val="00170342"/>
    <w:rsid w:val="0017034A"/>
    <w:rsid w:val="00170588"/>
    <w:rsid w:val="0017094C"/>
    <w:rsid w:val="00170A50"/>
    <w:rsid w:val="00170A95"/>
    <w:rsid w:val="00170CD0"/>
    <w:rsid w:val="00170E0D"/>
    <w:rsid w:val="001710A1"/>
    <w:rsid w:val="001714E9"/>
    <w:rsid w:val="001719B4"/>
    <w:rsid w:val="0017200D"/>
    <w:rsid w:val="0017258C"/>
    <w:rsid w:val="00172A83"/>
    <w:rsid w:val="00172FDE"/>
    <w:rsid w:val="00173047"/>
    <w:rsid w:val="001730C3"/>
    <w:rsid w:val="00173BD7"/>
    <w:rsid w:val="00173DB7"/>
    <w:rsid w:val="00173E55"/>
    <w:rsid w:val="001746F4"/>
    <w:rsid w:val="00174701"/>
    <w:rsid w:val="001748C4"/>
    <w:rsid w:val="001753BC"/>
    <w:rsid w:val="0017566C"/>
    <w:rsid w:val="00175F4C"/>
    <w:rsid w:val="00176A50"/>
    <w:rsid w:val="00176B73"/>
    <w:rsid w:val="001770AB"/>
    <w:rsid w:val="001771F1"/>
    <w:rsid w:val="00177BE2"/>
    <w:rsid w:val="00177C8B"/>
    <w:rsid w:val="00177D41"/>
    <w:rsid w:val="001800D4"/>
    <w:rsid w:val="001805E1"/>
    <w:rsid w:val="001806AC"/>
    <w:rsid w:val="00180838"/>
    <w:rsid w:val="00180B63"/>
    <w:rsid w:val="001816DC"/>
    <w:rsid w:val="0018180B"/>
    <w:rsid w:val="0018197C"/>
    <w:rsid w:val="0018198F"/>
    <w:rsid w:val="00182037"/>
    <w:rsid w:val="00182215"/>
    <w:rsid w:val="0018225D"/>
    <w:rsid w:val="00182278"/>
    <w:rsid w:val="001823E6"/>
    <w:rsid w:val="00182527"/>
    <w:rsid w:val="001828DD"/>
    <w:rsid w:val="00182947"/>
    <w:rsid w:val="00183D6D"/>
    <w:rsid w:val="00183E06"/>
    <w:rsid w:val="0018402B"/>
    <w:rsid w:val="0018406A"/>
    <w:rsid w:val="00184106"/>
    <w:rsid w:val="00184443"/>
    <w:rsid w:val="001846FC"/>
    <w:rsid w:val="00184CDD"/>
    <w:rsid w:val="00184DC4"/>
    <w:rsid w:val="00185B6A"/>
    <w:rsid w:val="00185C0E"/>
    <w:rsid w:val="00185D57"/>
    <w:rsid w:val="00185D6D"/>
    <w:rsid w:val="00185F27"/>
    <w:rsid w:val="001860F5"/>
    <w:rsid w:val="001862F4"/>
    <w:rsid w:val="0018636E"/>
    <w:rsid w:val="00186703"/>
    <w:rsid w:val="001867E6"/>
    <w:rsid w:val="00186C20"/>
    <w:rsid w:val="00187019"/>
    <w:rsid w:val="001873AB"/>
    <w:rsid w:val="00187E13"/>
    <w:rsid w:val="00187F01"/>
    <w:rsid w:val="00187F56"/>
    <w:rsid w:val="00190E81"/>
    <w:rsid w:val="00190EFD"/>
    <w:rsid w:val="00190F33"/>
    <w:rsid w:val="00191196"/>
    <w:rsid w:val="00191998"/>
    <w:rsid w:val="00191A2C"/>
    <w:rsid w:val="00191A91"/>
    <w:rsid w:val="00192255"/>
    <w:rsid w:val="00192C39"/>
    <w:rsid w:val="00192DD2"/>
    <w:rsid w:val="001930A1"/>
    <w:rsid w:val="001930FF"/>
    <w:rsid w:val="001937B5"/>
    <w:rsid w:val="0019399B"/>
    <w:rsid w:val="0019419E"/>
    <w:rsid w:val="00194543"/>
    <w:rsid w:val="0019529D"/>
    <w:rsid w:val="00195325"/>
    <w:rsid w:val="00195336"/>
    <w:rsid w:val="001954F0"/>
    <w:rsid w:val="00195862"/>
    <w:rsid w:val="00195A43"/>
    <w:rsid w:val="00195E57"/>
    <w:rsid w:val="0019625D"/>
    <w:rsid w:val="001964E2"/>
    <w:rsid w:val="00196617"/>
    <w:rsid w:val="00196763"/>
    <w:rsid w:val="00196DD7"/>
    <w:rsid w:val="00196F0B"/>
    <w:rsid w:val="001971F2"/>
    <w:rsid w:val="00197278"/>
    <w:rsid w:val="001972C6"/>
    <w:rsid w:val="001974F9"/>
    <w:rsid w:val="001977A6"/>
    <w:rsid w:val="001977FB"/>
    <w:rsid w:val="00197B51"/>
    <w:rsid w:val="00197E68"/>
    <w:rsid w:val="001A03BC"/>
    <w:rsid w:val="001A04A6"/>
    <w:rsid w:val="001A061B"/>
    <w:rsid w:val="001A073C"/>
    <w:rsid w:val="001A088C"/>
    <w:rsid w:val="001A09BD"/>
    <w:rsid w:val="001A0FA0"/>
    <w:rsid w:val="001A1A8D"/>
    <w:rsid w:val="001A1FA7"/>
    <w:rsid w:val="001A2275"/>
    <w:rsid w:val="001A25CE"/>
    <w:rsid w:val="001A2637"/>
    <w:rsid w:val="001A28B1"/>
    <w:rsid w:val="001A3590"/>
    <w:rsid w:val="001A3D06"/>
    <w:rsid w:val="001A3D19"/>
    <w:rsid w:val="001A3D75"/>
    <w:rsid w:val="001A40EB"/>
    <w:rsid w:val="001A42C8"/>
    <w:rsid w:val="001A46D6"/>
    <w:rsid w:val="001A4D2A"/>
    <w:rsid w:val="001A504F"/>
    <w:rsid w:val="001A5126"/>
    <w:rsid w:val="001A51A5"/>
    <w:rsid w:val="001A540C"/>
    <w:rsid w:val="001A558F"/>
    <w:rsid w:val="001A5599"/>
    <w:rsid w:val="001A598F"/>
    <w:rsid w:val="001A5A8C"/>
    <w:rsid w:val="001A5BE4"/>
    <w:rsid w:val="001A60C1"/>
    <w:rsid w:val="001A619F"/>
    <w:rsid w:val="001A62C8"/>
    <w:rsid w:val="001A6681"/>
    <w:rsid w:val="001A6A76"/>
    <w:rsid w:val="001A6BFF"/>
    <w:rsid w:val="001A7084"/>
    <w:rsid w:val="001A708B"/>
    <w:rsid w:val="001A7138"/>
    <w:rsid w:val="001A71F4"/>
    <w:rsid w:val="001A7235"/>
    <w:rsid w:val="001A727C"/>
    <w:rsid w:val="001A736B"/>
    <w:rsid w:val="001A7610"/>
    <w:rsid w:val="001A773F"/>
    <w:rsid w:val="001A778E"/>
    <w:rsid w:val="001B036F"/>
    <w:rsid w:val="001B0402"/>
    <w:rsid w:val="001B0584"/>
    <w:rsid w:val="001B07BB"/>
    <w:rsid w:val="001B08DC"/>
    <w:rsid w:val="001B0A2A"/>
    <w:rsid w:val="001B122C"/>
    <w:rsid w:val="001B14BE"/>
    <w:rsid w:val="001B161F"/>
    <w:rsid w:val="001B1987"/>
    <w:rsid w:val="001B1BC1"/>
    <w:rsid w:val="001B1FF0"/>
    <w:rsid w:val="001B2246"/>
    <w:rsid w:val="001B2475"/>
    <w:rsid w:val="001B24FA"/>
    <w:rsid w:val="001B25A2"/>
    <w:rsid w:val="001B2803"/>
    <w:rsid w:val="001B281C"/>
    <w:rsid w:val="001B2883"/>
    <w:rsid w:val="001B28FE"/>
    <w:rsid w:val="001B319B"/>
    <w:rsid w:val="001B34C6"/>
    <w:rsid w:val="001B357E"/>
    <w:rsid w:val="001B36E4"/>
    <w:rsid w:val="001B3852"/>
    <w:rsid w:val="001B41E1"/>
    <w:rsid w:val="001B425E"/>
    <w:rsid w:val="001B4274"/>
    <w:rsid w:val="001B4EDB"/>
    <w:rsid w:val="001B54D9"/>
    <w:rsid w:val="001B5ACF"/>
    <w:rsid w:val="001B5BAB"/>
    <w:rsid w:val="001B5CEE"/>
    <w:rsid w:val="001B63EC"/>
    <w:rsid w:val="001B65CE"/>
    <w:rsid w:val="001B66BE"/>
    <w:rsid w:val="001B66FD"/>
    <w:rsid w:val="001B68D9"/>
    <w:rsid w:val="001B6ADB"/>
    <w:rsid w:val="001B6DCE"/>
    <w:rsid w:val="001B7652"/>
    <w:rsid w:val="001B7693"/>
    <w:rsid w:val="001B7736"/>
    <w:rsid w:val="001B7841"/>
    <w:rsid w:val="001C02D9"/>
    <w:rsid w:val="001C0976"/>
    <w:rsid w:val="001C1011"/>
    <w:rsid w:val="001C1520"/>
    <w:rsid w:val="001C197A"/>
    <w:rsid w:val="001C1B77"/>
    <w:rsid w:val="001C1EBE"/>
    <w:rsid w:val="001C1ED5"/>
    <w:rsid w:val="001C23C5"/>
    <w:rsid w:val="001C28D1"/>
    <w:rsid w:val="001C2A0F"/>
    <w:rsid w:val="001C2A39"/>
    <w:rsid w:val="001C35AF"/>
    <w:rsid w:val="001C36F4"/>
    <w:rsid w:val="001C377E"/>
    <w:rsid w:val="001C37C6"/>
    <w:rsid w:val="001C3841"/>
    <w:rsid w:val="001C38D0"/>
    <w:rsid w:val="001C3A2F"/>
    <w:rsid w:val="001C3AB8"/>
    <w:rsid w:val="001C3C0A"/>
    <w:rsid w:val="001C3C3D"/>
    <w:rsid w:val="001C40DE"/>
    <w:rsid w:val="001C41F1"/>
    <w:rsid w:val="001C4294"/>
    <w:rsid w:val="001C44BE"/>
    <w:rsid w:val="001C4590"/>
    <w:rsid w:val="001C4869"/>
    <w:rsid w:val="001C4BBE"/>
    <w:rsid w:val="001C503C"/>
    <w:rsid w:val="001C5057"/>
    <w:rsid w:val="001C5058"/>
    <w:rsid w:val="001C57EA"/>
    <w:rsid w:val="001C5808"/>
    <w:rsid w:val="001C59A4"/>
    <w:rsid w:val="001C6232"/>
    <w:rsid w:val="001C64ED"/>
    <w:rsid w:val="001C688D"/>
    <w:rsid w:val="001C698D"/>
    <w:rsid w:val="001C6ACB"/>
    <w:rsid w:val="001C6D0B"/>
    <w:rsid w:val="001C6F73"/>
    <w:rsid w:val="001C6FBC"/>
    <w:rsid w:val="001C700F"/>
    <w:rsid w:val="001C7067"/>
    <w:rsid w:val="001C70E3"/>
    <w:rsid w:val="001C7164"/>
    <w:rsid w:val="001C7AAB"/>
    <w:rsid w:val="001D0132"/>
    <w:rsid w:val="001D08B1"/>
    <w:rsid w:val="001D0986"/>
    <w:rsid w:val="001D0D09"/>
    <w:rsid w:val="001D0E27"/>
    <w:rsid w:val="001D0F53"/>
    <w:rsid w:val="001D0FFE"/>
    <w:rsid w:val="001D1383"/>
    <w:rsid w:val="001D1502"/>
    <w:rsid w:val="001D1C26"/>
    <w:rsid w:val="001D1E21"/>
    <w:rsid w:val="001D1EC8"/>
    <w:rsid w:val="001D20BA"/>
    <w:rsid w:val="001D20D9"/>
    <w:rsid w:val="001D2301"/>
    <w:rsid w:val="001D2658"/>
    <w:rsid w:val="001D2863"/>
    <w:rsid w:val="001D2E63"/>
    <w:rsid w:val="001D3101"/>
    <w:rsid w:val="001D321C"/>
    <w:rsid w:val="001D3262"/>
    <w:rsid w:val="001D3481"/>
    <w:rsid w:val="001D4705"/>
    <w:rsid w:val="001D470A"/>
    <w:rsid w:val="001D4872"/>
    <w:rsid w:val="001D4E76"/>
    <w:rsid w:val="001D4FD2"/>
    <w:rsid w:val="001D5216"/>
    <w:rsid w:val="001D5504"/>
    <w:rsid w:val="001D5597"/>
    <w:rsid w:val="001D56D0"/>
    <w:rsid w:val="001D56ED"/>
    <w:rsid w:val="001D58D2"/>
    <w:rsid w:val="001D5B2C"/>
    <w:rsid w:val="001D6069"/>
    <w:rsid w:val="001D670C"/>
    <w:rsid w:val="001D6DF3"/>
    <w:rsid w:val="001D7685"/>
    <w:rsid w:val="001D7800"/>
    <w:rsid w:val="001D783B"/>
    <w:rsid w:val="001D7AA2"/>
    <w:rsid w:val="001D7E5A"/>
    <w:rsid w:val="001E03DF"/>
    <w:rsid w:val="001E0431"/>
    <w:rsid w:val="001E0762"/>
    <w:rsid w:val="001E1018"/>
    <w:rsid w:val="001E12C5"/>
    <w:rsid w:val="001E19E5"/>
    <w:rsid w:val="001E1AAE"/>
    <w:rsid w:val="001E23A7"/>
    <w:rsid w:val="001E2863"/>
    <w:rsid w:val="001E2931"/>
    <w:rsid w:val="001E2CE2"/>
    <w:rsid w:val="001E33DC"/>
    <w:rsid w:val="001E3975"/>
    <w:rsid w:val="001E3DF7"/>
    <w:rsid w:val="001E3E47"/>
    <w:rsid w:val="001E3F5F"/>
    <w:rsid w:val="001E3FF4"/>
    <w:rsid w:val="001E42D4"/>
    <w:rsid w:val="001E451C"/>
    <w:rsid w:val="001E4AC2"/>
    <w:rsid w:val="001E5301"/>
    <w:rsid w:val="001E54C7"/>
    <w:rsid w:val="001E552C"/>
    <w:rsid w:val="001E58A0"/>
    <w:rsid w:val="001E5B33"/>
    <w:rsid w:val="001E5B53"/>
    <w:rsid w:val="001E5D42"/>
    <w:rsid w:val="001E6156"/>
    <w:rsid w:val="001E6302"/>
    <w:rsid w:val="001E65A8"/>
    <w:rsid w:val="001E6A96"/>
    <w:rsid w:val="001E6AAA"/>
    <w:rsid w:val="001E6AD6"/>
    <w:rsid w:val="001E6C51"/>
    <w:rsid w:val="001E6CE5"/>
    <w:rsid w:val="001E6F8F"/>
    <w:rsid w:val="001E747F"/>
    <w:rsid w:val="001E7658"/>
    <w:rsid w:val="001E79A5"/>
    <w:rsid w:val="001E7AD1"/>
    <w:rsid w:val="001E7B7C"/>
    <w:rsid w:val="001E7C8C"/>
    <w:rsid w:val="001E7CC0"/>
    <w:rsid w:val="001F0930"/>
    <w:rsid w:val="001F0B93"/>
    <w:rsid w:val="001F0E19"/>
    <w:rsid w:val="001F110A"/>
    <w:rsid w:val="001F113A"/>
    <w:rsid w:val="001F1162"/>
    <w:rsid w:val="001F14AC"/>
    <w:rsid w:val="001F1E7A"/>
    <w:rsid w:val="001F234A"/>
    <w:rsid w:val="001F24E2"/>
    <w:rsid w:val="001F28EB"/>
    <w:rsid w:val="001F28F3"/>
    <w:rsid w:val="001F2928"/>
    <w:rsid w:val="001F2E90"/>
    <w:rsid w:val="001F3147"/>
    <w:rsid w:val="001F3170"/>
    <w:rsid w:val="001F3553"/>
    <w:rsid w:val="001F3844"/>
    <w:rsid w:val="001F3D84"/>
    <w:rsid w:val="001F3E09"/>
    <w:rsid w:val="001F3EF7"/>
    <w:rsid w:val="001F4040"/>
    <w:rsid w:val="001F4196"/>
    <w:rsid w:val="001F4514"/>
    <w:rsid w:val="001F49D8"/>
    <w:rsid w:val="001F4C96"/>
    <w:rsid w:val="001F5376"/>
    <w:rsid w:val="001F5A53"/>
    <w:rsid w:val="001F5A78"/>
    <w:rsid w:val="001F5A90"/>
    <w:rsid w:val="001F5C3F"/>
    <w:rsid w:val="001F68C2"/>
    <w:rsid w:val="001F6993"/>
    <w:rsid w:val="001F6D00"/>
    <w:rsid w:val="001F72AA"/>
    <w:rsid w:val="001F72EE"/>
    <w:rsid w:val="001F75A6"/>
    <w:rsid w:val="001F7692"/>
    <w:rsid w:val="001F7AAD"/>
    <w:rsid w:val="002001EB"/>
    <w:rsid w:val="0020157F"/>
    <w:rsid w:val="002017C2"/>
    <w:rsid w:val="00201818"/>
    <w:rsid w:val="002018BE"/>
    <w:rsid w:val="00201970"/>
    <w:rsid w:val="00201B82"/>
    <w:rsid w:val="00201BFA"/>
    <w:rsid w:val="00202875"/>
    <w:rsid w:val="002028E0"/>
    <w:rsid w:val="00202CFB"/>
    <w:rsid w:val="00202E0C"/>
    <w:rsid w:val="00202FB7"/>
    <w:rsid w:val="00203366"/>
    <w:rsid w:val="00203857"/>
    <w:rsid w:val="0020410E"/>
    <w:rsid w:val="002041B9"/>
    <w:rsid w:val="0020465B"/>
    <w:rsid w:val="00204980"/>
    <w:rsid w:val="0020498F"/>
    <w:rsid w:val="00204A3E"/>
    <w:rsid w:val="00204C36"/>
    <w:rsid w:val="00204D49"/>
    <w:rsid w:val="00204DBC"/>
    <w:rsid w:val="00204E45"/>
    <w:rsid w:val="00204EF0"/>
    <w:rsid w:val="002051A7"/>
    <w:rsid w:val="00205589"/>
    <w:rsid w:val="002056B4"/>
    <w:rsid w:val="00205E94"/>
    <w:rsid w:val="002061C7"/>
    <w:rsid w:val="0020631B"/>
    <w:rsid w:val="0020663D"/>
    <w:rsid w:val="00206AE2"/>
    <w:rsid w:val="00207433"/>
    <w:rsid w:val="0020778F"/>
    <w:rsid w:val="00207DD7"/>
    <w:rsid w:val="00207E3C"/>
    <w:rsid w:val="002102FE"/>
    <w:rsid w:val="00210475"/>
    <w:rsid w:val="00210512"/>
    <w:rsid w:val="00210B36"/>
    <w:rsid w:val="00210C36"/>
    <w:rsid w:val="00210E90"/>
    <w:rsid w:val="00210EDC"/>
    <w:rsid w:val="00211105"/>
    <w:rsid w:val="0021128A"/>
    <w:rsid w:val="0021138E"/>
    <w:rsid w:val="002113F2"/>
    <w:rsid w:val="0021141E"/>
    <w:rsid w:val="0021165D"/>
    <w:rsid w:val="00212015"/>
    <w:rsid w:val="00212254"/>
    <w:rsid w:val="0021232D"/>
    <w:rsid w:val="002123B2"/>
    <w:rsid w:val="002124C0"/>
    <w:rsid w:val="00212821"/>
    <w:rsid w:val="00212986"/>
    <w:rsid w:val="00213114"/>
    <w:rsid w:val="002132CE"/>
    <w:rsid w:val="0021345F"/>
    <w:rsid w:val="0021347C"/>
    <w:rsid w:val="00213A67"/>
    <w:rsid w:val="00213FAA"/>
    <w:rsid w:val="002142B1"/>
    <w:rsid w:val="002142D0"/>
    <w:rsid w:val="0021433F"/>
    <w:rsid w:val="00214AF0"/>
    <w:rsid w:val="00214B12"/>
    <w:rsid w:val="00214E35"/>
    <w:rsid w:val="00214E3A"/>
    <w:rsid w:val="002150AE"/>
    <w:rsid w:val="002151A0"/>
    <w:rsid w:val="00215B70"/>
    <w:rsid w:val="00216419"/>
    <w:rsid w:val="00216434"/>
    <w:rsid w:val="00216ED0"/>
    <w:rsid w:val="00217407"/>
    <w:rsid w:val="00217702"/>
    <w:rsid w:val="002177F3"/>
    <w:rsid w:val="002209F5"/>
    <w:rsid w:val="00221383"/>
    <w:rsid w:val="002216F1"/>
    <w:rsid w:val="00221977"/>
    <w:rsid w:val="00221FA9"/>
    <w:rsid w:val="00222003"/>
    <w:rsid w:val="00222170"/>
    <w:rsid w:val="002229A7"/>
    <w:rsid w:val="002230DF"/>
    <w:rsid w:val="0022319C"/>
    <w:rsid w:val="002231FC"/>
    <w:rsid w:val="00223689"/>
    <w:rsid w:val="00223B91"/>
    <w:rsid w:val="00223E2C"/>
    <w:rsid w:val="00223FCC"/>
    <w:rsid w:val="002240DB"/>
    <w:rsid w:val="00224248"/>
    <w:rsid w:val="00224433"/>
    <w:rsid w:val="002246F3"/>
    <w:rsid w:val="00224BFC"/>
    <w:rsid w:val="00224CA7"/>
    <w:rsid w:val="00225529"/>
    <w:rsid w:val="002255B3"/>
    <w:rsid w:val="00225704"/>
    <w:rsid w:val="00225BB2"/>
    <w:rsid w:val="00225E10"/>
    <w:rsid w:val="00225E24"/>
    <w:rsid w:val="00225E69"/>
    <w:rsid w:val="0022623F"/>
    <w:rsid w:val="0022653C"/>
    <w:rsid w:val="00226756"/>
    <w:rsid w:val="002268AB"/>
    <w:rsid w:val="00226AD8"/>
    <w:rsid w:val="00226B9D"/>
    <w:rsid w:val="00226D9E"/>
    <w:rsid w:val="00226F03"/>
    <w:rsid w:val="002271C1"/>
    <w:rsid w:val="002275BB"/>
    <w:rsid w:val="002279BD"/>
    <w:rsid w:val="00227B2A"/>
    <w:rsid w:val="00227C3B"/>
    <w:rsid w:val="00227D0C"/>
    <w:rsid w:val="00227F21"/>
    <w:rsid w:val="0023000B"/>
    <w:rsid w:val="00230205"/>
    <w:rsid w:val="00230234"/>
    <w:rsid w:val="002307F7"/>
    <w:rsid w:val="00231004"/>
    <w:rsid w:val="00231A1D"/>
    <w:rsid w:val="00231A6D"/>
    <w:rsid w:val="00231AF2"/>
    <w:rsid w:val="00231E81"/>
    <w:rsid w:val="0023240F"/>
    <w:rsid w:val="002328A1"/>
    <w:rsid w:val="00232EFE"/>
    <w:rsid w:val="00232FAD"/>
    <w:rsid w:val="00233311"/>
    <w:rsid w:val="00233362"/>
    <w:rsid w:val="00233CB1"/>
    <w:rsid w:val="00233DB6"/>
    <w:rsid w:val="0023407F"/>
    <w:rsid w:val="00234588"/>
    <w:rsid w:val="002348F9"/>
    <w:rsid w:val="0023522A"/>
    <w:rsid w:val="002352BC"/>
    <w:rsid w:val="0023537E"/>
    <w:rsid w:val="002354E0"/>
    <w:rsid w:val="002356EA"/>
    <w:rsid w:val="00235C20"/>
    <w:rsid w:val="00235C21"/>
    <w:rsid w:val="00235ECD"/>
    <w:rsid w:val="00235FB3"/>
    <w:rsid w:val="00235FB6"/>
    <w:rsid w:val="00236171"/>
    <w:rsid w:val="00236289"/>
    <w:rsid w:val="002369E7"/>
    <w:rsid w:val="00236C01"/>
    <w:rsid w:val="00237037"/>
    <w:rsid w:val="00237286"/>
    <w:rsid w:val="0023738A"/>
    <w:rsid w:val="00237C67"/>
    <w:rsid w:val="00237CBE"/>
    <w:rsid w:val="00240109"/>
    <w:rsid w:val="00240113"/>
    <w:rsid w:val="002404D4"/>
    <w:rsid w:val="002406E6"/>
    <w:rsid w:val="00240751"/>
    <w:rsid w:val="00240A30"/>
    <w:rsid w:val="00240A4F"/>
    <w:rsid w:val="00240E11"/>
    <w:rsid w:val="00240E63"/>
    <w:rsid w:val="00240ED9"/>
    <w:rsid w:val="00240EFA"/>
    <w:rsid w:val="00241136"/>
    <w:rsid w:val="0024155C"/>
    <w:rsid w:val="002416E1"/>
    <w:rsid w:val="00241730"/>
    <w:rsid w:val="0024184A"/>
    <w:rsid w:val="002418B0"/>
    <w:rsid w:val="00241A1E"/>
    <w:rsid w:val="00241CAD"/>
    <w:rsid w:val="00241DCC"/>
    <w:rsid w:val="00241F29"/>
    <w:rsid w:val="00241FF3"/>
    <w:rsid w:val="002420C5"/>
    <w:rsid w:val="002425AB"/>
    <w:rsid w:val="002425DD"/>
    <w:rsid w:val="00242899"/>
    <w:rsid w:val="00242B5F"/>
    <w:rsid w:val="00242E86"/>
    <w:rsid w:val="0024308A"/>
    <w:rsid w:val="002437A2"/>
    <w:rsid w:val="002439C5"/>
    <w:rsid w:val="00243CB3"/>
    <w:rsid w:val="00243D62"/>
    <w:rsid w:val="00243E35"/>
    <w:rsid w:val="00243F41"/>
    <w:rsid w:val="00244045"/>
    <w:rsid w:val="0024426E"/>
    <w:rsid w:val="00244270"/>
    <w:rsid w:val="002443D4"/>
    <w:rsid w:val="002444DE"/>
    <w:rsid w:val="00244CD7"/>
    <w:rsid w:val="00244FC5"/>
    <w:rsid w:val="0024541B"/>
    <w:rsid w:val="00245488"/>
    <w:rsid w:val="00245CE7"/>
    <w:rsid w:val="00245D1F"/>
    <w:rsid w:val="00245D48"/>
    <w:rsid w:val="0024600C"/>
    <w:rsid w:val="00246032"/>
    <w:rsid w:val="00246272"/>
    <w:rsid w:val="00246287"/>
    <w:rsid w:val="00246503"/>
    <w:rsid w:val="00246A0F"/>
    <w:rsid w:val="00246C0A"/>
    <w:rsid w:val="00246C61"/>
    <w:rsid w:val="00246EB5"/>
    <w:rsid w:val="00246EFA"/>
    <w:rsid w:val="002473D9"/>
    <w:rsid w:val="00247E3F"/>
    <w:rsid w:val="002501D8"/>
    <w:rsid w:val="0025027A"/>
    <w:rsid w:val="00250689"/>
    <w:rsid w:val="00250B57"/>
    <w:rsid w:val="00251562"/>
    <w:rsid w:val="0025170C"/>
    <w:rsid w:val="0025185D"/>
    <w:rsid w:val="0025225F"/>
    <w:rsid w:val="0025245D"/>
    <w:rsid w:val="0025352A"/>
    <w:rsid w:val="002535B4"/>
    <w:rsid w:val="0025378B"/>
    <w:rsid w:val="00253A75"/>
    <w:rsid w:val="00253C9B"/>
    <w:rsid w:val="00253F98"/>
    <w:rsid w:val="0025449A"/>
    <w:rsid w:val="00254B52"/>
    <w:rsid w:val="002560BF"/>
    <w:rsid w:val="00256A99"/>
    <w:rsid w:val="002571D0"/>
    <w:rsid w:val="00257668"/>
    <w:rsid w:val="00257A2B"/>
    <w:rsid w:val="00257A2D"/>
    <w:rsid w:val="00257A7C"/>
    <w:rsid w:val="00257B34"/>
    <w:rsid w:val="00257C70"/>
    <w:rsid w:val="00260271"/>
    <w:rsid w:val="0026046C"/>
    <w:rsid w:val="002608AB"/>
    <w:rsid w:val="00260B5B"/>
    <w:rsid w:val="00261641"/>
    <w:rsid w:val="00261706"/>
    <w:rsid w:val="002619A9"/>
    <w:rsid w:val="00261B3F"/>
    <w:rsid w:val="00261DC6"/>
    <w:rsid w:val="002621F2"/>
    <w:rsid w:val="0026221E"/>
    <w:rsid w:val="002625FB"/>
    <w:rsid w:val="00262945"/>
    <w:rsid w:val="00262C27"/>
    <w:rsid w:val="00262CDF"/>
    <w:rsid w:val="00262E58"/>
    <w:rsid w:val="00262ECC"/>
    <w:rsid w:val="0026323C"/>
    <w:rsid w:val="00263387"/>
    <w:rsid w:val="002634B1"/>
    <w:rsid w:val="0026363A"/>
    <w:rsid w:val="00263EE9"/>
    <w:rsid w:val="002646DA"/>
    <w:rsid w:val="002648DD"/>
    <w:rsid w:val="002651DC"/>
    <w:rsid w:val="002652E1"/>
    <w:rsid w:val="002654D8"/>
    <w:rsid w:val="0026563B"/>
    <w:rsid w:val="00265958"/>
    <w:rsid w:val="00265964"/>
    <w:rsid w:val="00265A2A"/>
    <w:rsid w:val="00265A32"/>
    <w:rsid w:val="00266368"/>
    <w:rsid w:val="002668E6"/>
    <w:rsid w:val="002669BA"/>
    <w:rsid w:val="00266FCE"/>
    <w:rsid w:val="002672CE"/>
    <w:rsid w:val="0026772E"/>
    <w:rsid w:val="00267AD3"/>
    <w:rsid w:val="00267D7F"/>
    <w:rsid w:val="00267E2D"/>
    <w:rsid w:val="0027064C"/>
    <w:rsid w:val="00270DDA"/>
    <w:rsid w:val="0027108E"/>
    <w:rsid w:val="00271168"/>
    <w:rsid w:val="002717A6"/>
    <w:rsid w:val="00271A08"/>
    <w:rsid w:val="00271B3A"/>
    <w:rsid w:val="00271EA4"/>
    <w:rsid w:val="00272292"/>
    <w:rsid w:val="00272295"/>
    <w:rsid w:val="002725CF"/>
    <w:rsid w:val="00272CDD"/>
    <w:rsid w:val="00273089"/>
    <w:rsid w:val="00273186"/>
    <w:rsid w:val="0027345B"/>
    <w:rsid w:val="00273616"/>
    <w:rsid w:val="002736F0"/>
    <w:rsid w:val="00273864"/>
    <w:rsid w:val="00273880"/>
    <w:rsid w:val="0027396F"/>
    <w:rsid w:val="00273C00"/>
    <w:rsid w:val="00273F4E"/>
    <w:rsid w:val="0027427B"/>
    <w:rsid w:val="00274749"/>
    <w:rsid w:val="002749F9"/>
    <w:rsid w:val="00274C13"/>
    <w:rsid w:val="00274FF3"/>
    <w:rsid w:val="00275606"/>
    <w:rsid w:val="00275680"/>
    <w:rsid w:val="002756A3"/>
    <w:rsid w:val="00275A8A"/>
    <w:rsid w:val="00275C86"/>
    <w:rsid w:val="00275FBE"/>
    <w:rsid w:val="00276011"/>
    <w:rsid w:val="002764F2"/>
    <w:rsid w:val="00276889"/>
    <w:rsid w:val="0027691D"/>
    <w:rsid w:val="00276955"/>
    <w:rsid w:val="00276A78"/>
    <w:rsid w:val="0027704E"/>
    <w:rsid w:val="00277067"/>
    <w:rsid w:val="0027738B"/>
    <w:rsid w:val="00277969"/>
    <w:rsid w:val="002779EB"/>
    <w:rsid w:val="00280312"/>
    <w:rsid w:val="00280751"/>
    <w:rsid w:val="00280785"/>
    <w:rsid w:val="00280ABB"/>
    <w:rsid w:val="00280B23"/>
    <w:rsid w:val="00280B59"/>
    <w:rsid w:val="00280E90"/>
    <w:rsid w:val="002814A8"/>
    <w:rsid w:val="0028189F"/>
    <w:rsid w:val="00281F10"/>
    <w:rsid w:val="00282527"/>
    <w:rsid w:val="00282725"/>
    <w:rsid w:val="002827CD"/>
    <w:rsid w:val="0028291A"/>
    <w:rsid w:val="002832B6"/>
    <w:rsid w:val="002833C6"/>
    <w:rsid w:val="002836FD"/>
    <w:rsid w:val="00283C54"/>
    <w:rsid w:val="00283FEA"/>
    <w:rsid w:val="0028412B"/>
    <w:rsid w:val="0028425A"/>
    <w:rsid w:val="00284295"/>
    <w:rsid w:val="002852D9"/>
    <w:rsid w:val="00285931"/>
    <w:rsid w:val="00285A72"/>
    <w:rsid w:val="00285B51"/>
    <w:rsid w:val="00285D76"/>
    <w:rsid w:val="00286198"/>
    <w:rsid w:val="00286347"/>
    <w:rsid w:val="0028657A"/>
    <w:rsid w:val="00286BE5"/>
    <w:rsid w:val="00286D5A"/>
    <w:rsid w:val="00286D7A"/>
    <w:rsid w:val="00286E57"/>
    <w:rsid w:val="00286E7A"/>
    <w:rsid w:val="0028738C"/>
    <w:rsid w:val="00287563"/>
    <w:rsid w:val="0028798E"/>
    <w:rsid w:val="00287E40"/>
    <w:rsid w:val="00287EC1"/>
    <w:rsid w:val="00290754"/>
    <w:rsid w:val="002908F6"/>
    <w:rsid w:val="00290CDA"/>
    <w:rsid w:val="00290D4B"/>
    <w:rsid w:val="00290E98"/>
    <w:rsid w:val="002911DE"/>
    <w:rsid w:val="00291A35"/>
    <w:rsid w:val="00291C97"/>
    <w:rsid w:val="00291CA8"/>
    <w:rsid w:val="00291EE4"/>
    <w:rsid w:val="00292566"/>
    <w:rsid w:val="00292860"/>
    <w:rsid w:val="002928DE"/>
    <w:rsid w:val="0029295C"/>
    <w:rsid w:val="00292BF6"/>
    <w:rsid w:val="00292D5A"/>
    <w:rsid w:val="00292E7C"/>
    <w:rsid w:val="002930C5"/>
    <w:rsid w:val="00293342"/>
    <w:rsid w:val="002933AD"/>
    <w:rsid w:val="002933CA"/>
    <w:rsid w:val="00293540"/>
    <w:rsid w:val="002938DA"/>
    <w:rsid w:val="00293A77"/>
    <w:rsid w:val="002948EB"/>
    <w:rsid w:val="00294F82"/>
    <w:rsid w:val="0029503C"/>
    <w:rsid w:val="0029508E"/>
    <w:rsid w:val="00295489"/>
    <w:rsid w:val="002954C9"/>
    <w:rsid w:val="0029566C"/>
    <w:rsid w:val="002956B1"/>
    <w:rsid w:val="0029570D"/>
    <w:rsid w:val="00295936"/>
    <w:rsid w:val="00295C47"/>
    <w:rsid w:val="00295D3E"/>
    <w:rsid w:val="00296170"/>
    <w:rsid w:val="0029648F"/>
    <w:rsid w:val="0029656C"/>
    <w:rsid w:val="00296812"/>
    <w:rsid w:val="002968CD"/>
    <w:rsid w:val="00296C13"/>
    <w:rsid w:val="00296D24"/>
    <w:rsid w:val="002971B7"/>
    <w:rsid w:val="00297208"/>
    <w:rsid w:val="002974CB"/>
    <w:rsid w:val="0029767E"/>
    <w:rsid w:val="00297702"/>
    <w:rsid w:val="00297853"/>
    <w:rsid w:val="0029795C"/>
    <w:rsid w:val="00297A87"/>
    <w:rsid w:val="00297AD6"/>
    <w:rsid w:val="00297B90"/>
    <w:rsid w:val="002A03B6"/>
    <w:rsid w:val="002A0479"/>
    <w:rsid w:val="002A06B8"/>
    <w:rsid w:val="002A0A05"/>
    <w:rsid w:val="002A0F1C"/>
    <w:rsid w:val="002A0F8E"/>
    <w:rsid w:val="002A1051"/>
    <w:rsid w:val="002A121D"/>
    <w:rsid w:val="002A139B"/>
    <w:rsid w:val="002A159E"/>
    <w:rsid w:val="002A16FF"/>
    <w:rsid w:val="002A1B1F"/>
    <w:rsid w:val="002A1BD3"/>
    <w:rsid w:val="002A1BF9"/>
    <w:rsid w:val="002A1E1E"/>
    <w:rsid w:val="002A1E4C"/>
    <w:rsid w:val="002A1F01"/>
    <w:rsid w:val="002A1FC8"/>
    <w:rsid w:val="002A204B"/>
    <w:rsid w:val="002A29F0"/>
    <w:rsid w:val="002A2C9F"/>
    <w:rsid w:val="002A3884"/>
    <w:rsid w:val="002A3944"/>
    <w:rsid w:val="002A3F27"/>
    <w:rsid w:val="002A4214"/>
    <w:rsid w:val="002A44AE"/>
    <w:rsid w:val="002A46B4"/>
    <w:rsid w:val="002A4A95"/>
    <w:rsid w:val="002A4B42"/>
    <w:rsid w:val="002A4EB2"/>
    <w:rsid w:val="002A4EE6"/>
    <w:rsid w:val="002A57BF"/>
    <w:rsid w:val="002A57DE"/>
    <w:rsid w:val="002A5809"/>
    <w:rsid w:val="002A5868"/>
    <w:rsid w:val="002A5CC1"/>
    <w:rsid w:val="002A5E2E"/>
    <w:rsid w:val="002A5E9B"/>
    <w:rsid w:val="002A64EB"/>
    <w:rsid w:val="002A6D8D"/>
    <w:rsid w:val="002A74C3"/>
    <w:rsid w:val="002A74CF"/>
    <w:rsid w:val="002A7676"/>
    <w:rsid w:val="002A784A"/>
    <w:rsid w:val="002A78AD"/>
    <w:rsid w:val="002A7FA0"/>
    <w:rsid w:val="002B0755"/>
    <w:rsid w:val="002B0F35"/>
    <w:rsid w:val="002B12B4"/>
    <w:rsid w:val="002B167B"/>
    <w:rsid w:val="002B17ED"/>
    <w:rsid w:val="002B19B6"/>
    <w:rsid w:val="002B1A56"/>
    <w:rsid w:val="002B20D9"/>
    <w:rsid w:val="002B20FE"/>
    <w:rsid w:val="002B2183"/>
    <w:rsid w:val="002B21A2"/>
    <w:rsid w:val="002B2337"/>
    <w:rsid w:val="002B240A"/>
    <w:rsid w:val="002B26B9"/>
    <w:rsid w:val="002B2DEF"/>
    <w:rsid w:val="002B3255"/>
    <w:rsid w:val="002B38E2"/>
    <w:rsid w:val="002B39A5"/>
    <w:rsid w:val="002B3CBB"/>
    <w:rsid w:val="002B3CD0"/>
    <w:rsid w:val="002B3D37"/>
    <w:rsid w:val="002B4454"/>
    <w:rsid w:val="002B4615"/>
    <w:rsid w:val="002B4835"/>
    <w:rsid w:val="002B56C6"/>
    <w:rsid w:val="002B57B7"/>
    <w:rsid w:val="002B57EE"/>
    <w:rsid w:val="002B6258"/>
    <w:rsid w:val="002B63B2"/>
    <w:rsid w:val="002B6BFE"/>
    <w:rsid w:val="002B6D05"/>
    <w:rsid w:val="002B7288"/>
    <w:rsid w:val="002B73F5"/>
    <w:rsid w:val="002B77BD"/>
    <w:rsid w:val="002B7AC3"/>
    <w:rsid w:val="002B7D74"/>
    <w:rsid w:val="002B7EB4"/>
    <w:rsid w:val="002C0BEC"/>
    <w:rsid w:val="002C0DCC"/>
    <w:rsid w:val="002C0FB7"/>
    <w:rsid w:val="002C1018"/>
    <w:rsid w:val="002C1580"/>
    <w:rsid w:val="002C192F"/>
    <w:rsid w:val="002C1DB3"/>
    <w:rsid w:val="002C1E67"/>
    <w:rsid w:val="002C2494"/>
    <w:rsid w:val="002C2637"/>
    <w:rsid w:val="002C284B"/>
    <w:rsid w:val="002C2C10"/>
    <w:rsid w:val="002C2DE6"/>
    <w:rsid w:val="002C3216"/>
    <w:rsid w:val="002C322D"/>
    <w:rsid w:val="002C353A"/>
    <w:rsid w:val="002C3836"/>
    <w:rsid w:val="002C38E4"/>
    <w:rsid w:val="002C3A97"/>
    <w:rsid w:val="002C3AC8"/>
    <w:rsid w:val="002C43A0"/>
    <w:rsid w:val="002C447F"/>
    <w:rsid w:val="002C45F0"/>
    <w:rsid w:val="002C4708"/>
    <w:rsid w:val="002C47BA"/>
    <w:rsid w:val="002C4D28"/>
    <w:rsid w:val="002C50AA"/>
    <w:rsid w:val="002C5634"/>
    <w:rsid w:val="002C570F"/>
    <w:rsid w:val="002C5D8A"/>
    <w:rsid w:val="002C5E6F"/>
    <w:rsid w:val="002C5F6E"/>
    <w:rsid w:val="002C629C"/>
    <w:rsid w:val="002C691F"/>
    <w:rsid w:val="002C6D6E"/>
    <w:rsid w:val="002C77D2"/>
    <w:rsid w:val="002C78B8"/>
    <w:rsid w:val="002D0098"/>
    <w:rsid w:val="002D00E4"/>
    <w:rsid w:val="002D0249"/>
    <w:rsid w:val="002D0722"/>
    <w:rsid w:val="002D0F93"/>
    <w:rsid w:val="002D0FE8"/>
    <w:rsid w:val="002D10B7"/>
    <w:rsid w:val="002D111A"/>
    <w:rsid w:val="002D17B4"/>
    <w:rsid w:val="002D17E2"/>
    <w:rsid w:val="002D1FD3"/>
    <w:rsid w:val="002D28A5"/>
    <w:rsid w:val="002D2B73"/>
    <w:rsid w:val="002D2D30"/>
    <w:rsid w:val="002D34B8"/>
    <w:rsid w:val="002D361B"/>
    <w:rsid w:val="002D3A12"/>
    <w:rsid w:val="002D3FA8"/>
    <w:rsid w:val="002D4281"/>
    <w:rsid w:val="002D45B0"/>
    <w:rsid w:val="002D4766"/>
    <w:rsid w:val="002D4823"/>
    <w:rsid w:val="002D49C2"/>
    <w:rsid w:val="002D53AC"/>
    <w:rsid w:val="002D566E"/>
    <w:rsid w:val="002D5843"/>
    <w:rsid w:val="002D5972"/>
    <w:rsid w:val="002D5A2C"/>
    <w:rsid w:val="002D5E45"/>
    <w:rsid w:val="002D6520"/>
    <w:rsid w:val="002D68C1"/>
    <w:rsid w:val="002D6E72"/>
    <w:rsid w:val="002D6F2F"/>
    <w:rsid w:val="002D6F60"/>
    <w:rsid w:val="002D717D"/>
    <w:rsid w:val="002D74AB"/>
    <w:rsid w:val="002D75A6"/>
    <w:rsid w:val="002D77C7"/>
    <w:rsid w:val="002D79A8"/>
    <w:rsid w:val="002D7E5D"/>
    <w:rsid w:val="002E0120"/>
    <w:rsid w:val="002E02CB"/>
    <w:rsid w:val="002E0355"/>
    <w:rsid w:val="002E09C7"/>
    <w:rsid w:val="002E0B61"/>
    <w:rsid w:val="002E0D0B"/>
    <w:rsid w:val="002E1197"/>
    <w:rsid w:val="002E18BD"/>
    <w:rsid w:val="002E1C7D"/>
    <w:rsid w:val="002E1D8B"/>
    <w:rsid w:val="002E21D9"/>
    <w:rsid w:val="002E2414"/>
    <w:rsid w:val="002E28CB"/>
    <w:rsid w:val="002E3058"/>
    <w:rsid w:val="002E34ED"/>
    <w:rsid w:val="002E3525"/>
    <w:rsid w:val="002E3994"/>
    <w:rsid w:val="002E3D1D"/>
    <w:rsid w:val="002E3ECD"/>
    <w:rsid w:val="002E470E"/>
    <w:rsid w:val="002E4C44"/>
    <w:rsid w:val="002E4C74"/>
    <w:rsid w:val="002E4C87"/>
    <w:rsid w:val="002E4CA0"/>
    <w:rsid w:val="002E4D0E"/>
    <w:rsid w:val="002E4EAA"/>
    <w:rsid w:val="002E5073"/>
    <w:rsid w:val="002E51D7"/>
    <w:rsid w:val="002E5394"/>
    <w:rsid w:val="002E5C57"/>
    <w:rsid w:val="002E5D80"/>
    <w:rsid w:val="002E5E34"/>
    <w:rsid w:val="002E6414"/>
    <w:rsid w:val="002E654F"/>
    <w:rsid w:val="002E6709"/>
    <w:rsid w:val="002E6D98"/>
    <w:rsid w:val="002E6F19"/>
    <w:rsid w:val="002E6F50"/>
    <w:rsid w:val="002E6F69"/>
    <w:rsid w:val="002E6FCD"/>
    <w:rsid w:val="002E70A4"/>
    <w:rsid w:val="002E7281"/>
    <w:rsid w:val="002E72C4"/>
    <w:rsid w:val="002E74B9"/>
    <w:rsid w:val="002E7A7A"/>
    <w:rsid w:val="002E7A8D"/>
    <w:rsid w:val="002F0167"/>
    <w:rsid w:val="002F021D"/>
    <w:rsid w:val="002F0862"/>
    <w:rsid w:val="002F08B7"/>
    <w:rsid w:val="002F0F9F"/>
    <w:rsid w:val="002F103A"/>
    <w:rsid w:val="002F188D"/>
    <w:rsid w:val="002F18C3"/>
    <w:rsid w:val="002F1A2C"/>
    <w:rsid w:val="002F1A45"/>
    <w:rsid w:val="002F1C04"/>
    <w:rsid w:val="002F1DA3"/>
    <w:rsid w:val="002F215B"/>
    <w:rsid w:val="002F21FE"/>
    <w:rsid w:val="002F2343"/>
    <w:rsid w:val="002F2356"/>
    <w:rsid w:val="002F25AD"/>
    <w:rsid w:val="002F26AD"/>
    <w:rsid w:val="002F2F6B"/>
    <w:rsid w:val="002F328E"/>
    <w:rsid w:val="002F340A"/>
    <w:rsid w:val="002F3611"/>
    <w:rsid w:val="002F37F1"/>
    <w:rsid w:val="002F3BDD"/>
    <w:rsid w:val="002F3DD9"/>
    <w:rsid w:val="002F4339"/>
    <w:rsid w:val="002F460B"/>
    <w:rsid w:val="002F4BA3"/>
    <w:rsid w:val="002F54C8"/>
    <w:rsid w:val="002F55FC"/>
    <w:rsid w:val="002F589C"/>
    <w:rsid w:val="002F58A6"/>
    <w:rsid w:val="002F5AB7"/>
    <w:rsid w:val="002F64AF"/>
    <w:rsid w:val="002F6632"/>
    <w:rsid w:val="002F667F"/>
    <w:rsid w:val="002F6A34"/>
    <w:rsid w:val="002F6CF8"/>
    <w:rsid w:val="002F72C5"/>
    <w:rsid w:val="002F72FC"/>
    <w:rsid w:val="002F76C4"/>
    <w:rsid w:val="002F776F"/>
    <w:rsid w:val="002F7889"/>
    <w:rsid w:val="002F7CDD"/>
    <w:rsid w:val="003003B2"/>
    <w:rsid w:val="003005C5"/>
    <w:rsid w:val="0030070C"/>
    <w:rsid w:val="00300B21"/>
    <w:rsid w:val="00300B96"/>
    <w:rsid w:val="003016D3"/>
    <w:rsid w:val="0030199F"/>
    <w:rsid w:val="00301DF9"/>
    <w:rsid w:val="00301EBD"/>
    <w:rsid w:val="00302117"/>
    <w:rsid w:val="0030249D"/>
    <w:rsid w:val="003024B5"/>
    <w:rsid w:val="00302C36"/>
    <w:rsid w:val="003031C1"/>
    <w:rsid w:val="003032B2"/>
    <w:rsid w:val="0030344A"/>
    <w:rsid w:val="003034A7"/>
    <w:rsid w:val="0030396A"/>
    <w:rsid w:val="00303C8A"/>
    <w:rsid w:val="00303CA0"/>
    <w:rsid w:val="00303CCE"/>
    <w:rsid w:val="00303FA7"/>
    <w:rsid w:val="00304216"/>
    <w:rsid w:val="0030459C"/>
    <w:rsid w:val="003046F4"/>
    <w:rsid w:val="0030471E"/>
    <w:rsid w:val="00304991"/>
    <w:rsid w:val="00304F5A"/>
    <w:rsid w:val="003051C8"/>
    <w:rsid w:val="003051E2"/>
    <w:rsid w:val="00305788"/>
    <w:rsid w:val="003058CE"/>
    <w:rsid w:val="00305F0C"/>
    <w:rsid w:val="00306081"/>
    <w:rsid w:val="003060C0"/>
    <w:rsid w:val="003064ED"/>
    <w:rsid w:val="0030664C"/>
    <w:rsid w:val="00306949"/>
    <w:rsid w:val="00306CF5"/>
    <w:rsid w:val="00306DA4"/>
    <w:rsid w:val="0030720E"/>
    <w:rsid w:val="00307699"/>
    <w:rsid w:val="00307983"/>
    <w:rsid w:val="00307BD7"/>
    <w:rsid w:val="0031002E"/>
    <w:rsid w:val="003107E7"/>
    <w:rsid w:val="0031096A"/>
    <w:rsid w:val="00310B78"/>
    <w:rsid w:val="00310C92"/>
    <w:rsid w:val="00310D1E"/>
    <w:rsid w:val="00310D94"/>
    <w:rsid w:val="00310F28"/>
    <w:rsid w:val="00311022"/>
    <w:rsid w:val="00311070"/>
    <w:rsid w:val="00311564"/>
    <w:rsid w:val="00311711"/>
    <w:rsid w:val="003117C1"/>
    <w:rsid w:val="00311ECA"/>
    <w:rsid w:val="00312468"/>
    <w:rsid w:val="003124FC"/>
    <w:rsid w:val="003128DB"/>
    <w:rsid w:val="0031290F"/>
    <w:rsid w:val="00312A3E"/>
    <w:rsid w:val="00312DFC"/>
    <w:rsid w:val="00312F4D"/>
    <w:rsid w:val="00313143"/>
    <w:rsid w:val="0031316C"/>
    <w:rsid w:val="003131D2"/>
    <w:rsid w:val="003133AB"/>
    <w:rsid w:val="00313739"/>
    <w:rsid w:val="00313939"/>
    <w:rsid w:val="00313B78"/>
    <w:rsid w:val="00313BFD"/>
    <w:rsid w:val="00313F01"/>
    <w:rsid w:val="00314029"/>
    <w:rsid w:val="00314388"/>
    <w:rsid w:val="00314491"/>
    <w:rsid w:val="003148DA"/>
    <w:rsid w:val="0031553F"/>
    <w:rsid w:val="003157F4"/>
    <w:rsid w:val="003158AE"/>
    <w:rsid w:val="00315A45"/>
    <w:rsid w:val="00315A99"/>
    <w:rsid w:val="00315B30"/>
    <w:rsid w:val="00315CB9"/>
    <w:rsid w:val="00315E64"/>
    <w:rsid w:val="00316493"/>
    <w:rsid w:val="00316748"/>
    <w:rsid w:val="00316B6E"/>
    <w:rsid w:val="00316BF8"/>
    <w:rsid w:val="003175EE"/>
    <w:rsid w:val="003176AD"/>
    <w:rsid w:val="003176EA"/>
    <w:rsid w:val="003177D0"/>
    <w:rsid w:val="0032067C"/>
    <w:rsid w:val="00320942"/>
    <w:rsid w:val="00320BC1"/>
    <w:rsid w:val="00321133"/>
    <w:rsid w:val="00321578"/>
    <w:rsid w:val="0032165D"/>
    <w:rsid w:val="00321B57"/>
    <w:rsid w:val="00321C7D"/>
    <w:rsid w:val="00321F35"/>
    <w:rsid w:val="003220B4"/>
    <w:rsid w:val="003221D8"/>
    <w:rsid w:val="00322366"/>
    <w:rsid w:val="003229C3"/>
    <w:rsid w:val="00322B3B"/>
    <w:rsid w:val="00322D0C"/>
    <w:rsid w:val="003236FE"/>
    <w:rsid w:val="00323CD8"/>
    <w:rsid w:val="00323D5A"/>
    <w:rsid w:val="00324403"/>
    <w:rsid w:val="0032453D"/>
    <w:rsid w:val="003248B7"/>
    <w:rsid w:val="00324A81"/>
    <w:rsid w:val="00324B1C"/>
    <w:rsid w:val="00324FF9"/>
    <w:rsid w:val="00325165"/>
    <w:rsid w:val="003251F3"/>
    <w:rsid w:val="00325344"/>
    <w:rsid w:val="003253B7"/>
    <w:rsid w:val="0032581F"/>
    <w:rsid w:val="003258AF"/>
    <w:rsid w:val="00325C7C"/>
    <w:rsid w:val="00325D43"/>
    <w:rsid w:val="00325D7A"/>
    <w:rsid w:val="00325E06"/>
    <w:rsid w:val="00325F56"/>
    <w:rsid w:val="00326065"/>
    <w:rsid w:val="00326287"/>
    <w:rsid w:val="0032649C"/>
    <w:rsid w:val="003269C8"/>
    <w:rsid w:val="00326F7F"/>
    <w:rsid w:val="00327088"/>
    <w:rsid w:val="0032713B"/>
    <w:rsid w:val="003272C4"/>
    <w:rsid w:val="00327513"/>
    <w:rsid w:val="00327A46"/>
    <w:rsid w:val="00327F28"/>
    <w:rsid w:val="00330060"/>
    <w:rsid w:val="0033052F"/>
    <w:rsid w:val="00330B53"/>
    <w:rsid w:val="00330C2B"/>
    <w:rsid w:val="00330EC8"/>
    <w:rsid w:val="00331B96"/>
    <w:rsid w:val="00331D33"/>
    <w:rsid w:val="0033201A"/>
    <w:rsid w:val="00332097"/>
    <w:rsid w:val="00332154"/>
    <w:rsid w:val="003323BA"/>
    <w:rsid w:val="003325B2"/>
    <w:rsid w:val="00332642"/>
    <w:rsid w:val="00332703"/>
    <w:rsid w:val="00332980"/>
    <w:rsid w:val="00332B58"/>
    <w:rsid w:val="00332D65"/>
    <w:rsid w:val="00333134"/>
    <w:rsid w:val="00333295"/>
    <w:rsid w:val="0033344A"/>
    <w:rsid w:val="00333618"/>
    <w:rsid w:val="00333669"/>
    <w:rsid w:val="00333677"/>
    <w:rsid w:val="003339C6"/>
    <w:rsid w:val="00333A9B"/>
    <w:rsid w:val="00333AD0"/>
    <w:rsid w:val="00333D3B"/>
    <w:rsid w:val="00333FCB"/>
    <w:rsid w:val="0033405B"/>
    <w:rsid w:val="00334083"/>
    <w:rsid w:val="00334A06"/>
    <w:rsid w:val="00334C4D"/>
    <w:rsid w:val="00334E19"/>
    <w:rsid w:val="00335033"/>
    <w:rsid w:val="00335308"/>
    <w:rsid w:val="00335716"/>
    <w:rsid w:val="00335799"/>
    <w:rsid w:val="00335992"/>
    <w:rsid w:val="00335D5D"/>
    <w:rsid w:val="003360EB"/>
    <w:rsid w:val="00336124"/>
    <w:rsid w:val="0033641F"/>
    <w:rsid w:val="00336440"/>
    <w:rsid w:val="00336563"/>
    <w:rsid w:val="00336584"/>
    <w:rsid w:val="00336697"/>
    <w:rsid w:val="0033673B"/>
    <w:rsid w:val="0033674C"/>
    <w:rsid w:val="00337349"/>
    <w:rsid w:val="0033767A"/>
    <w:rsid w:val="003379DF"/>
    <w:rsid w:val="003379F0"/>
    <w:rsid w:val="00337AF1"/>
    <w:rsid w:val="00337E4B"/>
    <w:rsid w:val="00337ECD"/>
    <w:rsid w:val="003401DC"/>
    <w:rsid w:val="0034021F"/>
    <w:rsid w:val="00340390"/>
    <w:rsid w:val="003403DE"/>
    <w:rsid w:val="003404AB"/>
    <w:rsid w:val="00340551"/>
    <w:rsid w:val="00340701"/>
    <w:rsid w:val="00341028"/>
    <w:rsid w:val="0034128E"/>
    <w:rsid w:val="003415FC"/>
    <w:rsid w:val="00341937"/>
    <w:rsid w:val="00341D96"/>
    <w:rsid w:val="00341DA4"/>
    <w:rsid w:val="0034205E"/>
    <w:rsid w:val="00342358"/>
    <w:rsid w:val="003423F7"/>
    <w:rsid w:val="003424AF"/>
    <w:rsid w:val="0034256A"/>
    <w:rsid w:val="003428F1"/>
    <w:rsid w:val="003429DC"/>
    <w:rsid w:val="00342B92"/>
    <w:rsid w:val="00342E78"/>
    <w:rsid w:val="00342F83"/>
    <w:rsid w:val="00343526"/>
    <w:rsid w:val="003435FF"/>
    <w:rsid w:val="00343E90"/>
    <w:rsid w:val="003446C3"/>
    <w:rsid w:val="00344C81"/>
    <w:rsid w:val="00344D83"/>
    <w:rsid w:val="0034550E"/>
    <w:rsid w:val="00345520"/>
    <w:rsid w:val="003457E3"/>
    <w:rsid w:val="00345E14"/>
    <w:rsid w:val="00345E4D"/>
    <w:rsid w:val="00346093"/>
    <w:rsid w:val="003460DF"/>
    <w:rsid w:val="003461E5"/>
    <w:rsid w:val="00346570"/>
    <w:rsid w:val="00346590"/>
    <w:rsid w:val="003465B5"/>
    <w:rsid w:val="003469D5"/>
    <w:rsid w:val="00346C35"/>
    <w:rsid w:val="00346EAF"/>
    <w:rsid w:val="00346FAC"/>
    <w:rsid w:val="00347E57"/>
    <w:rsid w:val="00347ED0"/>
    <w:rsid w:val="00350127"/>
    <w:rsid w:val="003504A8"/>
    <w:rsid w:val="003518AB"/>
    <w:rsid w:val="00351B6E"/>
    <w:rsid w:val="00351D3B"/>
    <w:rsid w:val="00351E31"/>
    <w:rsid w:val="00351F00"/>
    <w:rsid w:val="003521BC"/>
    <w:rsid w:val="00352348"/>
    <w:rsid w:val="003525AE"/>
    <w:rsid w:val="003525CB"/>
    <w:rsid w:val="003525D3"/>
    <w:rsid w:val="0035266F"/>
    <w:rsid w:val="0035319E"/>
    <w:rsid w:val="0035335D"/>
    <w:rsid w:val="0035341E"/>
    <w:rsid w:val="003538AB"/>
    <w:rsid w:val="00353C45"/>
    <w:rsid w:val="00353ED0"/>
    <w:rsid w:val="003540A9"/>
    <w:rsid w:val="003540E8"/>
    <w:rsid w:val="003544DA"/>
    <w:rsid w:val="00354581"/>
    <w:rsid w:val="0035461A"/>
    <w:rsid w:val="00354865"/>
    <w:rsid w:val="00354AAA"/>
    <w:rsid w:val="0035530E"/>
    <w:rsid w:val="0035548B"/>
    <w:rsid w:val="0035554B"/>
    <w:rsid w:val="003555D1"/>
    <w:rsid w:val="00355985"/>
    <w:rsid w:val="00355ACF"/>
    <w:rsid w:val="00355BC9"/>
    <w:rsid w:val="00355CAB"/>
    <w:rsid w:val="00355CB4"/>
    <w:rsid w:val="00355F24"/>
    <w:rsid w:val="003560D8"/>
    <w:rsid w:val="00356155"/>
    <w:rsid w:val="00356349"/>
    <w:rsid w:val="00356879"/>
    <w:rsid w:val="00356A35"/>
    <w:rsid w:val="00356B64"/>
    <w:rsid w:val="00356BAC"/>
    <w:rsid w:val="00356C38"/>
    <w:rsid w:val="00356DD6"/>
    <w:rsid w:val="003570B1"/>
    <w:rsid w:val="0035739F"/>
    <w:rsid w:val="00357F23"/>
    <w:rsid w:val="00360056"/>
    <w:rsid w:val="003600CE"/>
    <w:rsid w:val="00360153"/>
    <w:rsid w:val="003601D0"/>
    <w:rsid w:val="0036031F"/>
    <w:rsid w:val="003604D8"/>
    <w:rsid w:val="00360A6D"/>
    <w:rsid w:val="00360F26"/>
    <w:rsid w:val="0036112D"/>
    <w:rsid w:val="003614FD"/>
    <w:rsid w:val="00361529"/>
    <w:rsid w:val="00361774"/>
    <w:rsid w:val="00361B28"/>
    <w:rsid w:val="00361B30"/>
    <w:rsid w:val="003621A4"/>
    <w:rsid w:val="003621C1"/>
    <w:rsid w:val="003622FB"/>
    <w:rsid w:val="00362571"/>
    <w:rsid w:val="003627F0"/>
    <w:rsid w:val="00362822"/>
    <w:rsid w:val="00362A2B"/>
    <w:rsid w:val="00362AD6"/>
    <w:rsid w:val="00362B9E"/>
    <w:rsid w:val="00362C4F"/>
    <w:rsid w:val="00362D3D"/>
    <w:rsid w:val="003632E5"/>
    <w:rsid w:val="0036333F"/>
    <w:rsid w:val="00363472"/>
    <w:rsid w:val="003636B7"/>
    <w:rsid w:val="00363872"/>
    <w:rsid w:val="00363892"/>
    <w:rsid w:val="003639B7"/>
    <w:rsid w:val="00363EAC"/>
    <w:rsid w:val="003640E2"/>
    <w:rsid w:val="00364136"/>
    <w:rsid w:val="0036474B"/>
    <w:rsid w:val="00364A37"/>
    <w:rsid w:val="00364A7B"/>
    <w:rsid w:val="00364EAC"/>
    <w:rsid w:val="003650FD"/>
    <w:rsid w:val="0036539F"/>
    <w:rsid w:val="00365445"/>
    <w:rsid w:val="00365754"/>
    <w:rsid w:val="00365988"/>
    <w:rsid w:val="00365A37"/>
    <w:rsid w:val="00365CAC"/>
    <w:rsid w:val="0036603D"/>
    <w:rsid w:val="003660E3"/>
    <w:rsid w:val="00366190"/>
    <w:rsid w:val="003665A8"/>
    <w:rsid w:val="00366B9E"/>
    <w:rsid w:val="00366D30"/>
    <w:rsid w:val="00367013"/>
    <w:rsid w:val="00367163"/>
    <w:rsid w:val="00367871"/>
    <w:rsid w:val="00367917"/>
    <w:rsid w:val="00367E4D"/>
    <w:rsid w:val="00367EA4"/>
    <w:rsid w:val="00367EA6"/>
    <w:rsid w:val="00370095"/>
    <w:rsid w:val="00370116"/>
    <w:rsid w:val="00370AD7"/>
    <w:rsid w:val="00370B82"/>
    <w:rsid w:val="0037134C"/>
    <w:rsid w:val="003717AD"/>
    <w:rsid w:val="00371829"/>
    <w:rsid w:val="00371977"/>
    <w:rsid w:val="0037199D"/>
    <w:rsid w:val="00371FD7"/>
    <w:rsid w:val="003724FA"/>
    <w:rsid w:val="003725FF"/>
    <w:rsid w:val="003727FA"/>
    <w:rsid w:val="00372943"/>
    <w:rsid w:val="00372BAA"/>
    <w:rsid w:val="00372BF8"/>
    <w:rsid w:val="00373086"/>
    <w:rsid w:val="003730CF"/>
    <w:rsid w:val="00373237"/>
    <w:rsid w:val="00373381"/>
    <w:rsid w:val="00373671"/>
    <w:rsid w:val="0037376C"/>
    <w:rsid w:val="0037390A"/>
    <w:rsid w:val="003742D2"/>
    <w:rsid w:val="003745F6"/>
    <w:rsid w:val="003747CC"/>
    <w:rsid w:val="003749B5"/>
    <w:rsid w:val="00374A68"/>
    <w:rsid w:val="00374FE0"/>
    <w:rsid w:val="003752C5"/>
    <w:rsid w:val="00375658"/>
    <w:rsid w:val="0037609B"/>
    <w:rsid w:val="00376248"/>
    <w:rsid w:val="00376474"/>
    <w:rsid w:val="00376A2E"/>
    <w:rsid w:val="00377081"/>
    <w:rsid w:val="003772AB"/>
    <w:rsid w:val="0037749B"/>
    <w:rsid w:val="00377559"/>
    <w:rsid w:val="003776CF"/>
    <w:rsid w:val="00377F53"/>
    <w:rsid w:val="00380071"/>
    <w:rsid w:val="00380165"/>
    <w:rsid w:val="003802A4"/>
    <w:rsid w:val="00380514"/>
    <w:rsid w:val="003805C3"/>
    <w:rsid w:val="00380686"/>
    <w:rsid w:val="0038096B"/>
    <w:rsid w:val="003817AA"/>
    <w:rsid w:val="003817CC"/>
    <w:rsid w:val="0038199E"/>
    <w:rsid w:val="00382102"/>
    <w:rsid w:val="00382584"/>
    <w:rsid w:val="00382708"/>
    <w:rsid w:val="003829A3"/>
    <w:rsid w:val="00382ACE"/>
    <w:rsid w:val="00382DC4"/>
    <w:rsid w:val="00383014"/>
    <w:rsid w:val="003834A4"/>
    <w:rsid w:val="0038359E"/>
    <w:rsid w:val="00383A4D"/>
    <w:rsid w:val="00383CB4"/>
    <w:rsid w:val="00383DAA"/>
    <w:rsid w:val="003841CA"/>
    <w:rsid w:val="00384447"/>
    <w:rsid w:val="003844D3"/>
    <w:rsid w:val="003845C7"/>
    <w:rsid w:val="00384A2C"/>
    <w:rsid w:val="00385200"/>
    <w:rsid w:val="003853FC"/>
    <w:rsid w:val="0038554F"/>
    <w:rsid w:val="00385768"/>
    <w:rsid w:val="00385EC3"/>
    <w:rsid w:val="003860A0"/>
    <w:rsid w:val="003860CF"/>
    <w:rsid w:val="003863DA"/>
    <w:rsid w:val="00386594"/>
    <w:rsid w:val="00386B9E"/>
    <w:rsid w:val="00386D2B"/>
    <w:rsid w:val="003879C5"/>
    <w:rsid w:val="00387BA5"/>
    <w:rsid w:val="0039014F"/>
    <w:rsid w:val="003908E0"/>
    <w:rsid w:val="00390BEF"/>
    <w:rsid w:val="0039150B"/>
    <w:rsid w:val="003915DD"/>
    <w:rsid w:val="00391BC0"/>
    <w:rsid w:val="0039236D"/>
    <w:rsid w:val="003924E9"/>
    <w:rsid w:val="00392728"/>
    <w:rsid w:val="00392AC0"/>
    <w:rsid w:val="00392B04"/>
    <w:rsid w:val="00392D2D"/>
    <w:rsid w:val="00392FA5"/>
    <w:rsid w:val="0039363E"/>
    <w:rsid w:val="00393944"/>
    <w:rsid w:val="00393A22"/>
    <w:rsid w:val="00393A32"/>
    <w:rsid w:val="00393E53"/>
    <w:rsid w:val="00395312"/>
    <w:rsid w:val="0039555F"/>
    <w:rsid w:val="00395792"/>
    <w:rsid w:val="00395970"/>
    <w:rsid w:val="00395B97"/>
    <w:rsid w:val="00395CAA"/>
    <w:rsid w:val="00396113"/>
    <w:rsid w:val="00396172"/>
    <w:rsid w:val="0039640F"/>
    <w:rsid w:val="0039663A"/>
    <w:rsid w:val="00396818"/>
    <w:rsid w:val="003968C9"/>
    <w:rsid w:val="00396ABA"/>
    <w:rsid w:val="00396B7B"/>
    <w:rsid w:val="00396DBD"/>
    <w:rsid w:val="003972AD"/>
    <w:rsid w:val="00397320"/>
    <w:rsid w:val="00397809"/>
    <w:rsid w:val="00397CEF"/>
    <w:rsid w:val="003A01CE"/>
    <w:rsid w:val="003A077C"/>
    <w:rsid w:val="003A0B5B"/>
    <w:rsid w:val="003A0DEC"/>
    <w:rsid w:val="003A10F6"/>
    <w:rsid w:val="003A11D4"/>
    <w:rsid w:val="003A14BC"/>
    <w:rsid w:val="003A1CF4"/>
    <w:rsid w:val="003A1E5F"/>
    <w:rsid w:val="003A2763"/>
    <w:rsid w:val="003A2A56"/>
    <w:rsid w:val="003A2DB0"/>
    <w:rsid w:val="003A2DEE"/>
    <w:rsid w:val="003A2F64"/>
    <w:rsid w:val="003A33F4"/>
    <w:rsid w:val="003A34CD"/>
    <w:rsid w:val="003A382A"/>
    <w:rsid w:val="003A3CEF"/>
    <w:rsid w:val="003A3E29"/>
    <w:rsid w:val="003A3F55"/>
    <w:rsid w:val="003A43BA"/>
    <w:rsid w:val="003A4DE4"/>
    <w:rsid w:val="003A4EF8"/>
    <w:rsid w:val="003A5AE1"/>
    <w:rsid w:val="003A5B37"/>
    <w:rsid w:val="003A60DE"/>
    <w:rsid w:val="003A62E2"/>
    <w:rsid w:val="003A6538"/>
    <w:rsid w:val="003A6565"/>
    <w:rsid w:val="003A6833"/>
    <w:rsid w:val="003A76A1"/>
    <w:rsid w:val="003A7730"/>
    <w:rsid w:val="003A77F1"/>
    <w:rsid w:val="003A7BB0"/>
    <w:rsid w:val="003A7FE9"/>
    <w:rsid w:val="003B005C"/>
    <w:rsid w:val="003B00B4"/>
    <w:rsid w:val="003B097E"/>
    <w:rsid w:val="003B11C0"/>
    <w:rsid w:val="003B129C"/>
    <w:rsid w:val="003B13FF"/>
    <w:rsid w:val="003B1604"/>
    <w:rsid w:val="003B1A89"/>
    <w:rsid w:val="003B1AC5"/>
    <w:rsid w:val="003B1E93"/>
    <w:rsid w:val="003B239C"/>
    <w:rsid w:val="003B27FF"/>
    <w:rsid w:val="003B2C04"/>
    <w:rsid w:val="003B2C66"/>
    <w:rsid w:val="003B2C67"/>
    <w:rsid w:val="003B2F0C"/>
    <w:rsid w:val="003B2F34"/>
    <w:rsid w:val="003B325F"/>
    <w:rsid w:val="003B32FC"/>
    <w:rsid w:val="003B3837"/>
    <w:rsid w:val="003B3EF3"/>
    <w:rsid w:val="003B40D4"/>
    <w:rsid w:val="003B4170"/>
    <w:rsid w:val="003B472A"/>
    <w:rsid w:val="003B4776"/>
    <w:rsid w:val="003B5087"/>
    <w:rsid w:val="003B50AD"/>
    <w:rsid w:val="003B5599"/>
    <w:rsid w:val="003B5819"/>
    <w:rsid w:val="003B5A0E"/>
    <w:rsid w:val="003B5B2E"/>
    <w:rsid w:val="003B5CF8"/>
    <w:rsid w:val="003B5EBF"/>
    <w:rsid w:val="003B6038"/>
    <w:rsid w:val="003B61C6"/>
    <w:rsid w:val="003B62A1"/>
    <w:rsid w:val="003B6514"/>
    <w:rsid w:val="003B69FF"/>
    <w:rsid w:val="003B6B3A"/>
    <w:rsid w:val="003B6B49"/>
    <w:rsid w:val="003B6B55"/>
    <w:rsid w:val="003B7246"/>
    <w:rsid w:val="003B72A0"/>
    <w:rsid w:val="003B72B6"/>
    <w:rsid w:val="003B74D2"/>
    <w:rsid w:val="003B782E"/>
    <w:rsid w:val="003B7A52"/>
    <w:rsid w:val="003B7D41"/>
    <w:rsid w:val="003B7ECA"/>
    <w:rsid w:val="003B7F2D"/>
    <w:rsid w:val="003C0701"/>
    <w:rsid w:val="003C0760"/>
    <w:rsid w:val="003C083A"/>
    <w:rsid w:val="003C0AB2"/>
    <w:rsid w:val="003C0CC9"/>
    <w:rsid w:val="003C0D89"/>
    <w:rsid w:val="003C16A1"/>
    <w:rsid w:val="003C191A"/>
    <w:rsid w:val="003C192F"/>
    <w:rsid w:val="003C1A56"/>
    <w:rsid w:val="003C1B52"/>
    <w:rsid w:val="003C2675"/>
    <w:rsid w:val="003C26AB"/>
    <w:rsid w:val="003C2CD9"/>
    <w:rsid w:val="003C3296"/>
    <w:rsid w:val="003C3B20"/>
    <w:rsid w:val="003C3B46"/>
    <w:rsid w:val="003C3B4F"/>
    <w:rsid w:val="003C3D7B"/>
    <w:rsid w:val="003C4149"/>
    <w:rsid w:val="003C47B8"/>
    <w:rsid w:val="003C4CAA"/>
    <w:rsid w:val="003C4EDA"/>
    <w:rsid w:val="003C503A"/>
    <w:rsid w:val="003C53C5"/>
    <w:rsid w:val="003C56FE"/>
    <w:rsid w:val="003C5C80"/>
    <w:rsid w:val="003C6494"/>
    <w:rsid w:val="003C64CA"/>
    <w:rsid w:val="003C6649"/>
    <w:rsid w:val="003C6671"/>
    <w:rsid w:val="003C67E7"/>
    <w:rsid w:val="003C6ADF"/>
    <w:rsid w:val="003C6C49"/>
    <w:rsid w:val="003C6DAC"/>
    <w:rsid w:val="003C70B0"/>
    <w:rsid w:val="003C720E"/>
    <w:rsid w:val="003C764F"/>
    <w:rsid w:val="003C767C"/>
    <w:rsid w:val="003C7F09"/>
    <w:rsid w:val="003D03B0"/>
    <w:rsid w:val="003D059B"/>
    <w:rsid w:val="003D0AA5"/>
    <w:rsid w:val="003D0B4E"/>
    <w:rsid w:val="003D1627"/>
    <w:rsid w:val="003D19BF"/>
    <w:rsid w:val="003D1E4F"/>
    <w:rsid w:val="003D1EC9"/>
    <w:rsid w:val="003D1F9F"/>
    <w:rsid w:val="003D206C"/>
    <w:rsid w:val="003D20FA"/>
    <w:rsid w:val="003D2453"/>
    <w:rsid w:val="003D25A1"/>
    <w:rsid w:val="003D2690"/>
    <w:rsid w:val="003D29E6"/>
    <w:rsid w:val="003D2B1D"/>
    <w:rsid w:val="003D328D"/>
    <w:rsid w:val="003D358A"/>
    <w:rsid w:val="003D36C8"/>
    <w:rsid w:val="003D3A01"/>
    <w:rsid w:val="003D3B7F"/>
    <w:rsid w:val="003D3CC4"/>
    <w:rsid w:val="003D3DD3"/>
    <w:rsid w:val="003D3DE5"/>
    <w:rsid w:val="003D3DFD"/>
    <w:rsid w:val="003D419F"/>
    <w:rsid w:val="003D4D6C"/>
    <w:rsid w:val="003D543F"/>
    <w:rsid w:val="003D5498"/>
    <w:rsid w:val="003D54CB"/>
    <w:rsid w:val="003D54D3"/>
    <w:rsid w:val="003D5831"/>
    <w:rsid w:val="003D5B6E"/>
    <w:rsid w:val="003D5CB2"/>
    <w:rsid w:val="003D5E5C"/>
    <w:rsid w:val="003D5E99"/>
    <w:rsid w:val="003D5F25"/>
    <w:rsid w:val="003D6075"/>
    <w:rsid w:val="003D6A2A"/>
    <w:rsid w:val="003D6EA5"/>
    <w:rsid w:val="003D6EFF"/>
    <w:rsid w:val="003D6F9C"/>
    <w:rsid w:val="003D708B"/>
    <w:rsid w:val="003D7B01"/>
    <w:rsid w:val="003D7B67"/>
    <w:rsid w:val="003D7C02"/>
    <w:rsid w:val="003E0214"/>
    <w:rsid w:val="003E021B"/>
    <w:rsid w:val="003E0766"/>
    <w:rsid w:val="003E0888"/>
    <w:rsid w:val="003E0A36"/>
    <w:rsid w:val="003E0F61"/>
    <w:rsid w:val="003E115C"/>
    <w:rsid w:val="003E1256"/>
    <w:rsid w:val="003E13D8"/>
    <w:rsid w:val="003E14E4"/>
    <w:rsid w:val="003E17D1"/>
    <w:rsid w:val="003E1F2E"/>
    <w:rsid w:val="003E2070"/>
    <w:rsid w:val="003E2654"/>
    <w:rsid w:val="003E2BE2"/>
    <w:rsid w:val="003E2BF5"/>
    <w:rsid w:val="003E2C01"/>
    <w:rsid w:val="003E2FD9"/>
    <w:rsid w:val="003E353C"/>
    <w:rsid w:val="003E358D"/>
    <w:rsid w:val="003E367C"/>
    <w:rsid w:val="003E37A6"/>
    <w:rsid w:val="003E3859"/>
    <w:rsid w:val="003E3930"/>
    <w:rsid w:val="003E3D41"/>
    <w:rsid w:val="003E3E09"/>
    <w:rsid w:val="003E43C3"/>
    <w:rsid w:val="003E44BD"/>
    <w:rsid w:val="003E4535"/>
    <w:rsid w:val="003E4635"/>
    <w:rsid w:val="003E4D6C"/>
    <w:rsid w:val="003E5817"/>
    <w:rsid w:val="003E5E9E"/>
    <w:rsid w:val="003E5EC1"/>
    <w:rsid w:val="003E61C3"/>
    <w:rsid w:val="003E6254"/>
    <w:rsid w:val="003E661B"/>
    <w:rsid w:val="003E6926"/>
    <w:rsid w:val="003E6B09"/>
    <w:rsid w:val="003E6EF3"/>
    <w:rsid w:val="003E6F7C"/>
    <w:rsid w:val="003E7031"/>
    <w:rsid w:val="003E74CE"/>
    <w:rsid w:val="003E7532"/>
    <w:rsid w:val="003E75ED"/>
    <w:rsid w:val="003E793B"/>
    <w:rsid w:val="003E7C3B"/>
    <w:rsid w:val="003E7F2A"/>
    <w:rsid w:val="003F00F2"/>
    <w:rsid w:val="003F03C4"/>
    <w:rsid w:val="003F0E02"/>
    <w:rsid w:val="003F175B"/>
    <w:rsid w:val="003F17C2"/>
    <w:rsid w:val="003F1952"/>
    <w:rsid w:val="003F1D22"/>
    <w:rsid w:val="003F1D63"/>
    <w:rsid w:val="003F1FC6"/>
    <w:rsid w:val="003F22A8"/>
    <w:rsid w:val="003F234F"/>
    <w:rsid w:val="003F247C"/>
    <w:rsid w:val="003F2AD7"/>
    <w:rsid w:val="003F37FB"/>
    <w:rsid w:val="003F4030"/>
    <w:rsid w:val="003F430F"/>
    <w:rsid w:val="003F435A"/>
    <w:rsid w:val="003F46ED"/>
    <w:rsid w:val="003F4EEF"/>
    <w:rsid w:val="003F4F95"/>
    <w:rsid w:val="003F4FD0"/>
    <w:rsid w:val="003F5136"/>
    <w:rsid w:val="003F518F"/>
    <w:rsid w:val="003F5405"/>
    <w:rsid w:val="003F5408"/>
    <w:rsid w:val="003F5A3E"/>
    <w:rsid w:val="003F5B26"/>
    <w:rsid w:val="003F63F3"/>
    <w:rsid w:val="003F6721"/>
    <w:rsid w:val="003F6D42"/>
    <w:rsid w:val="003F6FA3"/>
    <w:rsid w:val="003F73B4"/>
    <w:rsid w:val="003F7AF5"/>
    <w:rsid w:val="003F7BCE"/>
    <w:rsid w:val="003F7CAE"/>
    <w:rsid w:val="0040007E"/>
    <w:rsid w:val="00400157"/>
    <w:rsid w:val="004002A7"/>
    <w:rsid w:val="004008CD"/>
    <w:rsid w:val="00400A7E"/>
    <w:rsid w:val="00400AA0"/>
    <w:rsid w:val="00401346"/>
    <w:rsid w:val="00401427"/>
    <w:rsid w:val="004014B1"/>
    <w:rsid w:val="0040196B"/>
    <w:rsid w:val="00401E43"/>
    <w:rsid w:val="004021D3"/>
    <w:rsid w:val="0040234E"/>
    <w:rsid w:val="00402555"/>
    <w:rsid w:val="00402A45"/>
    <w:rsid w:val="00402F1A"/>
    <w:rsid w:val="00402F60"/>
    <w:rsid w:val="004030F2"/>
    <w:rsid w:val="004034FC"/>
    <w:rsid w:val="00403747"/>
    <w:rsid w:val="004037B3"/>
    <w:rsid w:val="00403C36"/>
    <w:rsid w:val="00403F65"/>
    <w:rsid w:val="0040438F"/>
    <w:rsid w:val="0040483B"/>
    <w:rsid w:val="004048C5"/>
    <w:rsid w:val="00404A81"/>
    <w:rsid w:val="00404CDD"/>
    <w:rsid w:val="00404ED3"/>
    <w:rsid w:val="004051A9"/>
    <w:rsid w:val="00405213"/>
    <w:rsid w:val="004052EE"/>
    <w:rsid w:val="00405379"/>
    <w:rsid w:val="0040547A"/>
    <w:rsid w:val="004054F2"/>
    <w:rsid w:val="0040578D"/>
    <w:rsid w:val="00406091"/>
    <w:rsid w:val="00406127"/>
    <w:rsid w:val="004065F5"/>
    <w:rsid w:val="0040692D"/>
    <w:rsid w:val="00406AD8"/>
    <w:rsid w:val="00406C9A"/>
    <w:rsid w:val="00406CF4"/>
    <w:rsid w:val="00406D51"/>
    <w:rsid w:val="004076C1"/>
    <w:rsid w:val="00407795"/>
    <w:rsid w:val="004078C4"/>
    <w:rsid w:val="00407BBC"/>
    <w:rsid w:val="004101B5"/>
    <w:rsid w:val="00410521"/>
    <w:rsid w:val="00410641"/>
    <w:rsid w:val="0041102D"/>
    <w:rsid w:val="0041122A"/>
    <w:rsid w:val="0041130D"/>
    <w:rsid w:val="004113CB"/>
    <w:rsid w:val="00411474"/>
    <w:rsid w:val="0041150E"/>
    <w:rsid w:val="00412158"/>
    <w:rsid w:val="0041222C"/>
    <w:rsid w:val="00412563"/>
    <w:rsid w:val="00412677"/>
    <w:rsid w:val="00412797"/>
    <w:rsid w:val="0041298F"/>
    <w:rsid w:val="00412B03"/>
    <w:rsid w:val="00412CC4"/>
    <w:rsid w:val="004131DB"/>
    <w:rsid w:val="0041323D"/>
    <w:rsid w:val="0041355A"/>
    <w:rsid w:val="0041385A"/>
    <w:rsid w:val="00413AD8"/>
    <w:rsid w:val="00413CA7"/>
    <w:rsid w:val="0041417D"/>
    <w:rsid w:val="004141E8"/>
    <w:rsid w:val="00414A68"/>
    <w:rsid w:val="00415865"/>
    <w:rsid w:val="0041588E"/>
    <w:rsid w:val="004159D5"/>
    <w:rsid w:val="004162D2"/>
    <w:rsid w:val="004167C2"/>
    <w:rsid w:val="00416F70"/>
    <w:rsid w:val="004173AC"/>
    <w:rsid w:val="004176DC"/>
    <w:rsid w:val="0041771E"/>
    <w:rsid w:val="00417729"/>
    <w:rsid w:val="00417A22"/>
    <w:rsid w:val="00417C98"/>
    <w:rsid w:val="00417F0F"/>
    <w:rsid w:val="004204CA"/>
    <w:rsid w:val="004207F8"/>
    <w:rsid w:val="004208B7"/>
    <w:rsid w:val="00421336"/>
    <w:rsid w:val="0042159F"/>
    <w:rsid w:val="00421804"/>
    <w:rsid w:val="0042180F"/>
    <w:rsid w:val="00421B53"/>
    <w:rsid w:val="00421BD1"/>
    <w:rsid w:val="00421C2D"/>
    <w:rsid w:val="00421D67"/>
    <w:rsid w:val="0042232E"/>
    <w:rsid w:val="00422455"/>
    <w:rsid w:val="004226EA"/>
    <w:rsid w:val="004229C4"/>
    <w:rsid w:val="00422E23"/>
    <w:rsid w:val="00422EA7"/>
    <w:rsid w:val="00422FE6"/>
    <w:rsid w:val="00423257"/>
    <w:rsid w:val="00423384"/>
    <w:rsid w:val="0042346E"/>
    <w:rsid w:val="0042355F"/>
    <w:rsid w:val="00423B3C"/>
    <w:rsid w:val="00423C36"/>
    <w:rsid w:val="00423C9F"/>
    <w:rsid w:val="00423F81"/>
    <w:rsid w:val="004240FB"/>
    <w:rsid w:val="004243A3"/>
    <w:rsid w:val="00424547"/>
    <w:rsid w:val="0042483E"/>
    <w:rsid w:val="00424CF2"/>
    <w:rsid w:val="004250A0"/>
    <w:rsid w:val="004250CC"/>
    <w:rsid w:val="004253B1"/>
    <w:rsid w:val="00425455"/>
    <w:rsid w:val="00425CF7"/>
    <w:rsid w:val="00425E1A"/>
    <w:rsid w:val="00425E90"/>
    <w:rsid w:val="004263FA"/>
    <w:rsid w:val="00426459"/>
    <w:rsid w:val="00426845"/>
    <w:rsid w:val="00426F04"/>
    <w:rsid w:val="00427358"/>
    <w:rsid w:val="004276C4"/>
    <w:rsid w:val="00427C7C"/>
    <w:rsid w:val="00427D48"/>
    <w:rsid w:val="004300B6"/>
    <w:rsid w:val="00430144"/>
    <w:rsid w:val="00430311"/>
    <w:rsid w:val="004303D1"/>
    <w:rsid w:val="004303F8"/>
    <w:rsid w:val="004304B7"/>
    <w:rsid w:val="00430758"/>
    <w:rsid w:val="00430A94"/>
    <w:rsid w:val="00430EB7"/>
    <w:rsid w:val="00430FE2"/>
    <w:rsid w:val="00431C6C"/>
    <w:rsid w:val="00431F92"/>
    <w:rsid w:val="004329C3"/>
    <w:rsid w:val="00432ED1"/>
    <w:rsid w:val="00432F0A"/>
    <w:rsid w:val="00432FCB"/>
    <w:rsid w:val="00433790"/>
    <w:rsid w:val="00433D20"/>
    <w:rsid w:val="00433E0A"/>
    <w:rsid w:val="00433E5C"/>
    <w:rsid w:val="004342AD"/>
    <w:rsid w:val="00434789"/>
    <w:rsid w:val="00435340"/>
    <w:rsid w:val="00435486"/>
    <w:rsid w:val="00435AEA"/>
    <w:rsid w:val="00435D3D"/>
    <w:rsid w:val="00436252"/>
    <w:rsid w:val="00436569"/>
    <w:rsid w:val="004365CC"/>
    <w:rsid w:val="00436773"/>
    <w:rsid w:val="004367E7"/>
    <w:rsid w:val="00436E67"/>
    <w:rsid w:val="00437431"/>
    <w:rsid w:val="004374C1"/>
    <w:rsid w:val="0043769F"/>
    <w:rsid w:val="0043786D"/>
    <w:rsid w:val="0043790A"/>
    <w:rsid w:val="00437B61"/>
    <w:rsid w:val="00437BFF"/>
    <w:rsid w:val="00440483"/>
    <w:rsid w:val="004407E1"/>
    <w:rsid w:val="00440C2B"/>
    <w:rsid w:val="00440C95"/>
    <w:rsid w:val="004412D5"/>
    <w:rsid w:val="004413B1"/>
    <w:rsid w:val="0044193C"/>
    <w:rsid w:val="0044218D"/>
    <w:rsid w:val="0044249B"/>
    <w:rsid w:val="004424CB"/>
    <w:rsid w:val="00442595"/>
    <w:rsid w:val="00442938"/>
    <w:rsid w:val="00442AB5"/>
    <w:rsid w:val="004431E5"/>
    <w:rsid w:val="0044358F"/>
    <w:rsid w:val="0044383E"/>
    <w:rsid w:val="004440C2"/>
    <w:rsid w:val="00444307"/>
    <w:rsid w:val="00444742"/>
    <w:rsid w:val="0044481B"/>
    <w:rsid w:val="004448A6"/>
    <w:rsid w:val="004449AA"/>
    <w:rsid w:val="00444B7D"/>
    <w:rsid w:val="00444BE7"/>
    <w:rsid w:val="00445228"/>
    <w:rsid w:val="0044540A"/>
    <w:rsid w:val="00445819"/>
    <w:rsid w:val="00445F8C"/>
    <w:rsid w:val="00446279"/>
    <w:rsid w:val="00446301"/>
    <w:rsid w:val="00446EFA"/>
    <w:rsid w:val="0044739C"/>
    <w:rsid w:val="00447537"/>
    <w:rsid w:val="00447B9D"/>
    <w:rsid w:val="00447D2A"/>
    <w:rsid w:val="0045055A"/>
    <w:rsid w:val="00450811"/>
    <w:rsid w:val="00450A6A"/>
    <w:rsid w:val="00450B7F"/>
    <w:rsid w:val="00450E1D"/>
    <w:rsid w:val="0045102F"/>
    <w:rsid w:val="00451088"/>
    <w:rsid w:val="00451124"/>
    <w:rsid w:val="00451153"/>
    <w:rsid w:val="004511C8"/>
    <w:rsid w:val="00451220"/>
    <w:rsid w:val="0045164B"/>
    <w:rsid w:val="00451F13"/>
    <w:rsid w:val="004520BF"/>
    <w:rsid w:val="0045220A"/>
    <w:rsid w:val="004524CD"/>
    <w:rsid w:val="00452749"/>
    <w:rsid w:val="00452789"/>
    <w:rsid w:val="0045281E"/>
    <w:rsid w:val="004528C4"/>
    <w:rsid w:val="00452AC6"/>
    <w:rsid w:val="00452C04"/>
    <w:rsid w:val="00453277"/>
    <w:rsid w:val="00453311"/>
    <w:rsid w:val="00453371"/>
    <w:rsid w:val="0045362B"/>
    <w:rsid w:val="00453B74"/>
    <w:rsid w:val="00453E54"/>
    <w:rsid w:val="00453E71"/>
    <w:rsid w:val="004545D1"/>
    <w:rsid w:val="00454712"/>
    <w:rsid w:val="004548A6"/>
    <w:rsid w:val="00454935"/>
    <w:rsid w:val="00454AE6"/>
    <w:rsid w:val="00454B88"/>
    <w:rsid w:val="00454F86"/>
    <w:rsid w:val="004555E6"/>
    <w:rsid w:val="00455868"/>
    <w:rsid w:val="00455986"/>
    <w:rsid w:val="00455A75"/>
    <w:rsid w:val="00455D96"/>
    <w:rsid w:val="00455DB0"/>
    <w:rsid w:val="00455E74"/>
    <w:rsid w:val="00456845"/>
    <w:rsid w:val="004569FA"/>
    <w:rsid w:val="00456AFF"/>
    <w:rsid w:val="00456E61"/>
    <w:rsid w:val="00456F3B"/>
    <w:rsid w:val="0045711E"/>
    <w:rsid w:val="004572EA"/>
    <w:rsid w:val="004572FF"/>
    <w:rsid w:val="00457330"/>
    <w:rsid w:val="00457362"/>
    <w:rsid w:val="0045738C"/>
    <w:rsid w:val="004575DC"/>
    <w:rsid w:val="00457A31"/>
    <w:rsid w:val="00457F09"/>
    <w:rsid w:val="004605A8"/>
    <w:rsid w:val="00461472"/>
    <w:rsid w:val="004616EC"/>
    <w:rsid w:val="00461799"/>
    <w:rsid w:val="00461910"/>
    <w:rsid w:val="00461982"/>
    <w:rsid w:val="00461CEC"/>
    <w:rsid w:val="00461DAF"/>
    <w:rsid w:val="00461F64"/>
    <w:rsid w:val="00461F81"/>
    <w:rsid w:val="00461FB2"/>
    <w:rsid w:val="00462063"/>
    <w:rsid w:val="0046206E"/>
    <w:rsid w:val="004620AC"/>
    <w:rsid w:val="004625BB"/>
    <w:rsid w:val="0046273B"/>
    <w:rsid w:val="00462C18"/>
    <w:rsid w:val="00462D6C"/>
    <w:rsid w:val="0046306F"/>
    <w:rsid w:val="00463737"/>
    <w:rsid w:val="00463B1D"/>
    <w:rsid w:val="00463CEC"/>
    <w:rsid w:val="00463DB8"/>
    <w:rsid w:val="00464223"/>
    <w:rsid w:val="004645BE"/>
    <w:rsid w:val="00464639"/>
    <w:rsid w:val="00464B1D"/>
    <w:rsid w:val="00465093"/>
    <w:rsid w:val="00465C7B"/>
    <w:rsid w:val="00466207"/>
    <w:rsid w:val="00466366"/>
    <w:rsid w:val="0046652D"/>
    <w:rsid w:val="00466583"/>
    <w:rsid w:val="00466B2A"/>
    <w:rsid w:val="00466BCF"/>
    <w:rsid w:val="00466F3E"/>
    <w:rsid w:val="00467765"/>
    <w:rsid w:val="00467CA1"/>
    <w:rsid w:val="00467D8E"/>
    <w:rsid w:val="00470282"/>
    <w:rsid w:val="0047039F"/>
    <w:rsid w:val="004704BA"/>
    <w:rsid w:val="00470521"/>
    <w:rsid w:val="00471124"/>
    <w:rsid w:val="00471268"/>
    <w:rsid w:val="0047164A"/>
    <w:rsid w:val="00471760"/>
    <w:rsid w:val="0047177C"/>
    <w:rsid w:val="004719CE"/>
    <w:rsid w:val="004719F3"/>
    <w:rsid w:val="00471EF4"/>
    <w:rsid w:val="00471FDE"/>
    <w:rsid w:val="00472234"/>
    <w:rsid w:val="00472453"/>
    <w:rsid w:val="00472516"/>
    <w:rsid w:val="0047261F"/>
    <w:rsid w:val="0047265E"/>
    <w:rsid w:val="004729AC"/>
    <w:rsid w:val="00472B0A"/>
    <w:rsid w:val="00472F24"/>
    <w:rsid w:val="0047357E"/>
    <w:rsid w:val="00473779"/>
    <w:rsid w:val="00473948"/>
    <w:rsid w:val="00473981"/>
    <w:rsid w:val="00473A47"/>
    <w:rsid w:val="004746BA"/>
    <w:rsid w:val="00474713"/>
    <w:rsid w:val="0047474F"/>
    <w:rsid w:val="00474C69"/>
    <w:rsid w:val="00474DDF"/>
    <w:rsid w:val="00474E82"/>
    <w:rsid w:val="00474EF2"/>
    <w:rsid w:val="00475161"/>
    <w:rsid w:val="00475226"/>
    <w:rsid w:val="004755E2"/>
    <w:rsid w:val="00475C8C"/>
    <w:rsid w:val="0047650C"/>
    <w:rsid w:val="004768DB"/>
    <w:rsid w:val="00476B5F"/>
    <w:rsid w:val="00477895"/>
    <w:rsid w:val="00477D5F"/>
    <w:rsid w:val="0048012C"/>
    <w:rsid w:val="0048037E"/>
    <w:rsid w:val="0048040F"/>
    <w:rsid w:val="00480428"/>
    <w:rsid w:val="00480A61"/>
    <w:rsid w:val="00480A7C"/>
    <w:rsid w:val="004812E7"/>
    <w:rsid w:val="004815A8"/>
    <w:rsid w:val="004815FD"/>
    <w:rsid w:val="0048186A"/>
    <w:rsid w:val="00481A56"/>
    <w:rsid w:val="00481EE3"/>
    <w:rsid w:val="004827D6"/>
    <w:rsid w:val="00482D81"/>
    <w:rsid w:val="0048327E"/>
    <w:rsid w:val="00483664"/>
    <w:rsid w:val="004836F2"/>
    <w:rsid w:val="00483742"/>
    <w:rsid w:val="004838E6"/>
    <w:rsid w:val="00483A5F"/>
    <w:rsid w:val="00483B57"/>
    <w:rsid w:val="00483B91"/>
    <w:rsid w:val="00483DDD"/>
    <w:rsid w:val="00483DFE"/>
    <w:rsid w:val="00483E73"/>
    <w:rsid w:val="0048406F"/>
    <w:rsid w:val="0048472E"/>
    <w:rsid w:val="004852D6"/>
    <w:rsid w:val="0048534C"/>
    <w:rsid w:val="00485536"/>
    <w:rsid w:val="004858E6"/>
    <w:rsid w:val="00485C42"/>
    <w:rsid w:val="004860E9"/>
    <w:rsid w:val="004860ED"/>
    <w:rsid w:val="004865E4"/>
    <w:rsid w:val="00486710"/>
    <w:rsid w:val="00486A52"/>
    <w:rsid w:val="00486A9F"/>
    <w:rsid w:val="00487755"/>
    <w:rsid w:val="0048792C"/>
    <w:rsid w:val="00490189"/>
    <w:rsid w:val="004903A5"/>
    <w:rsid w:val="004906A0"/>
    <w:rsid w:val="004906EB"/>
    <w:rsid w:val="004908AE"/>
    <w:rsid w:val="00490B4C"/>
    <w:rsid w:val="00490C10"/>
    <w:rsid w:val="00490D1D"/>
    <w:rsid w:val="00490F27"/>
    <w:rsid w:val="00490F61"/>
    <w:rsid w:val="004913DC"/>
    <w:rsid w:val="004914FC"/>
    <w:rsid w:val="00491D5E"/>
    <w:rsid w:val="00492178"/>
    <w:rsid w:val="00492844"/>
    <w:rsid w:val="00492CF5"/>
    <w:rsid w:val="00492D46"/>
    <w:rsid w:val="00492E6C"/>
    <w:rsid w:val="00493134"/>
    <w:rsid w:val="004931FF"/>
    <w:rsid w:val="00493489"/>
    <w:rsid w:val="004934D2"/>
    <w:rsid w:val="004935A4"/>
    <w:rsid w:val="0049360B"/>
    <w:rsid w:val="0049370D"/>
    <w:rsid w:val="004939F4"/>
    <w:rsid w:val="00493DFF"/>
    <w:rsid w:val="00493FBC"/>
    <w:rsid w:val="0049453A"/>
    <w:rsid w:val="0049455E"/>
    <w:rsid w:val="0049462A"/>
    <w:rsid w:val="00494C61"/>
    <w:rsid w:val="00494C76"/>
    <w:rsid w:val="00495096"/>
    <w:rsid w:val="00495172"/>
    <w:rsid w:val="004951F8"/>
    <w:rsid w:val="0049550A"/>
    <w:rsid w:val="00495673"/>
    <w:rsid w:val="00495C00"/>
    <w:rsid w:val="00495C3E"/>
    <w:rsid w:val="00495D15"/>
    <w:rsid w:val="00495E0D"/>
    <w:rsid w:val="00496BBD"/>
    <w:rsid w:val="004970C3"/>
    <w:rsid w:val="0049713A"/>
    <w:rsid w:val="004A0151"/>
    <w:rsid w:val="004A0569"/>
    <w:rsid w:val="004A0737"/>
    <w:rsid w:val="004A07AA"/>
    <w:rsid w:val="004A07EC"/>
    <w:rsid w:val="004A0B1E"/>
    <w:rsid w:val="004A0D31"/>
    <w:rsid w:val="004A0D3B"/>
    <w:rsid w:val="004A0FF1"/>
    <w:rsid w:val="004A10E3"/>
    <w:rsid w:val="004A12EC"/>
    <w:rsid w:val="004A12F6"/>
    <w:rsid w:val="004A16AE"/>
    <w:rsid w:val="004A1792"/>
    <w:rsid w:val="004A1BA0"/>
    <w:rsid w:val="004A1E5A"/>
    <w:rsid w:val="004A20D5"/>
    <w:rsid w:val="004A24A3"/>
    <w:rsid w:val="004A2A7B"/>
    <w:rsid w:val="004A2FD5"/>
    <w:rsid w:val="004A3238"/>
    <w:rsid w:val="004A3456"/>
    <w:rsid w:val="004A3A54"/>
    <w:rsid w:val="004A3B6C"/>
    <w:rsid w:val="004A3F93"/>
    <w:rsid w:val="004A3FEB"/>
    <w:rsid w:val="004A4541"/>
    <w:rsid w:val="004A4E2E"/>
    <w:rsid w:val="004A51BC"/>
    <w:rsid w:val="004A5708"/>
    <w:rsid w:val="004A5864"/>
    <w:rsid w:val="004A599D"/>
    <w:rsid w:val="004A5CD2"/>
    <w:rsid w:val="004A5E46"/>
    <w:rsid w:val="004A5E90"/>
    <w:rsid w:val="004A5F69"/>
    <w:rsid w:val="004A6053"/>
    <w:rsid w:val="004A6166"/>
    <w:rsid w:val="004A62AD"/>
    <w:rsid w:val="004A659F"/>
    <w:rsid w:val="004A65A0"/>
    <w:rsid w:val="004A69D5"/>
    <w:rsid w:val="004A6A9A"/>
    <w:rsid w:val="004A747D"/>
    <w:rsid w:val="004A75B8"/>
    <w:rsid w:val="004A7669"/>
    <w:rsid w:val="004A7BC3"/>
    <w:rsid w:val="004B0524"/>
    <w:rsid w:val="004B059F"/>
    <w:rsid w:val="004B0835"/>
    <w:rsid w:val="004B0F3B"/>
    <w:rsid w:val="004B1035"/>
    <w:rsid w:val="004B10D7"/>
    <w:rsid w:val="004B1128"/>
    <w:rsid w:val="004B1357"/>
    <w:rsid w:val="004B1A10"/>
    <w:rsid w:val="004B1A62"/>
    <w:rsid w:val="004B208C"/>
    <w:rsid w:val="004B25C5"/>
    <w:rsid w:val="004B25F6"/>
    <w:rsid w:val="004B2656"/>
    <w:rsid w:val="004B3516"/>
    <w:rsid w:val="004B38AE"/>
    <w:rsid w:val="004B3D91"/>
    <w:rsid w:val="004B4909"/>
    <w:rsid w:val="004B4B00"/>
    <w:rsid w:val="004B4F3F"/>
    <w:rsid w:val="004B5013"/>
    <w:rsid w:val="004B5057"/>
    <w:rsid w:val="004B510E"/>
    <w:rsid w:val="004B5358"/>
    <w:rsid w:val="004B5411"/>
    <w:rsid w:val="004B555F"/>
    <w:rsid w:val="004B5C46"/>
    <w:rsid w:val="004B6284"/>
    <w:rsid w:val="004B674B"/>
    <w:rsid w:val="004B683D"/>
    <w:rsid w:val="004B7073"/>
    <w:rsid w:val="004B7103"/>
    <w:rsid w:val="004B715C"/>
    <w:rsid w:val="004B7433"/>
    <w:rsid w:val="004B746F"/>
    <w:rsid w:val="004B75EB"/>
    <w:rsid w:val="004B7F58"/>
    <w:rsid w:val="004B7FF9"/>
    <w:rsid w:val="004C06CF"/>
    <w:rsid w:val="004C080D"/>
    <w:rsid w:val="004C0C0B"/>
    <w:rsid w:val="004C0CBD"/>
    <w:rsid w:val="004C1080"/>
    <w:rsid w:val="004C13FE"/>
    <w:rsid w:val="004C1602"/>
    <w:rsid w:val="004C161E"/>
    <w:rsid w:val="004C1B48"/>
    <w:rsid w:val="004C1BC0"/>
    <w:rsid w:val="004C1C13"/>
    <w:rsid w:val="004C1CDC"/>
    <w:rsid w:val="004C242E"/>
    <w:rsid w:val="004C2635"/>
    <w:rsid w:val="004C2902"/>
    <w:rsid w:val="004C2A33"/>
    <w:rsid w:val="004C2A79"/>
    <w:rsid w:val="004C2DB7"/>
    <w:rsid w:val="004C2E56"/>
    <w:rsid w:val="004C34C5"/>
    <w:rsid w:val="004C36CB"/>
    <w:rsid w:val="004C376E"/>
    <w:rsid w:val="004C3880"/>
    <w:rsid w:val="004C38CF"/>
    <w:rsid w:val="004C3972"/>
    <w:rsid w:val="004C3B19"/>
    <w:rsid w:val="004C3FC3"/>
    <w:rsid w:val="004C45D3"/>
    <w:rsid w:val="004C4818"/>
    <w:rsid w:val="004C4C00"/>
    <w:rsid w:val="004C4D9B"/>
    <w:rsid w:val="004C52E5"/>
    <w:rsid w:val="004C5714"/>
    <w:rsid w:val="004C5A46"/>
    <w:rsid w:val="004C5D6E"/>
    <w:rsid w:val="004C5DE4"/>
    <w:rsid w:val="004C5F56"/>
    <w:rsid w:val="004C617D"/>
    <w:rsid w:val="004C6309"/>
    <w:rsid w:val="004C6409"/>
    <w:rsid w:val="004C646D"/>
    <w:rsid w:val="004C6564"/>
    <w:rsid w:val="004C6771"/>
    <w:rsid w:val="004C6B41"/>
    <w:rsid w:val="004C7455"/>
    <w:rsid w:val="004C749A"/>
    <w:rsid w:val="004C7892"/>
    <w:rsid w:val="004C7D09"/>
    <w:rsid w:val="004D03BF"/>
    <w:rsid w:val="004D07DC"/>
    <w:rsid w:val="004D0972"/>
    <w:rsid w:val="004D0BEF"/>
    <w:rsid w:val="004D151B"/>
    <w:rsid w:val="004D1833"/>
    <w:rsid w:val="004D1B10"/>
    <w:rsid w:val="004D1BF1"/>
    <w:rsid w:val="004D1CB4"/>
    <w:rsid w:val="004D1D12"/>
    <w:rsid w:val="004D1ECD"/>
    <w:rsid w:val="004D2115"/>
    <w:rsid w:val="004D2548"/>
    <w:rsid w:val="004D2995"/>
    <w:rsid w:val="004D2BB8"/>
    <w:rsid w:val="004D2F67"/>
    <w:rsid w:val="004D39E3"/>
    <w:rsid w:val="004D3A47"/>
    <w:rsid w:val="004D3B70"/>
    <w:rsid w:val="004D404B"/>
    <w:rsid w:val="004D42CE"/>
    <w:rsid w:val="004D4513"/>
    <w:rsid w:val="004D4849"/>
    <w:rsid w:val="004D4ACE"/>
    <w:rsid w:val="004D4CEC"/>
    <w:rsid w:val="004D53E0"/>
    <w:rsid w:val="004D5402"/>
    <w:rsid w:val="004D544B"/>
    <w:rsid w:val="004D57A4"/>
    <w:rsid w:val="004D58FC"/>
    <w:rsid w:val="004D6826"/>
    <w:rsid w:val="004D684A"/>
    <w:rsid w:val="004D68B9"/>
    <w:rsid w:val="004D6A08"/>
    <w:rsid w:val="004D6AA4"/>
    <w:rsid w:val="004D6B00"/>
    <w:rsid w:val="004D6CA1"/>
    <w:rsid w:val="004D6CF9"/>
    <w:rsid w:val="004D6FCF"/>
    <w:rsid w:val="004D7C7D"/>
    <w:rsid w:val="004D7DA5"/>
    <w:rsid w:val="004D7E86"/>
    <w:rsid w:val="004E0A7E"/>
    <w:rsid w:val="004E0B4B"/>
    <w:rsid w:val="004E0BD8"/>
    <w:rsid w:val="004E0FA5"/>
    <w:rsid w:val="004E11CA"/>
    <w:rsid w:val="004E12F3"/>
    <w:rsid w:val="004E1350"/>
    <w:rsid w:val="004E17E8"/>
    <w:rsid w:val="004E193B"/>
    <w:rsid w:val="004E19D7"/>
    <w:rsid w:val="004E1C25"/>
    <w:rsid w:val="004E2069"/>
    <w:rsid w:val="004E22DE"/>
    <w:rsid w:val="004E2360"/>
    <w:rsid w:val="004E264D"/>
    <w:rsid w:val="004E29F8"/>
    <w:rsid w:val="004E2C0F"/>
    <w:rsid w:val="004E2E45"/>
    <w:rsid w:val="004E2E76"/>
    <w:rsid w:val="004E2EA4"/>
    <w:rsid w:val="004E32E9"/>
    <w:rsid w:val="004E3A5F"/>
    <w:rsid w:val="004E4081"/>
    <w:rsid w:val="004E40E2"/>
    <w:rsid w:val="004E420D"/>
    <w:rsid w:val="004E491E"/>
    <w:rsid w:val="004E4C9F"/>
    <w:rsid w:val="004E5264"/>
    <w:rsid w:val="004E5364"/>
    <w:rsid w:val="004E545C"/>
    <w:rsid w:val="004E58CC"/>
    <w:rsid w:val="004E58F0"/>
    <w:rsid w:val="004E5AB9"/>
    <w:rsid w:val="004E5F65"/>
    <w:rsid w:val="004E6428"/>
    <w:rsid w:val="004E6461"/>
    <w:rsid w:val="004E6727"/>
    <w:rsid w:val="004E6A0A"/>
    <w:rsid w:val="004E709A"/>
    <w:rsid w:val="004E711F"/>
    <w:rsid w:val="004E735F"/>
    <w:rsid w:val="004E79B6"/>
    <w:rsid w:val="004E7B60"/>
    <w:rsid w:val="004E7D49"/>
    <w:rsid w:val="004F0699"/>
    <w:rsid w:val="004F08E0"/>
    <w:rsid w:val="004F0EB0"/>
    <w:rsid w:val="004F0ED9"/>
    <w:rsid w:val="004F10C1"/>
    <w:rsid w:val="004F126D"/>
    <w:rsid w:val="004F1272"/>
    <w:rsid w:val="004F150D"/>
    <w:rsid w:val="004F15D7"/>
    <w:rsid w:val="004F1AEC"/>
    <w:rsid w:val="004F1E21"/>
    <w:rsid w:val="004F1F2D"/>
    <w:rsid w:val="004F24F9"/>
    <w:rsid w:val="004F2635"/>
    <w:rsid w:val="004F30B1"/>
    <w:rsid w:val="004F33B7"/>
    <w:rsid w:val="004F360A"/>
    <w:rsid w:val="004F3B09"/>
    <w:rsid w:val="004F3D85"/>
    <w:rsid w:val="004F403D"/>
    <w:rsid w:val="004F457E"/>
    <w:rsid w:val="004F466F"/>
    <w:rsid w:val="004F47B8"/>
    <w:rsid w:val="004F4C40"/>
    <w:rsid w:val="004F5984"/>
    <w:rsid w:val="004F5AAB"/>
    <w:rsid w:val="004F5FF0"/>
    <w:rsid w:val="004F6485"/>
    <w:rsid w:val="004F66EE"/>
    <w:rsid w:val="004F689B"/>
    <w:rsid w:val="004F70C3"/>
    <w:rsid w:val="004F7253"/>
    <w:rsid w:val="004F79B6"/>
    <w:rsid w:val="004F7BEC"/>
    <w:rsid w:val="004F7F69"/>
    <w:rsid w:val="005008AE"/>
    <w:rsid w:val="00500CE9"/>
    <w:rsid w:val="00501360"/>
    <w:rsid w:val="005016AC"/>
    <w:rsid w:val="00501AB5"/>
    <w:rsid w:val="00501C86"/>
    <w:rsid w:val="00501EC4"/>
    <w:rsid w:val="005022B6"/>
    <w:rsid w:val="005024CF"/>
    <w:rsid w:val="005025CB"/>
    <w:rsid w:val="00502EF5"/>
    <w:rsid w:val="0050374C"/>
    <w:rsid w:val="00503C6B"/>
    <w:rsid w:val="005042C3"/>
    <w:rsid w:val="005043A8"/>
    <w:rsid w:val="0050450A"/>
    <w:rsid w:val="0050461F"/>
    <w:rsid w:val="0050473D"/>
    <w:rsid w:val="00504A5A"/>
    <w:rsid w:val="00504E84"/>
    <w:rsid w:val="00505276"/>
    <w:rsid w:val="005054BB"/>
    <w:rsid w:val="005059A3"/>
    <w:rsid w:val="00505FA8"/>
    <w:rsid w:val="0050627F"/>
    <w:rsid w:val="0050667C"/>
    <w:rsid w:val="00506754"/>
    <w:rsid w:val="00506DEF"/>
    <w:rsid w:val="00506F22"/>
    <w:rsid w:val="00506F58"/>
    <w:rsid w:val="005073AD"/>
    <w:rsid w:val="005079F2"/>
    <w:rsid w:val="00507A47"/>
    <w:rsid w:val="00507E50"/>
    <w:rsid w:val="00507EAA"/>
    <w:rsid w:val="00510368"/>
    <w:rsid w:val="00510490"/>
    <w:rsid w:val="005106E6"/>
    <w:rsid w:val="00510AAE"/>
    <w:rsid w:val="00510B1B"/>
    <w:rsid w:val="00510B89"/>
    <w:rsid w:val="00511021"/>
    <w:rsid w:val="00511084"/>
    <w:rsid w:val="005110B0"/>
    <w:rsid w:val="0051128C"/>
    <w:rsid w:val="005114F1"/>
    <w:rsid w:val="00511525"/>
    <w:rsid w:val="00511918"/>
    <w:rsid w:val="00511A97"/>
    <w:rsid w:val="00511F24"/>
    <w:rsid w:val="00512011"/>
    <w:rsid w:val="005121D4"/>
    <w:rsid w:val="005124EF"/>
    <w:rsid w:val="00512733"/>
    <w:rsid w:val="00512EFC"/>
    <w:rsid w:val="00512FD6"/>
    <w:rsid w:val="005131E1"/>
    <w:rsid w:val="00513351"/>
    <w:rsid w:val="005133C6"/>
    <w:rsid w:val="00513BF2"/>
    <w:rsid w:val="00513C19"/>
    <w:rsid w:val="00513D9A"/>
    <w:rsid w:val="00514089"/>
    <w:rsid w:val="005143FA"/>
    <w:rsid w:val="00514525"/>
    <w:rsid w:val="005146AF"/>
    <w:rsid w:val="00514C50"/>
    <w:rsid w:val="00514CD3"/>
    <w:rsid w:val="00514D3E"/>
    <w:rsid w:val="00515E57"/>
    <w:rsid w:val="00515FC9"/>
    <w:rsid w:val="005162FA"/>
    <w:rsid w:val="0051647E"/>
    <w:rsid w:val="005164E1"/>
    <w:rsid w:val="00516709"/>
    <w:rsid w:val="00516759"/>
    <w:rsid w:val="005168F1"/>
    <w:rsid w:val="00516951"/>
    <w:rsid w:val="00516A45"/>
    <w:rsid w:val="00516A98"/>
    <w:rsid w:val="00516C89"/>
    <w:rsid w:val="00516F71"/>
    <w:rsid w:val="0051743D"/>
    <w:rsid w:val="00517F5E"/>
    <w:rsid w:val="005200FA"/>
    <w:rsid w:val="00520123"/>
    <w:rsid w:val="00520526"/>
    <w:rsid w:val="005206DF"/>
    <w:rsid w:val="005207D0"/>
    <w:rsid w:val="00520C58"/>
    <w:rsid w:val="00520D19"/>
    <w:rsid w:val="00520E0A"/>
    <w:rsid w:val="00521641"/>
    <w:rsid w:val="005216F3"/>
    <w:rsid w:val="00521998"/>
    <w:rsid w:val="00522006"/>
    <w:rsid w:val="00522147"/>
    <w:rsid w:val="005223BD"/>
    <w:rsid w:val="00522421"/>
    <w:rsid w:val="005226CF"/>
    <w:rsid w:val="00522878"/>
    <w:rsid w:val="0052287F"/>
    <w:rsid w:val="00522A62"/>
    <w:rsid w:val="00522C17"/>
    <w:rsid w:val="005237C4"/>
    <w:rsid w:val="00523F53"/>
    <w:rsid w:val="0052436B"/>
    <w:rsid w:val="005244FB"/>
    <w:rsid w:val="00524596"/>
    <w:rsid w:val="0052461A"/>
    <w:rsid w:val="005249E3"/>
    <w:rsid w:val="00524B39"/>
    <w:rsid w:val="00525609"/>
    <w:rsid w:val="00525630"/>
    <w:rsid w:val="005256BD"/>
    <w:rsid w:val="005258AE"/>
    <w:rsid w:val="0052597C"/>
    <w:rsid w:val="00525B43"/>
    <w:rsid w:val="00525FFD"/>
    <w:rsid w:val="00526742"/>
    <w:rsid w:val="005269E1"/>
    <w:rsid w:val="00526A0C"/>
    <w:rsid w:val="00527438"/>
    <w:rsid w:val="005277CD"/>
    <w:rsid w:val="005278BB"/>
    <w:rsid w:val="00527CD3"/>
    <w:rsid w:val="00527E07"/>
    <w:rsid w:val="00527E34"/>
    <w:rsid w:val="00530311"/>
    <w:rsid w:val="00530361"/>
    <w:rsid w:val="00530ACA"/>
    <w:rsid w:val="00530BC7"/>
    <w:rsid w:val="00530DA8"/>
    <w:rsid w:val="005311CD"/>
    <w:rsid w:val="00531328"/>
    <w:rsid w:val="0053154B"/>
    <w:rsid w:val="0053187F"/>
    <w:rsid w:val="00531BF3"/>
    <w:rsid w:val="005324E3"/>
    <w:rsid w:val="0053256F"/>
    <w:rsid w:val="00532686"/>
    <w:rsid w:val="005327EC"/>
    <w:rsid w:val="00532D3C"/>
    <w:rsid w:val="00532EF2"/>
    <w:rsid w:val="00533000"/>
    <w:rsid w:val="0053303D"/>
    <w:rsid w:val="005330C0"/>
    <w:rsid w:val="0053348D"/>
    <w:rsid w:val="00533966"/>
    <w:rsid w:val="00533C6B"/>
    <w:rsid w:val="0053421F"/>
    <w:rsid w:val="00534522"/>
    <w:rsid w:val="00534680"/>
    <w:rsid w:val="005348B4"/>
    <w:rsid w:val="00534AD2"/>
    <w:rsid w:val="0053515B"/>
    <w:rsid w:val="0053523A"/>
    <w:rsid w:val="005359A5"/>
    <w:rsid w:val="00535BC3"/>
    <w:rsid w:val="00535BFA"/>
    <w:rsid w:val="00535F51"/>
    <w:rsid w:val="00536470"/>
    <w:rsid w:val="00536610"/>
    <w:rsid w:val="00536B6D"/>
    <w:rsid w:val="005372CF"/>
    <w:rsid w:val="0053742B"/>
    <w:rsid w:val="005377C6"/>
    <w:rsid w:val="0053797F"/>
    <w:rsid w:val="00537EFD"/>
    <w:rsid w:val="00537F43"/>
    <w:rsid w:val="0054034D"/>
    <w:rsid w:val="00540445"/>
    <w:rsid w:val="0054083C"/>
    <w:rsid w:val="005410F9"/>
    <w:rsid w:val="005414B7"/>
    <w:rsid w:val="005417F2"/>
    <w:rsid w:val="00541AF5"/>
    <w:rsid w:val="00541D3E"/>
    <w:rsid w:val="00541DBB"/>
    <w:rsid w:val="00541E12"/>
    <w:rsid w:val="00541FAE"/>
    <w:rsid w:val="00542164"/>
    <w:rsid w:val="0054249B"/>
    <w:rsid w:val="005427FE"/>
    <w:rsid w:val="00542891"/>
    <w:rsid w:val="00543205"/>
    <w:rsid w:val="005433D3"/>
    <w:rsid w:val="0054346F"/>
    <w:rsid w:val="00543AFA"/>
    <w:rsid w:val="00544412"/>
    <w:rsid w:val="00544503"/>
    <w:rsid w:val="005445F2"/>
    <w:rsid w:val="00544633"/>
    <w:rsid w:val="005446CC"/>
    <w:rsid w:val="00544BB0"/>
    <w:rsid w:val="00544C40"/>
    <w:rsid w:val="00544DD7"/>
    <w:rsid w:val="00545060"/>
    <w:rsid w:val="00545425"/>
    <w:rsid w:val="00545657"/>
    <w:rsid w:val="00545A7F"/>
    <w:rsid w:val="00545AAD"/>
    <w:rsid w:val="00545B3F"/>
    <w:rsid w:val="00545E3A"/>
    <w:rsid w:val="00545F89"/>
    <w:rsid w:val="0054633C"/>
    <w:rsid w:val="00546A82"/>
    <w:rsid w:val="00546AEC"/>
    <w:rsid w:val="00546D70"/>
    <w:rsid w:val="00546E26"/>
    <w:rsid w:val="00546F14"/>
    <w:rsid w:val="0054729B"/>
    <w:rsid w:val="0054735B"/>
    <w:rsid w:val="00547500"/>
    <w:rsid w:val="005477BF"/>
    <w:rsid w:val="00547947"/>
    <w:rsid w:val="00547DD6"/>
    <w:rsid w:val="00550221"/>
    <w:rsid w:val="005502A6"/>
    <w:rsid w:val="00550459"/>
    <w:rsid w:val="005504B9"/>
    <w:rsid w:val="005505D4"/>
    <w:rsid w:val="00550835"/>
    <w:rsid w:val="00550A03"/>
    <w:rsid w:val="00550B6A"/>
    <w:rsid w:val="00550D5A"/>
    <w:rsid w:val="00550E08"/>
    <w:rsid w:val="00551090"/>
    <w:rsid w:val="00551154"/>
    <w:rsid w:val="0055152C"/>
    <w:rsid w:val="0055184F"/>
    <w:rsid w:val="00551AA0"/>
    <w:rsid w:val="00551B41"/>
    <w:rsid w:val="00551B8B"/>
    <w:rsid w:val="00552061"/>
    <w:rsid w:val="005520F2"/>
    <w:rsid w:val="00552270"/>
    <w:rsid w:val="00552516"/>
    <w:rsid w:val="00552A2D"/>
    <w:rsid w:val="00552ADE"/>
    <w:rsid w:val="00552DA9"/>
    <w:rsid w:val="00552DE0"/>
    <w:rsid w:val="00552E20"/>
    <w:rsid w:val="00553033"/>
    <w:rsid w:val="00553292"/>
    <w:rsid w:val="00553315"/>
    <w:rsid w:val="005533EE"/>
    <w:rsid w:val="005538F2"/>
    <w:rsid w:val="00553922"/>
    <w:rsid w:val="00553A21"/>
    <w:rsid w:val="00553A7D"/>
    <w:rsid w:val="00553CCD"/>
    <w:rsid w:val="005541F9"/>
    <w:rsid w:val="00554679"/>
    <w:rsid w:val="005546E5"/>
    <w:rsid w:val="0055484E"/>
    <w:rsid w:val="00554A75"/>
    <w:rsid w:val="00554B6E"/>
    <w:rsid w:val="00554D4E"/>
    <w:rsid w:val="00554D54"/>
    <w:rsid w:val="0055544E"/>
    <w:rsid w:val="005556F4"/>
    <w:rsid w:val="0055598D"/>
    <w:rsid w:val="00555B33"/>
    <w:rsid w:val="00555B3B"/>
    <w:rsid w:val="00555FFD"/>
    <w:rsid w:val="005564D6"/>
    <w:rsid w:val="00556707"/>
    <w:rsid w:val="00556873"/>
    <w:rsid w:val="00556958"/>
    <w:rsid w:val="00556AC1"/>
    <w:rsid w:val="00556F0E"/>
    <w:rsid w:val="00557698"/>
    <w:rsid w:val="005579B0"/>
    <w:rsid w:val="0056044F"/>
    <w:rsid w:val="00560BF4"/>
    <w:rsid w:val="00560C4A"/>
    <w:rsid w:val="005610A2"/>
    <w:rsid w:val="005610CA"/>
    <w:rsid w:val="00561133"/>
    <w:rsid w:val="0056157B"/>
    <w:rsid w:val="0056189A"/>
    <w:rsid w:val="00561D78"/>
    <w:rsid w:val="00561F92"/>
    <w:rsid w:val="00562006"/>
    <w:rsid w:val="005626CB"/>
    <w:rsid w:val="00562C77"/>
    <w:rsid w:val="00562D53"/>
    <w:rsid w:val="005630A6"/>
    <w:rsid w:val="00563230"/>
    <w:rsid w:val="005632D8"/>
    <w:rsid w:val="005632E6"/>
    <w:rsid w:val="0056337F"/>
    <w:rsid w:val="005639AD"/>
    <w:rsid w:val="00563BDA"/>
    <w:rsid w:val="00563BFC"/>
    <w:rsid w:val="00563C23"/>
    <w:rsid w:val="00563F30"/>
    <w:rsid w:val="00564497"/>
    <w:rsid w:val="005644EF"/>
    <w:rsid w:val="00564652"/>
    <w:rsid w:val="00564738"/>
    <w:rsid w:val="00564AAB"/>
    <w:rsid w:val="00564CCC"/>
    <w:rsid w:val="00564D70"/>
    <w:rsid w:val="00564FAC"/>
    <w:rsid w:val="005650AA"/>
    <w:rsid w:val="0056549F"/>
    <w:rsid w:val="005658C3"/>
    <w:rsid w:val="00565D9D"/>
    <w:rsid w:val="0056603C"/>
    <w:rsid w:val="005667FC"/>
    <w:rsid w:val="0056693C"/>
    <w:rsid w:val="00566D6B"/>
    <w:rsid w:val="00566EEA"/>
    <w:rsid w:val="00567096"/>
    <w:rsid w:val="0056798E"/>
    <w:rsid w:val="00567CAF"/>
    <w:rsid w:val="00567D0E"/>
    <w:rsid w:val="00570080"/>
    <w:rsid w:val="005708FD"/>
    <w:rsid w:val="005709C4"/>
    <w:rsid w:val="00570A3F"/>
    <w:rsid w:val="00570C9A"/>
    <w:rsid w:val="00570D95"/>
    <w:rsid w:val="0057104C"/>
    <w:rsid w:val="00571169"/>
    <w:rsid w:val="00571337"/>
    <w:rsid w:val="00571391"/>
    <w:rsid w:val="00571567"/>
    <w:rsid w:val="00571800"/>
    <w:rsid w:val="005719C1"/>
    <w:rsid w:val="00571C1C"/>
    <w:rsid w:val="00571C6D"/>
    <w:rsid w:val="00571D39"/>
    <w:rsid w:val="00572163"/>
    <w:rsid w:val="005721C5"/>
    <w:rsid w:val="005722AD"/>
    <w:rsid w:val="00572448"/>
    <w:rsid w:val="0057260C"/>
    <w:rsid w:val="00572A89"/>
    <w:rsid w:val="00572F3F"/>
    <w:rsid w:val="00572F8A"/>
    <w:rsid w:val="0057340E"/>
    <w:rsid w:val="00573554"/>
    <w:rsid w:val="00573AC6"/>
    <w:rsid w:val="00573EBE"/>
    <w:rsid w:val="00573FE6"/>
    <w:rsid w:val="005748C5"/>
    <w:rsid w:val="00574B7F"/>
    <w:rsid w:val="00574CD7"/>
    <w:rsid w:val="00575966"/>
    <w:rsid w:val="005759C4"/>
    <w:rsid w:val="00576468"/>
    <w:rsid w:val="005764BE"/>
    <w:rsid w:val="005767F4"/>
    <w:rsid w:val="005768A2"/>
    <w:rsid w:val="00576B23"/>
    <w:rsid w:val="0057703F"/>
    <w:rsid w:val="005771F4"/>
    <w:rsid w:val="00577A6D"/>
    <w:rsid w:val="00577BAD"/>
    <w:rsid w:val="00577FD3"/>
    <w:rsid w:val="00580033"/>
    <w:rsid w:val="0058021A"/>
    <w:rsid w:val="00580347"/>
    <w:rsid w:val="00580761"/>
    <w:rsid w:val="00580C6B"/>
    <w:rsid w:val="00580D03"/>
    <w:rsid w:val="00580D38"/>
    <w:rsid w:val="00580E53"/>
    <w:rsid w:val="0058128A"/>
    <w:rsid w:val="0058132A"/>
    <w:rsid w:val="005817D3"/>
    <w:rsid w:val="005818AB"/>
    <w:rsid w:val="00581C34"/>
    <w:rsid w:val="0058208F"/>
    <w:rsid w:val="0058212A"/>
    <w:rsid w:val="00582142"/>
    <w:rsid w:val="005824F6"/>
    <w:rsid w:val="005825F5"/>
    <w:rsid w:val="00582931"/>
    <w:rsid w:val="00582C77"/>
    <w:rsid w:val="00583163"/>
    <w:rsid w:val="00583211"/>
    <w:rsid w:val="005835DA"/>
    <w:rsid w:val="005837FE"/>
    <w:rsid w:val="00583832"/>
    <w:rsid w:val="00583924"/>
    <w:rsid w:val="00583A84"/>
    <w:rsid w:val="00583ADB"/>
    <w:rsid w:val="00583DB7"/>
    <w:rsid w:val="00583E29"/>
    <w:rsid w:val="0058405D"/>
    <w:rsid w:val="00584131"/>
    <w:rsid w:val="0058426E"/>
    <w:rsid w:val="005843E4"/>
    <w:rsid w:val="00584975"/>
    <w:rsid w:val="00584AD9"/>
    <w:rsid w:val="00584DDB"/>
    <w:rsid w:val="00585360"/>
    <w:rsid w:val="00585513"/>
    <w:rsid w:val="005856A1"/>
    <w:rsid w:val="00585759"/>
    <w:rsid w:val="00585BB6"/>
    <w:rsid w:val="00585D0B"/>
    <w:rsid w:val="00585D46"/>
    <w:rsid w:val="00585E1C"/>
    <w:rsid w:val="00586160"/>
    <w:rsid w:val="005861D4"/>
    <w:rsid w:val="00586361"/>
    <w:rsid w:val="005863B5"/>
    <w:rsid w:val="005864BA"/>
    <w:rsid w:val="00586B58"/>
    <w:rsid w:val="00586D3C"/>
    <w:rsid w:val="00586D4C"/>
    <w:rsid w:val="00586E33"/>
    <w:rsid w:val="00586F82"/>
    <w:rsid w:val="005870EE"/>
    <w:rsid w:val="0058742D"/>
    <w:rsid w:val="00587452"/>
    <w:rsid w:val="0058771B"/>
    <w:rsid w:val="00587A88"/>
    <w:rsid w:val="00587AA0"/>
    <w:rsid w:val="00587B49"/>
    <w:rsid w:val="00587E47"/>
    <w:rsid w:val="00587ED4"/>
    <w:rsid w:val="005904B9"/>
    <w:rsid w:val="005905B2"/>
    <w:rsid w:val="00590BE0"/>
    <w:rsid w:val="00590C52"/>
    <w:rsid w:val="00590EDE"/>
    <w:rsid w:val="00591796"/>
    <w:rsid w:val="005921EE"/>
    <w:rsid w:val="005922F6"/>
    <w:rsid w:val="00592310"/>
    <w:rsid w:val="00592372"/>
    <w:rsid w:val="005927F2"/>
    <w:rsid w:val="0059294B"/>
    <w:rsid w:val="00592C07"/>
    <w:rsid w:val="00593F8D"/>
    <w:rsid w:val="0059409D"/>
    <w:rsid w:val="00594362"/>
    <w:rsid w:val="0059480F"/>
    <w:rsid w:val="00594993"/>
    <w:rsid w:val="00594C51"/>
    <w:rsid w:val="00594DE8"/>
    <w:rsid w:val="005955FB"/>
    <w:rsid w:val="00595955"/>
    <w:rsid w:val="00595B6B"/>
    <w:rsid w:val="00595C59"/>
    <w:rsid w:val="0059622C"/>
    <w:rsid w:val="00596729"/>
    <w:rsid w:val="00596B25"/>
    <w:rsid w:val="00596E0E"/>
    <w:rsid w:val="0059717F"/>
    <w:rsid w:val="0059741C"/>
    <w:rsid w:val="00597473"/>
    <w:rsid w:val="00597523"/>
    <w:rsid w:val="00597660"/>
    <w:rsid w:val="00597A6B"/>
    <w:rsid w:val="00597A8F"/>
    <w:rsid w:val="00597C93"/>
    <w:rsid w:val="00597DE2"/>
    <w:rsid w:val="00597F8F"/>
    <w:rsid w:val="005A02DB"/>
    <w:rsid w:val="005A0380"/>
    <w:rsid w:val="005A067D"/>
    <w:rsid w:val="005A06AB"/>
    <w:rsid w:val="005A0975"/>
    <w:rsid w:val="005A1510"/>
    <w:rsid w:val="005A16E7"/>
    <w:rsid w:val="005A18C2"/>
    <w:rsid w:val="005A1930"/>
    <w:rsid w:val="005A1F34"/>
    <w:rsid w:val="005A1FCF"/>
    <w:rsid w:val="005A20A6"/>
    <w:rsid w:val="005A2112"/>
    <w:rsid w:val="005A2615"/>
    <w:rsid w:val="005A269B"/>
    <w:rsid w:val="005A292A"/>
    <w:rsid w:val="005A2B9E"/>
    <w:rsid w:val="005A2D73"/>
    <w:rsid w:val="005A3253"/>
    <w:rsid w:val="005A3256"/>
    <w:rsid w:val="005A32AA"/>
    <w:rsid w:val="005A331D"/>
    <w:rsid w:val="005A36D1"/>
    <w:rsid w:val="005A3A5B"/>
    <w:rsid w:val="005A4051"/>
    <w:rsid w:val="005A4244"/>
    <w:rsid w:val="005A42EA"/>
    <w:rsid w:val="005A44B6"/>
    <w:rsid w:val="005A45C1"/>
    <w:rsid w:val="005A46CE"/>
    <w:rsid w:val="005A495A"/>
    <w:rsid w:val="005A4AEF"/>
    <w:rsid w:val="005A4CF2"/>
    <w:rsid w:val="005A5083"/>
    <w:rsid w:val="005A51FB"/>
    <w:rsid w:val="005A547A"/>
    <w:rsid w:val="005A5552"/>
    <w:rsid w:val="005A5677"/>
    <w:rsid w:val="005A569F"/>
    <w:rsid w:val="005A605C"/>
    <w:rsid w:val="005A62EC"/>
    <w:rsid w:val="005A67F6"/>
    <w:rsid w:val="005A69FE"/>
    <w:rsid w:val="005A6BCF"/>
    <w:rsid w:val="005A7138"/>
    <w:rsid w:val="005A73FB"/>
    <w:rsid w:val="005A77B5"/>
    <w:rsid w:val="005A7921"/>
    <w:rsid w:val="005A79D8"/>
    <w:rsid w:val="005A7EA1"/>
    <w:rsid w:val="005B01DA"/>
    <w:rsid w:val="005B023B"/>
    <w:rsid w:val="005B105A"/>
    <w:rsid w:val="005B150E"/>
    <w:rsid w:val="005B179F"/>
    <w:rsid w:val="005B1B95"/>
    <w:rsid w:val="005B20CE"/>
    <w:rsid w:val="005B2440"/>
    <w:rsid w:val="005B26D2"/>
    <w:rsid w:val="005B2812"/>
    <w:rsid w:val="005B2B1B"/>
    <w:rsid w:val="005B2F87"/>
    <w:rsid w:val="005B3158"/>
    <w:rsid w:val="005B32A6"/>
    <w:rsid w:val="005B3362"/>
    <w:rsid w:val="005B34C9"/>
    <w:rsid w:val="005B34EA"/>
    <w:rsid w:val="005B3517"/>
    <w:rsid w:val="005B3562"/>
    <w:rsid w:val="005B385B"/>
    <w:rsid w:val="005B3A7E"/>
    <w:rsid w:val="005B440D"/>
    <w:rsid w:val="005B4916"/>
    <w:rsid w:val="005B4AFB"/>
    <w:rsid w:val="005B4CF7"/>
    <w:rsid w:val="005B4D5E"/>
    <w:rsid w:val="005B4F84"/>
    <w:rsid w:val="005B518B"/>
    <w:rsid w:val="005B5799"/>
    <w:rsid w:val="005B57F1"/>
    <w:rsid w:val="005B5813"/>
    <w:rsid w:val="005B627E"/>
    <w:rsid w:val="005B6318"/>
    <w:rsid w:val="005B636F"/>
    <w:rsid w:val="005B63EC"/>
    <w:rsid w:val="005B7259"/>
    <w:rsid w:val="005B7498"/>
    <w:rsid w:val="005B753A"/>
    <w:rsid w:val="005B787F"/>
    <w:rsid w:val="005B7DEC"/>
    <w:rsid w:val="005C070C"/>
    <w:rsid w:val="005C078B"/>
    <w:rsid w:val="005C1173"/>
    <w:rsid w:val="005C1816"/>
    <w:rsid w:val="005C19D3"/>
    <w:rsid w:val="005C19D6"/>
    <w:rsid w:val="005C1E93"/>
    <w:rsid w:val="005C21C6"/>
    <w:rsid w:val="005C231A"/>
    <w:rsid w:val="005C2CCA"/>
    <w:rsid w:val="005C2F1C"/>
    <w:rsid w:val="005C2FA3"/>
    <w:rsid w:val="005C314C"/>
    <w:rsid w:val="005C329B"/>
    <w:rsid w:val="005C3345"/>
    <w:rsid w:val="005C335A"/>
    <w:rsid w:val="005C37A9"/>
    <w:rsid w:val="005C37BF"/>
    <w:rsid w:val="005C3CAB"/>
    <w:rsid w:val="005C3CCE"/>
    <w:rsid w:val="005C3E94"/>
    <w:rsid w:val="005C4414"/>
    <w:rsid w:val="005C4502"/>
    <w:rsid w:val="005C4645"/>
    <w:rsid w:val="005C47B9"/>
    <w:rsid w:val="005C4A20"/>
    <w:rsid w:val="005C4BA8"/>
    <w:rsid w:val="005C4E6E"/>
    <w:rsid w:val="005C5012"/>
    <w:rsid w:val="005C5144"/>
    <w:rsid w:val="005C5329"/>
    <w:rsid w:val="005C5410"/>
    <w:rsid w:val="005C5A6D"/>
    <w:rsid w:val="005C5B78"/>
    <w:rsid w:val="005C5C69"/>
    <w:rsid w:val="005C6112"/>
    <w:rsid w:val="005C68D7"/>
    <w:rsid w:val="005C6ACA"/>
    <w:rsid w:val="005C6BFC"/>
    <w:rsid w:val="005C73B3"/>
    <w:rsid w:val="005C74D4"/>
    <w:rsid w:val="005C7681"/>
    <w:rsid w:val="005C7A5B"/>
    <w:rsid w:val="005C7E74"/>
    <w:rsid w:val="005D0272"/>
    <w:rsid w:val="005D0347"/>
    <w:rsid w:val="005D041F"/>
    <w:rsid w:val="005D056B"/>
    <w:rsid w:val="005D08A0"/>
    <w:rsid w:val="005D0BE0"/>
    <w:rsid w:val="005D0E51"/>
    <w:rsid w:val="005D1054"/>
    <w:rsid w:val="005D1805"/>
    <w:rsid w:val="005D1A30"/>
    <w:rsid w:val="005D1ACB"/>
    <w:rsid w:val="005D1CFD"/>
    <w:rsid w:val="005D2501"/>
    <w:rsid w:val="005D2718"/>
    <w:rsid w:val="005D2882"/>
    <w:rsid w:val="005D2DD9"/>
    <w:rsid w:val="005D3030"/>
    <w:rsid w:val="005D310E"/>
    <w:rsid w:val="005D3507"/>
    <w:rsid w:val="005D3F22"/>
    <w:rsid w:val="005D4400"/>
    <w:rsid w:val="005D4B2E"/>
    <w:rsid w:val="005D4CF7"/>
    <w:rsid w:val="005D4D53"/>
    <w:rsid w:val="005D4DB5"/>
    <w:rsid w:val="005D513F"/>
    <w:rsid w:val="005D520E"/>
    <w:rsid w:val="005D55AC"/>
    <w:rsid w:val="005D58DE"/>
    <w:rsid w:val="005D5C6F"/>
    <w:rsid w:val="005D5E1C"/>
    <w:rsid w:val="005D5FEC"/>
    <w:rsid w:val="005D6077"/>
    <w:rsid w:val="005D6876"/>
    <w:rsid w:val="005D6C12"/>
    <w:rsid w:val="005D712F"/>
    <w:rsid w:val="005D7713"/>
    <w:rsid w:val="005D794B"/>
    <w:rsid w:val="005D7BAA"/>
    <w:rsid w:val="005D7CC9"/>
    <w:rsid w:val="005E046A"/>
    <w:rsid w:val="005E064E"/>
    <w:rsid w:val="005E06B2"/>
    <w:rsid w:val="005E06FA"/>
    <w:rsid w:val="005E07FE"/>
    <w:rsid w:val="005E0887"/>
    <w:rsid w:val="005E0F23"/>
    <w:rsid w:val="005E1291"/>
    <w:rsid w:val="005E162C"/>
    <w:rsid w:val="005E1659"/>
    <w:rsid w:val="005E1C3A"/>
    <w:rsid w:val="005E1EEC"/>
    <w:rsid w:val="005E2403"/>
    <w:rsid w:val="005E2847"/>
    <w:rsid w:val="005E2AB1"/>
    <w:rsid w:val="005E2CF3"/>
    <w:rsid w:val="005E3067"/>
    <w:rsid w:val="005E30A0"/>
    <w:rsid w:val="005E3741"/>
    <w:rsid w:val="005E379A"/>
    <w:rsid w:val="005E4461"/>
    <w:rsid w:val="005E4669"/>
    <w:rsid w:val="005E4C25"/>
    <w:rsid w:val="005E501C"/>
    <w:rsid w:val="005E509A"/>
    <w:rsid w:val="005E553C"/>
    <w:rsid w:val="005E5585"/>
    <w:rsid w:val="005E584A"/>
    <w:rsid w:val="005E600A"/>
    <w:rsid w:val="005E62DA"/>
    <w:rsid w:val="005E63BE"/>
    <w:rsid w:val="005E6795"/>
    <w:rsid w:val="005E73A9"/>
    <w:rsid w:val="005F0617"/>
    <w:rsid w:val="005F106E"/>
    <w:rsid w:val="005F122A"/>
    <w:rsid w:val="005F1392"/>
    <w:rsid w:val="005F17A3"/>
    <w:rsid w:val="005F1867"/>
    <w:rsid w:val="005F1A70"/>
    <w:rsid w:val="005F1EE0"/>
    <w:rsid w:val="005F236C"/>
    <w:rsid w:val="005F24FC"/>
    <w:rsid w:val="005F2946"/>
    <w:rsid w:val="005F2C53"/>
    <w:rsid w:val="005F2D00"/>
    <w:rsid w:val="005F2ED0"/>
    <w:rsid w:val="005F3F24"/>
    <w:rsid w:val="005F42BC"/>
    <w:rsid w:val="005F4525"/>
    <w:rsid w:val="005F469E"/>
    <w:rsid w:val="005F4762"/>
    <w:rsid w:val="005F4793"/>
    <w:rsid w:val="005F4932"/>
    <w:rsid w:val="005F4AC4"/>
    <w:rsid w:val="005F4B96"/>
    <w:rsid w:val="005F50B2"/>
    <w:rsid w:val="005F51F7"/>
    <w:rsid w:val="005F51FF"/>
    <w:rsid w:val="005F58FB"/>
    <w:rsid w:val="005F5CB6"/>
    <w:rsid w:val="005F5E1D"/>
    <w:rsid w:val="005F5FB3"/>
    <w:rsid w:val="005F62F3"/>
    <w:rsid w:val="005F6370"/>
    <w:rsid w:val="005F6669"/>
    <w:rsid w:val="005F69A1"/>
    <w:rsid w:val="005F6AD9"/>
    <w:rsid w:val="005F6CC3"/>
    <w:rsid w:val="005F723F"/>
    <w:rsid w:val="005F776D"/>
    <w:rsid w:val="005F77CD"/>
    <w:rsid w:val="005F7888"/>
    <w:rsid w:val="005F7A47"/>
    <w:rsid w:val="005F7CD0"/>
    <w:rsid w:val="005F7D72"/>
    <w:rsid w:val="005F7FA0"/>
    <w:rsid w:val="0060038F"/>
    <w:rsid w:val="0060084E"/>
    <w:rsid w:val="006009C7"/>
    <w:rsid w:val="00600C30"/>
    <w:rsid w:val="00600CDD"/>
    <w:rsid w:val="00601ABE"/>
    <w:rsid w:val="00601EE4"/>
    <w:rsid w:val="00602186"/>
    <w:rsid w:val="0060273F"/>
    <w:rsid w:val="006027BD"/>
    <w:rsid w:val="00602971"/>
    <w:rsid w:val="00602A4E"/>
    <w:rsid w:val="0060342D"/>
    <w:rsid w:val="006038CA"/>
    <w:rsid w:val="00603A34"/>
    <w:rsid w:val="00603B32"/>
    <w:rsid w:val="006042AF"/>
    <w:rsid w:val="006042B5"/>
    <w:rsid w:val="006045BD"/>
    <w:rsid w:val="0060485D"/>
    <w:rsid w:val="00604886"/>
    <w:rsid w:val="006051FD"/>
    <w:rsid w:val="0060527E"/>
    <w:rsid w:val="00605447"/>
    <w:rsid w:val="006054B2"/>
    <w:rsid w:val="00605667"/>
    <w:rsid w:val="00605695"/>
    <w:rsid w:val="00605855"/>
    <w:rsid w:val="00605B28"/>
    <w:rsid w:val="0060610A"/>
    <w:rsid w:val="006069E5"/>
    <w:rsid w:val="00606BBF"/>
    <w:rsid w:val="00607129"/>
    <w:rsid w:val="00607303"/>
    <w:rsid w:val="006077C3"/>
    <w:rsid w:val="00607ABF"/>
    <w:rsid w:val="00607CF6"/>
    <w:rsid w:val="00607F10"/>
    <w:rsid w:val="00610938"/>
    <w:rsid w:val="00610998"/>
    <w:rsid w:val="00610A14"/>
    <w:rsid w:val="00610C51"/>
    <w:rsid w:val="00611001"/>
    <w:rsid w:val="00611061"/>
    <w:rsid w:val="006112D8"/>
    <w:rsid w:val="00611328"/>
    <w:rsid w:val="006119B2"/>
    <w:rsid w:val="00611BC5"/>
    <w:rsid w:val="00613295"/>
    <w:rsid w:val="0061361B"/>
    <w:rsid w:val="00613826"/>
    <w:rsid w:val="00613835"/>
    <w:rsid w:val="00613C5A"/>
    <w:rsid w:val="00613E5E"/>
    <w:rsid w:val="00613F2A"/>
    <w:rsid w:val="006147D9"/>
    <w:rsid w:val="00614A24"/>
    <w:rsid w:val="00614DD2"/>
    <w:rsid w:val="00614DEB"/>
    <w:rsid w:val="00615380"/>
    <w:rsid w:val="00615575"/>
    <w:rsid w:val="0061558F"/>
    <w:rsid w:val="00615602"/>
    <w:rsid w:val="006159A1"/>
    <w:rsid w:val="00615FD1"/>
    <w:rsid w:val="00616287"/>
    <w:rsid w:val="00616A95"/>
    <w:rsid w:val="00616E88"/>
    <w:rsid w:val="006170B0"/>
    <w:rsid w:val="006171F1"/>
    <w:rsid w:val="0061738A"/>
    <w:rsid w:val="00617537"/>
    <w:rsid w:val="00617722"/>
    <w:rsid w:val="006177B7"/>
    <w:rsid w:val="00617C53"/>
    <w:rsid w:val="00620656"/>
    <w:rsid w:val="00620AA4"/>
    <w:rsid w:val="00620B48"/>
    <w:rsid w:val="00620FC6"/>
    <w:rsid w:val="00621037"/>
    <w:rsid w:val="006212CF"/>
    <w:rsid w:val="0062142D"/>
    <w:rsid w:val="006215C8"/>
    <w:rsid w:val="006217DE"/>
    <w:rsid w:val="00621ABA"/>
    <w:rsid w:val="00621B3E"/>
    <w:rsid w:val="00621BAA"/>
    <w:rsid w:val="006220E5"/>
    <w:rsid w:val="0062249E"/>
    <w:rsid w:val="006225AA"/>
    <w:rsid w:val="00622C09"/>
    <w:rsid w:val="00622E1E"/>
    <w:rsid w:val="00622E3C"/>
    <w:rsid w:val="00623208"/>
    <w:rsid w:val="00623551"/>
    <w:rsid w:val="00623572"/>
    <w:rsid w:val="0062363A"/>
    <w:rsid w:val="00623A4E"/>
    <w:rsid w:val="00623A70"/>
    <w:rsid w:val="00624298"/>
    <w:rsid w:val="006246F1"/>
    <w:rsid w:val="00624F1B"/>
    <w:rsid w:val="00624FD6"/>
    <w:rsid w:val="00625437"/>
    <w:rsid w:val="00625A3A"/>
    <w:rsid w:val="00625BD3"/>
    <w:rsid w:val="00626000"/>
    <w:rsid w:val="00626041"/>
    <w:rsid w:val="006264D6"/>
    <w:rsid w:val="00626993"/>
    <w:rsid w:val="00627158"/>
    <w:rsid w:val="00627406"/>
    <w:rsid w:val="006274E1"/>
    <w:rsid w:val="006275BE"/>
    <w:rsid w:val="00627929"/>
    <w:rsid w:val="0062796C"/>
    <w:rsid w:val="00627A07"/>
    <w:rsid w:val="00627CE8"/>
    <w:rsid w:val="006303D8"/>
    <w:rsid w:val="006307CA"/>
    <w:rsid w:val="00630822"/>
    <w:rsid w:val="00630B88"/>
    <w:rsid w:val="00630DFA"/>
    <w:rsid w:val="00630EB9"/>
    <w:rsid w:val="00630F29"/>
    <w:rsid w:val="00631114"/>
    <w:rsid w:val="00631324"/>
    <w:rsid w:val="0063152B"/>
    <w:rsid w:val="006316A6"/>
    <w:rsid w:val="006318E0"/>
    <w:rsid w:val="00632099"/>
    <w:rsid w:val="006320C7"/>
    <w:rsid w:val="00632167"/>
    <w:rsid w:val="00632436"/>
    <w:rsid w:val="006336E9"/>
    <w:rsid w:val="00633B9C"/>
    <w:rsid w:val="00633E60"/>
    <w:rsid w:val="00633F9D"/>
    <w:rsid w:val="00634522"/>
    <w:rsid w:val="006345EA"/>
    <w:rsid w:val="00634936"/>
    <w:rsid w:val="00634979"/>
    <w:rsid w:val="00634B70"/>
    <w:rsid w:val="00634DBE"/>
    <w:rsid w:val="00634FAB"/>
    <w:rsid w:val="0063502E"/>
    <w:rsid w:val="006350AD"/>
    <w:rsid w:val="00635D21"/>
    <w:rsid w:val="00635E40"/>
    <w:rsid w:val="00635EE5"/>
    <w:rsid w:val="0063617E"/>
    <w:rsid w:val="00636353"/>
    <w:rsid w:val="00636BB4"/>
    <w:rsid w:val="00636F3E"/>
    <w:rsid w:val="00637526"/>
    <w:rsid w:val="006375FC"/>
    <w:rsid w:val="006402F4"/>
    <w:rsid w:val="006403BB"/>
    <w:rsid w:val="0064056F"/>
    <w:rsid w:val="006408F3"/>
    <w:rsid w:val="00640F1F"/>
    <w:rsid w:val="00641251"/>
    <w:rsid w:val="00641670"/>
    <w:rsid w:val="006417EF"/>
    <w:rsid w:val="00641859"/>
    <w:rsid w:val="006419F8"/>
    <w:rsid w:val="00641E1D"/>
    <w:rsid w:val="006420AB"/>
    <w:rsid w:val="006424BA"/>
    <w:rsid w:val="00642559"/>
    <w:rsid w:val="0064255E"/>
    <w:rsid w:val="006428B1"/>
    <w:rsid w:val="00643296"/>
    <w:rsid w:val="0064346C"/>
    <w:rsid w:val="00643FD7"/>
    <w:rsid w:val="0064400F"/>
    <w:rsid w:val="0064447E"/>
    <w:rsid w:val="00644D3A"/>
    <w:rsid w:val="006450EE"/>
    <w:rsid w:val="0064529B"/>
    <w:rsid w:val="006452F7"/>
    <w:rsid w:val="006453A8"/>
    <w:rsid w:val="00645404"/>
    <w:rsid w:val="00645601"/>
    <w:rsid w:val="00645648"/>
    <w:rsid w:val="00645E30"/>
    <w:rsid w:val="00645F15"/>
    <w:rsid w:val="00645F3E"/>
    <w:rsid w:val="00645F69"/>
    <w:rsid w:val="006461BA"/>
    <w:rsid w:val="00646259"/>
    <w:rsid w:val="006462A0"/>
    <w:rsid w:val="00647483"/>
    <w:rsid w:val="00647621"/>
    <w:rsid w:val="0064769E"/>
    <w:rsid w:val="006479E4"/>
    <w:rsid w:val="00647C56"/>
    <w:rsid w:val="0065023B"/>
    <w:rsid w:val="00650302"/>
    <w:rsid w:val="0065046D"/>
    <w:rsid w:val="006504C0"/>
    <w:rsid w:val="00650520"/>
    <w:rsid w:val="006506A1"/>
    <w:rsid w:val="00650CAC"/>
    <w:rsid w:val="00651345"/>
    <w:rsid w:val="006515A3"/>
    <w:rsid w:val="00651641"/>
    <w:rsid w:val="00651896"/>
    <w:rsid w:val="006518D4"/>
    <w:rsid w:val="00651E80"/>
    <w:rsid w:val="00652337"/>
    <w:rsid w:val="006527C9"/>
    <w:rsid w:val="00652949"/>
    <w:rsid w:val="006529C7"/>
    <w:rsid w:val="00652BB6"/>
    <w:rsid w:val="00652D67"/>
    <w:rsid w:val="00652F7A"/>
    <w:rsid w:val="00653278"/>
    <w:rsid w:val="0065341B"/>
    <w:rsid w:val="006535D5"/>
    <w:rsid w:val="006537CF"/>
    <w:rsid w:val="00653C3C"/>
    <w:rsid w:val="00653D84"/>
    <w:rsid w:val="00653FB2"/>
    <w:rsid w:val="00654166"/>
    <w:rsid w:val="0065420B"/>
    <w:rsid w:val="006545E1"/>
    <w:rsid w:val="0065485F"/>
    <w:rsid w:val="00654B94"/>
    <w:rsid w:val="00654D3B"/>
    <w:rsid w:val="00654EDF"/>
    <w:rsid w:val="00654F99"/>
    <w:rsid w:val="00654FED"/>
    <w:rsid w:val="00655058"/>
    <w:rsid w:val="00655711"/>
    <w:rsid w:val="00655856"/>
    <w:rsid w:val="00655FF8"/>
    <w:rsid w:val="006560CF"/>
    <w:rsid w:val="00656124"/>
    <w:rsid w:val="0065638D"/>
    <w:rsid w:val="00656AC1"/>
    <w:rsid w:val="00656BDB"/>
    <w:rsid w:val="00656C87"/>
    <w:rsid w:val="006574DC"/>
    <w:rsid w:val="00657866"/>
    <w:rsid w:val="00657BE2"/>
    <w:rsid w:val="00657D6C"/>
    <w:rsid w:val="00660085"/>
    <w:rsid w:val="00660243"/>
    <w:rsid w:val="006603B1"/>
    <w:rsid w:val="006605C3"/>
    <w:rsid w:val="00660892"/>
    <w:rsid w:val="00660B01"/>
    <w:rsid w:val="006611B1"/>
    <w:rsid w:val="00661216"/>
    <w:rsid w:val="00661344"/>
    <w:rsid w:val="006615BE"/>
    <w:rsid w:val="006615F2"/>
    <w:rsid w:val="00661983"/>
    <w:rsid w:val="00661C6E"/>
    <w:rsid w:val="00661DEE"/>
    <w:rsid w:val="00661E09"/>
    <w:rsid w:val="00661F3A"/>
    <w:rsid w:val="006620DB"/>
    <w:rsid w:val="006621BC"/>
    <w:rsid w:val="0066341D"/>
    <w:rsid w:val="00663651"/>
    <w:rsid w:val="0066396B"/>
    <w:rsid w:val="00663F55"/>
    <w:rsid w:val="00663FD5"/>
    <w:rsid w:val="0066412A"/>
    <w:rsid w:val="00664A5C"/>
    <w:rsid w:val="00664DA2"/>
    <w:rsid w:val="00664FA0"/>
    <w:rsid w:val="006651BC"/>
    <w:rsid w:val="006651EF"/>
    <w:rsid w:val="006652AC"/>
    <w:rsid w:val="0066560B"/>
    <w:rsid w:val="00665A29"/>
    <w:rsid w:val="00665C70"/>
    <w:rsid w:val="00665EBE"/>
    <w:rsid w:val="00666061"/>
    <w:rsid w:val="00666078"/>
    <w:rsid w:val="0066691B"/>
    <w:rsid w:val="00666A71"/>
    <w:rsid w:val="00666B18"/>
    <w:rsid w:val="00666FA9"/>
    <w:rsid w:val="0066778F"/>
    <w:rsid w:val="006677E8"/>
    <w:rsid w:val="00667820"/>
    <w:rsid w:val="00667AB2"/>
    <w:rsid w:val="00667F5F"/>
    <w:rsid w:val="00670269"/>
    <w:rsid w:val="006704FC"/>
    <w:rsid w:val="0067090B"/>
    <w:rsid w:val="00670E50"/>
    <w:rsid w:val="00671064"/>
    <w:rsid w:val="00671192"/>
    <w:rsid w:val="006711AA"/>
    <w:rsid w:val="00671373"/>
    <w:rsid w:val="0067152D"/>
    <w:rsid w:val="0067184B"/>
    <w:rsid w:val="0067189E"/>
    <w:rsid w:val="00671B46"/>
    <w:rsid w:val="00672267"/>
    <w:rsid w:val="0067242C"/>
    <w:rsid w:val="0067247A"/>
    <w:rsid w:val="0067330A"/>
    <w:rsid w:val="00673544"/>
    <w:rsid w:val="00673950"/>
    <w:rsid w:val="0067411E"/>
    <w:rsid w:val="0067504F"/>
    <w:rsid w:val="006750C9"/>
    <w:rsid w:val="006754C0"/>
    <w:rsid w:val="00675773"/>
    <w:rsid w:val="00675E82"/>
    <w:rsid w:val="00676100"/>
    <w:rsid w:val="00676395"/>
    <w:rsid w:val="006763EA"/>
    <w:rsid w:val="0067652C"/>
    <w:rsid w:val="0067691B"/>
    <w:rsid w:val="00676E3B"/>
    <w:rsid w:val="0067706C"/>
    <w:rsid w:val="0067707E"/>
    <w:rsid w:val="006770D9"/>
    <w:rsid w:val="006772B1"/>
    <w:rsid w:val="006773C3"/>
    <w:rsid w:val="0067779E"/>
    <w:rsid w:val="00677A50"/>
    <w:rsid w:val="006800EE"/>
    <w:rsid w:val="00680416"/>
    <w:rsid w:val="006804EF"/>
    <w:rsid w:val="00680614"/>
    <w:rsid w:val="00680857"/>
    <w:rsid w:val="00680EBE"/>
    <w:rsid w:val="00680FE9"/>
    <w:rsid w:val="00681213"/>
    <w:rsid w:val="0068138C"/>
    <w:rsid w:val="0068138D"/>
    <w:rsid w:val="00682289"/>
    <w:rsid w:val="006827A0"/>
    <w:rsid w:val="00682F7C"/>
    <w:rsid w:val="00684138"/>
    <w:rsid w:val="006841C0"/>
    <w:rsid w:val="00684253"/>
    <w:rsid w:val="006843C9"/>
    <w:rsid w:val="0068475A"/>
    <w:rsid w:val="00684D58"/>
    <w:rsid w:val="00685574"/>
    <w:rsid w:val="0068573B"/>
    <w:rsid w:val="006857F5"/>
    <w:rsid w:val="006860A3"/>
    <w:rsid w:val="00686397"/>
    <w:rsid w:val="006863F8"/>
    <w:rsid w:val="00686806"/>
    <w:rsid w:val="006872D6"/>
    <w:rsid w:val="00687680"/>
    <w:rsid w:val="00687723"/>
    <w:rsid w:val="0068775B"/>
    <w:rsid w:val="00687AB1"/>
    <w:rsid w:val="00687EF4"/>
    <w:rsid w:val="00687F06"/>
    <w:rsid w:val="0069000D"/>
    <w:rsid w:val="00690588"/>
    <w:rsid w:val="00690626"/>
    <w:rsid w:val="006906E2"/>
    <w:rsid w:val="00690CD5"/>
    <w:rsid w:val="0069109F"/>
    <w:rsid w:val="0069142F"/>
    <w:rsid w:val="006919A7"/>
    <w:rsid w:val="00692150"/>
    <w:rsid w:val="00692390"/>
    <w:rsid w:val="006928CF"/>
    <w:rsid w:val="006929D6"/>
    <w:rsid w:val="00692DC9"/>
    <w:rsid w:val="00692DEB"/>
    <w:rsid w:val="00692E32"/>
    <w:rsid w:val="00692E4A"/>
    <w:rsid w:val="00692F45"/>
    <w:rsid w:val="00693793"/>
    <w:rsid w:val="00693C1F"/>
    <w:rsid w:val="006940CD"/>
    <w:rsid w:val="006942A8"/>
    <w:rsid w:val="00694516"/>
    <w:rsid w:val="006946D7"/>
    <w:rsid w:val="006947E9"/>
    <w:rsid w:val="0069480C"/>
    <w:rsid w:val="00694D07"/>
    <w:rsid w:val="00694E5C"/>
    <w:rsid w:val="00694FD8"/>
    <w:rsid w:val="00694FF0"/>
    <w:rsid w:val="006953AE"/>
    <w:rsid w:val="00695480"/>
    <w:rsid w:val="006954BB"/>
    <w:rsid w:val="00695623"/>
    <w:rsid w:val="006958A0"/>
    <w:rsid w:val="006959A2"/>
    <w:rsid w:val="00695B64"/>
    <w:rsid w:val="00695C90"/>
    <w:rsid w:val="00695E83"/>
    <w:rsid w:val="006960DC"/>
    <w:rsid w:val="00696121"/>
    <w:rsid w:val="006961B0"/>
    <w:rsid w:val="006962C9"/>
    <w:rsid w:val="006964D6"/>
    <w:rsid w:val="0069680F"/>
    <w:rsid w:val="00696A3C"/>
    <w:rsid w:val="00696EF9"/>
    <w:rsid w:val="00696FB4"/>
    <w:rsid w:val="00696FCB"/>
    <w:rsid w:val="0069723B"/>
    <w:rsid w:val="006978CF"/>
    <w:rsid w:val="006979EF"/>
    <w:rsid w:val="006A0212"/>
    <w:rsid w:val="006A0239"/>
    <w:rsid w:val="006A057F"/>
    <w:rsid w:val="006A05DD"/>
    <w:rsid w:val="006A0963"/>
    <w:rsid w:val="006A0B82"/>
    <w:rsid w:val="006A0FCC"/>
    <w:rsid w:val="006A1054"/>
    <w:rsid w:val="006A1059"/>
    <w:rsid w:val="006A148F"/>
    <w:rsid w:val="006A15AC"/>
    <w:rsid w:val="006A16E9"/>
    <w:rsid w:val="006A1868"/>
    <w:rsid w:val="006A1D67"/>
    <w:rsid w:val="006A2A69"/>
    <w:rsid w:val="006A33EB"/>
    <w:rsid w:val="006A3A09"/>
    <w:rsid w:val="006A4738"/>
    <w:rsid w:val="006A4E4E"/>
    <w:rsid w:val="006A4ED2"/>
    <w:rsid w:val="006A53D3"/>
    <w:rsid w:val="006A591F"/>
    <w:rsid w:val="006A5C1F"/>
    <w:rsid w:val="006A62BE"/>
    <w:rsid w:val="006A63A9"/>
    <w:rsid w:val="006A63B6"/>
    <w:rsid w:val="006A6911"/>
    <w:rsid w:val="006A6E57"/>
    <w:rsid w:val="006A6FDF"/>
    <w:rsid w:val="006A7126"/>
    <w:rsid w:val="006A7408"/>
    <w:rsid w:val="006A74A1"/>
    <w:rsid w:val="006A7A90"/>
    <w:rsid w:val="006A7E24"/>
    <w:rsid w:val="006A7F2C"/>
    <w:rsid w:val="006B077F"/>
    <w:rsid w:val="006B091C"/>
    <w:rsid w:val="006B0BC3"/>
    <w:rsid w:val="006B0E03"/>
    <w:rsid w:val="006B0E82"/>
    <w:rsid w:val="006B10A4"/>
    <w:rsid w:val="006B10ED"/>
    <w:rsid w:val="006B1246"/>
    <w:rsid w:val="006B1579"/>
    <w:rsid w:val="006B1DA3"/>
    <w:rsid w:val="006B208D"/>
    <w:rsid w:val="006B2550"/>
    <w:rsid w:val="006B25B4"/>
    <w:rsid w:val="006B29D5"/>
    <w:rsid w:val="006B2C27"/>
    <w:rsid w:val="006B2EDC"/>
    <w:rsid w:val="006B2F15"/>
    <w:rsid w:val="006B2F6B"/>
    <w:rsid w:val="006B3056"/>
    <w:rsid w:val="006B318D"/>
    <w:rsid w:val="006B3708"/>
    <w:rsid w:val="006B3A09"/>
    <w:rsid w:val="006B417C"/>
    <w:rsid w:val="006B41CD"/>
    <w:rsid w:val="006B453D"/>
    <w:rsid w:val="006B47AA"/>
    <w:rsid w:val="006B47B8"/>
    <w:rsid w:val="006B485E"/>
    <w:rsid w:val="006B48C0"/>
    <w:rsid w:val="006B49E9"/>
    <w:rsid w:val="006B4D6C"/>
    <w:rsid w:val="006B5240"/>
    <w:rsid w:val="006B54D4"/>
    <w:rsid w:val="006B58E4"/>
    <w:rsid w:val="006B6011"/>
    <w:rsid w:val="006B639F"/>
    <w:rsid w:val="006B63C0"/>
    <w:rsid w:val="006B64DC"/>
    <w:rsid w:val="006B65E9"/>
    <w:rsid w:val="006B6724"/>
    <w:rsid w:val="006B6874"/>
    <w:rsid w:val="006B6A20"/>
    <w:rsid w:val="006B7116"/>
    <w:rsid w:val="006C01E1"/>
    <w:rsid w:val="006C0449"/>
    <w:rsid w:val="006C0610"/>
    <w:rsid w:val="006C0727"/>
    <w:rsid w:val="006C0B96"/>
    <w:rsid w:val="006C164C"/>
    <w:rsid w:val="006C17D3"/>
    <w:rsid w:val="006C1A86"/>
    <w:rsid w:val="006C1CB2"/>
    <w:rsid w:val="006C200A"/>
    <w:rsid w:val="006C267B"/>
    <w:rsid w:val="006C27E8"/>
    <w:rsid w:val="006C2855"/>
    <w:rsid w:val="006C28A0"/>
    <w:rsid w:val="006C2FE4"/>
    <w:rsid w:val="006C31ED"/>
    <w:rsid w:val="006C332D"/>
    <w:rsid w:val="006C370B"/>
    <w:rsid w:val="006C3AD7"/>
    <w:rsid w:val="006C3DF4"/>
    <w:rsid w:val="006C3E67"/>
    <w:rsid w:val="006C463C"/>
    <w:rsid w:val="006C4737"/>
    <w:rsid w:val="006C544C"/>
    <w:rsid w:val="006C5734"/>
    <w:rsid w:val="006C5F5C"/>
    <w:rsid w:val="006C616E"/>
    <w:rsid w:val="006C6175"/>
    <w:rsid w:val="006C6408"/>
    <w:rsid w:val="006C64B7"/>
    <w:rsid w:val="006C65C0"/>
    <w:rsid w:val="006C6620"/>
    <w:rsid w:val="006C66BB"/>
    <w:rsid w:val="006C6769"/>
    <w:rsid w:val="006C6BCC"/>
    <w:rsid w:val="006C6C2E"/>
    <w:rsid w:val="006C6D0C"/>
    <w:rsid w:val="006C6F3F"/>
    <w:rsid w:val="006C75D8"/>
    <w:rsid w:val="006C7A21"/>
    <w:rsid w:val="006C7E61"/>
    <w:rsid w:val="006C7E89"/>
    <w:rsid w:val="006C7E93"/>
    <w:rsid w:val="006D0077"/>
    <w:rsid w:val="006D0138"/>
    <w:rsid w:val="006D046B"/>
    <w:rsid w:val="006D0507"/>
    <w:rsid w:val="006D05BC"/>
    <w:rsid w:val="006D0733"/>
    <w:rsid w:val="006D1162"/>
    <w:rsid w:val="006D12B5"/>
    <w:rsid w:val="006D1521"/>
    <w:rsid w:val="006D1FB5"/>
    <w:rsid w:val="006D2801"/>
    <w:rsid w:val="006D2846"/>
    <w:rsid w:val="006D292E"/>
    <w:rsid w:val="006D2A37"/>
    <w:rsid w:val="006D2A66"/>
    <w:rsid w:val="006D2B88"/>
    <w:rsid w:val="006D2D31"/>
    <w:rsid w:val="006D2FEA"/>
    <w:rsid w:val="006D3016"/>
    <w:rsid w:val="006D3189"/>
    <w:rsid w:val="006D33A1"/>
    <w:rsid w:val="006D36F8"/>
    <w:rsid w:val="006D3723"/>
    <w:rsid w:val="006D3B5F"/>
    <w:rsid w:val="006D3B98"/>
    <w:rsid w:val="006D3BCB"/>
    <w:rsid w:val="006D3C1E"/>
    <w:rsid w:val="006D3FD5"/>
    <w:rsid w:val="006D41F0"/>
    <w:rsid w:val="006D4450"/>
    <w:rsid w:val="006D4E57"/>
    <w:rsid w:val="006D4F0F"/>
    <w:rsid w:val="006D5114"/>
    <w:rsid w:val="006D51EE"/>
    <w:rsid w:val="006D55FB"/>
    <w:rsid w:val="006D5761"/>
    <w:rsid w:val="006D5A25"/>
    <w:rsid w:val="006D634D"/>
    <w:rsid w:val="006D643A"/>
    <w:rsid w:val="006D701E"/>
    <w:rsid w:val="006D7F29"/>
    <w:rsid w:val="006E01A1"/>
    <w:rsid w:val="006E01DA"/>
    <w:rsid w:val="006E036A"/>
    <w:rsid w:val="006E06DF"/>
    <w:rsid w:val="006E0FF5"/>
    <w:rsid w:val="006E1156"/>
    <w:rsid w:val="006E1217"/>
    <w:rsid w:val="006E1289"/>
    <w:rsid w:val="006E128B"/>
    <w:rsid w:val="006E1291"/>
    <w:rsid w:val="006E13A1"/>
    <w:rsid w:val="006E1BC8"/>
    <w:rsid w:val="006E1C07"/>
    <w:rsid w:val="006E1E4D"/>
    <w:rsid w:val="006E1EB5"/>
    <w:rsid w:val="006E285C"/>
    <w:rsid w:val="006E2DA6"/>
    <w:rsid w:val="006E3189"/>
    <w:rsid w:val="006E323D"/>
    <w:rsid w:val="006E3446"/>
    <w:rsid w:val="006E37A3"/>
    <w:rsid w:val="006E3814"/>
    <w:rsid w:val="006E3A1B"/>
    <w:rsid w:val="006E3B20"/>
    <w:rsid w:val="006E3CA8"/>
    <w:rsid w:val="006E4A99"/>
    <w:rsid w:val="006E52D2"/>
    <w:rsid w:val="006E5407"/>
    <w:rsid w:val="006E5655"/>
    <w:rsid w:val="006E56F3"/>
    <w:rsid w:val="006E5B0B"/>
    <w:rsid w:val="006E654D"/>
    <w:rsid w:val="006E665C"/>
    <w:rsid w:val="006E6697"/>
    <w:rsid w:val="006E68B3"/>
    <w:rsid w:val="006E6ADF"/>
    <w:rsid w:val="006E6D13"/>
    <w:rsid w:val="006E718C"/>
    <w:rsid w:val="006E7608"/>
    <w:rsid w:val="006E760A"/>
    <w:rsid w:val="006F0428"/>
    <w:rsid w:val="006F08F8"/>
    <w:rsid w:val="006F100B"/>
    <w:rsid w:val="006F107E"/>
    <w:rsid w:val="006F1081"/>
    <w:rsid w:val="006F1333"/>
    <w:rsid w:val="006F18E6"/>
    <w:rsid w:val="006F1A1A"/>
    <w:rsid w:val="006F1D41"/>
    <w:rsid w:val="006F2614"/>
    <w:rsid w:val="006F27D3"/>
    <w:rsid w:val="006F2925"/>
    <w:rsid w:val="006F2B5D"/>
    <w:rsid w:val="006F2BBD"/>
    <w:rsid w:val="006F2EE8"/>
    <w:rsid w:val="006F30E0"/>
    <w:rsid w:val="006F32F3"/>
    <w:rsid w:val="006F3372"/>
    <w:rsid w:val="006F38B9"/>
    <w:rsid w:val="006F38F9"/>
    <w:rsid w:val="006F3929"/>
    <w:rsid w:val="006F3B92"/>
    <w:rsid w:val="006F3DD5"/>
    <w:rsid w:val="006F439D"/>
    <w:rsid w:val="006F43DA"/>
    <w:rsid w:val="006F4955"/>
    <w:rsid w:val="006F5073"/>
    <w:rsid w:val="006F51DF"/>
    <w:rsid w:val="006F5206"/>
    <w:rsid w:val="006F5244"/>
    <w:rsid w:val="006F5787"/>
    <w:rsid w:val="006F57C2"/>
    <w:rsid w:val="006F58F4"/>
    <w:rsid w:val="006F5FF7"/>
    <w:rsid w:val="006F616E"/>
    <w:rsid w:val="006F6502"/>
    <w:rsid w:val="006F654D"/>
    <w:rsid w:val="006F6566"/>
    <w:rsid w:val="006F6A52"/>
    <w:rsid w:val="006F6AF1"/>
    <w:rsid w:val="006F6DBE"/>
    <w:rsid w:val="006F7A5C"/>
    <w:rsid w:val="00700014"/>
    <w:rsid w:val="00700031"/>
    <w:rsid w:val="007010A0"/>
    <w:rsid w:val="0070147D"/>
    <w:rsid w:val="007017F7"/>
    <w:rsid w:val="00701828"/>
    <w:rsid w:val="007018A9"/>
    <w:rsid w:val="00701B8A"/>
    <w:rsid w:val="00701D50"/>
    <w:rsid w:val="007022E3"/>
    <w:rsid w:val="00702AC4"/>
    <w:rsid w:val="00702B95"/>
    <w:rsid w:val="00702DE1"/>
    <w:rsid w:val="00702E77"/>
    <w:rsid w:val="007030DE"/>
    <w:rsid w:val="00703703"/>
    <w:rsid w:val="00703AA6"/>
    <w:rsid w:val="00703C1A"/>
    <w:rsid w:val="00703D19"/>
    <w:rsid w:val="00703E73"/>
    <w:rsid w:val="00703F8E"/>
    <w:rsid w:val="00704256"/>
    <w:rsid w:val="00704284"/>
    <w:rsid w:val="0070436D"/>
    <w:rsid w:val="00704397"/>
    <w:rsid w:val="007045D8"/>
    <w:rsid w:val="0070460F"/>
    <w:rsid w:val="0070535C"/>
    <w:rsid w:val="00705591"/>
    <w:rsid w:val="007058F0"/>
    <w:rsid w:val="00705E25"/>
    <w:rsid w:val="00705EC6"/>
    <w:rsid w:val="007067AD"/>
    <w:rsid w:val="007067B8"/>
    <w:rsid w:val="0070682F"/>
    <w:rsid w:val="007068C2"/>
    <w:rsid w:val="00707C05"/>
    <w:rsid w:val="00707DAB"/>
    <w:rsid w:val="00710245"/>
    <w:rsid w:val="0071043A"/>
    <w:rsid w:val="00710582"/>
    <w:rsid w:val="007105BD"/>
    <w:rsid w:val="00710812"/>
    <w:rsid w:val="007108DD"/>
    <w:rsid w:val="00710F6B"/>
    <w:rsid w:val="00710FB8"/>
    <w:rsid w:val="00710FDB"/>
    <w:rsid w:val="00711186"/>
    <w:rsid w:val="007116E7"/>
    <w:rsid w:val="00711773"/>
    <w:rsid w:val="0071177B"/>
    <w:rsid w:val="007117A7"/>
    <w:rsid w:val="007117F0"/>
    <w:rsid w:val="0071186F"/>
    <w:rsid w:val="00711BEB"/>
    <w:rsid w:val="00711E8B"/>
    <w:rsid w:val="00711F15"/>
    <w:rsid w:val="00711F27"/>
    <w:rsid w:val="00712541"/>
    <w:rsid w:val="0071267F"/>
    <w:rsid w:val="007132E8"/>
    <w:rsid w:val="0071337A"/>
    <w:rsid w:val="0071359F"/>
    <w:rsid w:val="0071371F"/>
    <w:rsid w:val="00713BFE"/>
    <w:rsid w:val="00713C1C"/>
    <w:rsid w:val="0071410F"/>
    <w:rsid w:val="007144E4"/>
    <w:rsid w:val="007146BA"/>
    <w:rsid w:val="00714A0C"/>
    <w:rsid w:val="00714AFE"/>
    <w:rsid w:val="00714BC2"/>
    <w:rsid w:val="00714BEE"/>
    <w:rsid w:val="00714D4F"/>
    <w:rsid w:val="007156EF"/>
    <w:rsid w:val="00715978"/>
    <w:rsid w:val="007159E1"/>
    <w:rsid w:val="00715CB5"/>
    <w:rsid w:val="00716073"/>
    <w:rsid w:val="007160C5"/>
    <w:rsid w:val="00716270"/>
    <w:rsid w:val="007162AB"/>
    <w:rsid w:val="00716987"/>
    <w:rsid w:val="007169C3"/>
    <w:rsid w:val="007169FA"/>
    <w:rsid w:val="00716F51"/>
    <w:rsid w:val="00717066"/>
    <w:rsid w:val="0072007A"/>
    <w:rsid w:val="007201FB"/>
    <w:rsid w:val="007202CC"/>
    <w:rsid w:val="00720C74"/>
    <w:rsid w:val="00720E2A"/>
    <w:rsid w:val="007210AD"/>
    <w:rsid w:val="007211B5"/>
    <w:rsid w:val="007212B5"/>
    <w:rsid w:val="0072150B"/>
    <w:rsid w:val="007215ED"/>
    <w:rsid w:val="007216A2"/>
    <w:rsid w:val="00721945"/>
    <w:rsid w:val="0072199A"/>
    <w:rsid w:val="007219AD"/>
    <w:rsid w:val="00721BFD"/>
    <w:rsid w:val="00721CCC"/>
    <w:rsid w:val="00721EB6"/>
    <w:rsid w:val="00721F1B"/>
    <w:rsid w:val="00721F1C"/>
    <w:rsid w:val="007220F6"/>
    <w:rsid w:val="00722258"/>
    <w:rsid w:val="007229F8"/>
    <w:rsid w:val="007231D6"/>
    <w:rsid w:val="0072351F"/>
    <w:rsid w:val="0072361C"/>
    <w:rsid w:val="007236F7"/>
    <w:rsid w:val="007239D7"/>
    <w:rsid w:val="00723AFE"/>
    <w:rsid w:val="00723D6B"/>
    <w:rsid w:val="00724669"/>
    <w:rsid w:val="00724B4D"/>
    <w:rsid w:val="00726021"/>
    <w:rsid w:val="007263A8"/>
    <w:rsid w:val="007265B3"/>
    <w:rsid w:val="0072673A"/>
    <w:rsid w:val="0072676E"/>
    <w:rsid w:val="00726891"/>
    <w:rsid w:val="00726B03"/>
    <w:rsid w:val="007272BA"/>
    <w:rsid w:val="00727602"/>
    <w:rsid w:val="00727603"/>
    <w:rsid w:val="0072769D"/>
    <w:rsid w:val="007277B8"/>
    <w:rsid w:val="00727D62"/>
    <w:rsid w:val="00727E6D"/>
    <w:rsid w:val="00730089"/>
    <w:rsid w:val="007301DF"/>
    <w:rsid w:val="0073041E"/>
    <w:rsid w:val="0073076B"/>
    <w:rsid w:val="007307C7"/>
    <w:rsid w:val="0073096F"/>
    <w:rsid w:val="00730A30"/>
    <w:rsid w:val="0073106E"/>
    <w:rsid w:val="00731575"/>
    <w:rsid w:val="00731991"/>
    <w:rsid w:val="007320E7"/>
    <w:rsid w:val="007321C6"/>
    <w:rsid w:val="00732436"/>
    <w:rsid w:val="00732FF4"/>
    <w:rsid w:val="00733627"/>
    <w:rsid w:val="007338DF"/>
    <w:rsid w:val="00733B28"/>
    <w:rsid w:val="00733BA2"/>
    <w:rsid w:val="007341B1"/>
    <w:rsid w:val="00734264"/>
    <w:rsid w:val="00734337"/>
    <w:rsid w:val="0073496D"/>
    <w:rsid w:val="00734E43"/>
    <w:rsid w:val="00734E92"/>
    <w:rsid w:val="00735014"/>
    <w:rsid w:val="007352D0"/>
    <w:rsid w:val="0073558B"/>
    <w:rsid w:val="00735676"/>
    <w:rsid w:val="00735773"/>
    <w:rsid w:val="00735A0E"/>
    <w:rsid w:val="00735D27"/>
    <w:rsid w:val="00735D7D"/>
    <w:rsid w:val="00735ED0"/>
    <w:rsid w:val="0073605F"/>
    <w:rsid w:val="00736136"/>
    <w:rsid w:val="00736237"/>
    <w:rsid w:val="00736678"/>
    <w:rsid w:val="00736C71"/>
    <w:rsid w:val="00736D15"/>
    <w:rsid w:val="007370DC"/>
    <w:rsid w:val="007377EB"/>
    <w:rsid w:val="007400B4"/>
    <w:rsid w:val="00740191"/>
    <w:rsid w:val="007407A3"/>
    <w:rsid w:val="0074090A"/>
    <w:rsid w:val="00741440"/>
    <w:rsid w:val="0074176E"/>
    <w:rsid w:val="00741F89"/>
    <w:rsid w:val="0074255B"/>
    <w:rsid w:val="007426BD"/>
    <w:rsid w:val="007427ED"/>
    <w:rsid w:val="00742907"/>
    <w:rsid w:val="00743099"/>
    <w:rsid w:val="007431DB"/>
    <w:rsid w:val="00743429"/>
    <w:rsid w:val="00743581"/>
    <w:rsid w:val="007436DA"/>
    <w:rsid w:val="007437C0"/>
    <w:rsid w:val="007437D6"/>
    <w:rsid w:val="0074387B"/>
    <w:rsid w:val="00743C76"/>
    <w:rsid w:val="00744551"/>
    <w:rsid w:val="0074462C"/>
    <w:rsid w:val="00744670"/>
    <w:rsid w:val="007450C0"/>
    <w:rsid w:val="007454C3"/>
    <w:rsid w:val="00745B05"/>
    <w:rsid w:val="00745D6F"/>
    <w:rsid w:val="0074638B"/>
    <w:rsid w:val="00746460"/>
    <w:rsid w:val="007464AB"/>
    <w:rsid w:val="0074665B"/>
    <w:rsid w:val="00746C00"/>
    <w:rsid w:val="00746FA6"/>
    <w:rsid w:val="00747325"/>
    <w:rsid w:val="0074737C"/>
    <w:rsid w:val="007473F6"/>
    <w:rsid w:val="007479C6"/>
    <w:rsid w:val="00747D10"/>
    <w:rsid w:val="00747D26"/>
    <w:rsid w:val="00747F04"/>
    <w:rsid w:val="00750106"/>
    <w:rsid w:val="007502D2"/>
    <w:rsid w:val="00750489"/>
    <w:rsid w:val="00750549"/>
    <w:rsid w:val="0075095E"/>
    <w:rsid w:val="00751125"/>
    <w:rsid w:val="00752436"/>
    <w:rsid w:val="00752687"/>
    <w:rsid w:val="00752F17"/>
    <w:rsid w:val="00752F45"/>
    <w:rsid w:val="007532FB"/>
    <w:rsid w:val="00753425"/>
    <w:rsid w:val="0075390F"/>
    <w:rsid w:val="00753A27"/>
    <w:rsid w:val="00753D92"/>
    <w:rsid w:val="0075406F"/>
    <w:rsid w:val="007543F4"/>
    <w:rsid w:val="00754B54"/>
    <w:rsid w:val="00754D14"/>
    <w:rsid w:val="007550B2"/>
    <w:rsid w:val="00755136"/>
    <w:rsid w:val="00755191"/>
    <w:rsid w:val="00755316"/>
    <w:rsid w:val="00755373"/>
    <w:rsid w:val="007553D8"/>
    <w:rsid w:val="007554A6"/>
    <w:rsid w:val="007560AE"/>
    <w:rsid w:val="007560CE"/>
    <w:rsid w:val="00756213"/>
    <w:rsid w:val="00756512"/>
    <w:rsid w:val="0075695C"/>
    <w:rsid w:val="00756A7E"/>
    <w:rsid w:val="00756C35"/>
    <w:rsid w:val="00756D45"/>
    <w:rsid w:val="00756EF8"/>
    <w:rsid w:val="00756F31"/>
    <w:rsid w:val="0075712C"/>
    <w:rsid w:val="007575FF"/>
    <w:rsid w:val="0075785A"/>
    <w:rsid w:val="007578C6"/>
    <w:rsid w:val="00757A2C"/>
    <w:rsid w:val="00757EEE"/>
    <w:rsid w:val="00760261"/>
    <w:rsid w:val="007604B5"/>
    <w:rsid w:val="00760A06"/>
    <w:rsid w:val="00760F91"/>
    <w:rsid w:val="00761355"/>
    <w:rsid w:val="00761608"/>
    <w:rsid w:val="0076164A"/>
    <w:rsid w:val="00761875"/>
    <w:rsid w:val="007618AC"/>
    <w:rsid w:val="007619E2"/>
    <w:rsid w:val="00761A28"/>
    <w:rsid w:val="00761DCA"/>
    <w:rsid w:val="0076206A"/>
    <w:rsid w:val="007620C1"/>
    <w:rsid w:val="007621D9"/>
    <w:rsid w:val="007622C4"/>
    <w:rsid w:val="0076231C"/>
    <w:rsid w:val="007623CD"/>
    <w:rsid w:val="0076246E"/>
    <w:rsid w:val="007628AB"/>
    <w:rsid w:val="00762A6C"/>
    <w:rsid w:val="00762CCD"/>
    <w:rsid w:val="00762DC5"/>
    <w:rsid w:val="00762EB8"/>
    <w:rsid w:val="00763086"/>
    <w:rsid w:val="00763821"/>
    <w:rsid w:val="00763E30"/>
    <w:rsid w:val="00763E56"/>
    <w:rsid w:val="007640D3"/>
    <w:rsid w:val="007642B4"/>
    <w:rsid w:val="00764E45"/>
    <w:rsid w:val="007651AA"/>
    <w:rsid w:val="007653AA"/>
    <w:rsid w:val="007659B8"/>
    <w:rsid w:val="00765A49"/>
    <w:rsid w:val="00765AD2"/>
    <w:rsid w:val="00765AE0"/>
    <w:rsid w:val="00765BCB"/>
    <w:rsid w:val="00765CBE"/>
    <w:rsid w:val="00766613"/>
    <w:rsid w:val="007666BF"/>
    <w:rsid w:val="00766747"/>
    <w:rsid w:val="00766E08"/>
    <w:rsid w:val="00766E2E"/>
    <w:rsid w:val="00766EAB"/>
    <w:rsid w:val="0076716C"/>
    <w:rsid w:val="00767271"/>
    <w:rsid w:val="00767338"/>
    <w:rsid w:val="00767438"/>
    <w:rsid w:val="00767A49"/>
    <w:rsid w:val="00767E02"/>
    <w:rsid w:val="00770158"/>
    <w:rsid w:val="0077050C"/>
    <w:rsid w:val="00770677"/>
    <w:rsid w:val="00770BAA"/>
    <w:rsid w:val="00770E99"/>
    <w:rsid w:val="00770FCF"/>
    <w:rsid w:val="007713E2"/>
    <w:rsid w:val="007714D3"/>
    <w:rsid w:val="00771ABC"/>
    <w:rsid w:val="00771C4D"/>
    <w:rsid w:val="00771D74"/>
    <w:rsid w:val="00771F6E"/>
    <w:rsid w:val="00772476"/>
    <w:rsid w:val="00772662"/>
    <w:rsid w:val="00772712"/>
    <w:rsid w:val="0077282F"/>
    <w:rsid w:val="00772C0A"/>
    <w:rsid w:val="00772C36"/>
    <w:rsid w:val="00772E4E"/>
    <w:rsid w:val="00773202"/>
    <w:rsid w:val="0077321E"/>
    <w:rsid w:val="00773309"/>
    <w:rsid w:val="00773851"/>
    <w:rsid w:val="00773B6F"/>
    <w:rsid w:val="00773DC3"/>
    <w:rsid w:val="007741A7"/>
    <w:rsid w:val="00774962"/>
    <w:rsid w:val="007751C8"/>
    <w:rsid w:val="007752AF"/>
    <w:rsid w:val="007756A1"/>
    <w:rsid w:val="007758C8"/>
    <w:rsid w:val="00775959"/>
    <w:rsid w:val="00775D8A"/>
    <w:rsid w:val="00776095"/>
    <w:rsid w:val="007763BD"/>
    <w:rsid w:val="007763FE"/>
    <w:rsid w:val="00776750"/>
    <w:rsid w:val="00776834"/>
    <w:rsid w:val="0077688B"/>
    <w:rsid w:val="00776CA5"/>
    <w:rsid w:val="00776EA9"/>
    <w:rsid w:val="007771F8"/>
    <w:rsid w:val="007777FF"/>
    <w:rsid w:val="0077790C"/>
    <w:rsid w:val="00780B59"/>
    <w:rsid w:val="00780E0B"/>
    <w:rsid w:val="00780E64"/>
    <w:rsid w:val="00780FC5"/>
    <w:rsid w:val="007814FC"/>
    <w:rsid w:val="0078242A"/>
    <w:rsid w:val="007828E8"/>
    <w:rsid w:val="00782A5E"/>
    <w:rsid w:val="00783616"/>
    <w:rsid w:val="0078396B"/>
    <w:rsid w:val="00783B93"/>
    <w:rsid w:val="00783F25"/>
    <w:rsid w:val="00783F35"/>
    <w:rsid w:val="00784048"/>
    <w:rsid w:val="00784C00"/>
    <w:rsid w:val="00784DE1"/>
    <w:rsid w:val="00784EAF"/>
    <w:rsid w:val="007851FE"/>
    <w:rsid w:val="00785387"/>
    <w:rsid w:val="007858CE"/>
    <w:rsid w:val="00785A47"/>
    <w:rsid w:val="00786181"/>
    <w:rsid w:val="007865D5"/>
    <w:rsid w:val="00786701"/>
    <w:rsid w:val="00787208"/>
    <w:rsid w:val="0078749F"/>
    <w:rsid w:val="0078764E"/>
    <w:rsid w:val="007876D4"/>
    <w:rsid w:val="00787A17"/>
    <w:rsid w:val="00787C26"/>
    <w:rsid w:val="00787F18"/>
    <w:rsid w:val="00790038"/>
    <w:rsid w:val="00790243"/>
    <w:rsid w:val="00790430"/>
    <w:rsid w:val="00790757"/>
    <w:rsid w:val="007907B9"/>
    <w:rsid w:val="00790A9D"/>
    <w:rsid w:val="00790BC5"/>
    <w:rsid w:val="007912C8"/>
    <w:rsid w:val="0079135E"/>
    <w:rsid w:val="00791811"/>
    <w:rsid w:val="0079191A"/>
    <w:rsid w:val="007929AC"/>
    <w:rsid w:val="00792EAF"/>
    <w:rsid w:val="0079304A"/>
    <w:rsid w:val="007933FE"/>
    <w:rsid w:val="00793722"/>
    <w:rsid w:val="007937CE"/>
    <w:rsid w:val="00793907"/>
    <w:rsid w:val="00793926"/>
    <w:rsid w:val="007939F1"/>
    <w:rsid w:val="007940A1"/>
    <w:rsid w:val="007941A7"/>
    <w:rsid w:val="007941E0"/>
    <w:rsid w:val="00794238"/>
    <w:rsid w:val="0079426F"/>
    <w:rsid w:val="0079429C"/>
    <w:rsid w:val="0079450F"/>
    <w:rsid w:val="00794D46"/>
    <w:rsid w:val="00794E85"/>
    <w:rsid w:val="00794F76"/>
    <w:rsid w:val="007951C4"/>
    <w:rsid w:val="007954BB"/>
    <w:rsid w:val="00795F63"/>
    <w:rsid w:val="00795F9C"/>
    <w:rsid w:val="007962A0"/>
    <w:rsid w:val="007962DE"/>
    <w:rsid w:val="007964C8"/>
    <w:rsid w:val="00796514"/>
    <w:rsid w:val="00796547"/>
    <w:rsid w:val="00796566"/>
    <w:rsid w:val="007969E2"/>
    <w:rsid w:val="00796F37"/>
    <w:rsid w:val="007970C1"/>
    <w:rsid w:val="00797295"/>
    <w:rsid w:val="0079782E"/>
    <w:rsid w:val="007A0ABF"/>
    <w:rsid w:val="007A0BE7"/>
    <w:rsid w:val="007A0D6A"/>
    <w:rsid w:val="007A0FF1"/>
    <w:rsid w:val="007A13EA"/>
    <w:rsid w:val="007A14EE"/>
    <w:rsid w:val="007A17E3"/>
    <w:rsid w:val="007A1C3F"/>
    <w:rsid w:val="007A1C9E"/>
    <w:rsid w:val="007A1E5C"/>
    <w:rsid w:val="007A1E63"/>
    <w:rsid w:val="007A22B8"/>
    <w:rsid w:val="007A22F7"/>
    <w:rsid w:val="007A248B"/>
    <w:rsid w:val="007A25EC"/>
    <w:rsid w:val="007A27EB"/>
    <w:rsid w:val="007A287A"/>
    <w:rsid w:val="007A28A2"/>
    <w:rsid w:val="007A2B36"/>
    <w:rsid w:val="007A2BFE"/>
    <w:rsid w:val="007A2CF6"/>
    <w:rsid w:val="007A3382"/>
    <w:rsid w:val="007A37A1"/>
    <w:rsid w:val="007A392E"/>
    <w:rsid w:val="007A3CA7"/>
    <w:rsid w:val="007A3CFB"/>
    <w:rsid w:val="007A48EA"/>
    <w:rsid w:val="007A4D9B"/>
    <w:rsid w:val="007A4F06"/>
    <w:rsid w:val="007A5638"/>
    <w:rsid w:val="007A59CE"/>
    <w:rsid w:val="007A6569"/>
    <w:rsid w:val="007A6E48"/>
    <w:rsid w:val="007A7055"/>
    <w:rsid w:val="007A7166"/>
    <w:rsid w:val="007A752C"/>
    <w:rsid w:val="007A7640"/>
    <w:rsid w:val="007A7940"/>
    <w:rsid w:val="007A7C0B"/>
    <w:rsid w:val="007B0469"/>
    <w:rsid w:val="007B0981"/>
    <w:rsid w:val="007B0A5D"/>
    <w:rsid w:val="007B10B9"/>
    <w:rsid w:val="007B11FE"/>
    <w:rsid w:val="007B1828"/>
    <w:rsid w:val="007B18E6"/>
    <w:rsid w:val="007B1921"/>
    <w:rsid w:val="007B1D80"/>
    <w:rsid w:val="007B1DD7"/>
    <w:rsid w:val="007B220D"/>
    <w:rsid w:val="007B2369"/>
    <w:rsid w:val="007B2427"/>
    <w:rsid w:val="007B2B55"/>
    <w:rsid w:val="007B2F17"/>
    <w:rsid w:val="007B327A"/>
    <w:rsid w:val="007B33DE"/>
    <w:rsid w:val="007B34A1"/>
    <w:rsid w:val="007B3878"/>
    <w:rsid w:val="007B3CB4"/>
    <w:rsid w:val="007B3CF6"/>
    <w:rsid w:val="007B3F97"/>
    <w:rsid w:val="007B41CB"/>
    <w:rsid w:val="007B4557"/>
    <w:rsid w:val="007B45E9"/>
    <w:rsid w:val="007B4797"/>
    <w:rsid w:val="007B4B74"/>
    <w:rsid w:val="007B4B91"/>
    <w:rsid w:val="007B51C1"/>
    <w:rsid w:val="007B5684"/>
    <w:rsid w:val="007B57D3"/>
    <w:rsid w:val="007B5965"/>
    <w:rsid w:val="007B5C1A"/>
    <w:rsid w:val="007B5E20"/>
    <w:rsid w:val="007B5F40"/>
    <w:rsid w:val="007B62A3"/>
    <w:rsid w:val="007B63A9"/>
    <w:rsid w:val="007B67F6"/>
    <w:rsid w:val="007B6846"/>
    <w:rsid w:val="007B692D"/>
    <w:rsid w:val="007B6F41"/>
    <w:rsid w:val="007B7058"/>
    <w:rsid w:val="007B7135"/>
    <w:rsid w:val="007B7616"/>
    <w:rsid w:val="007B7CDC"/>
    <w:rsid w:val="007B7D1A"/>
    <w:rsid w:val="007B7D78"/>
    <w:rsid w:val="007B7E77"/>
    <w:rsid w:val="007C009D"/>
    <w:rsid w:val="007C022E"/>
    <w:rsid w:val="007C093E"/>
    <w:rsid w:val="007C09C5"/>
    <w:rsid w:val="007C0B87"/>
    <w:rsid w:val="007C0D3D"/>
    <w:rsid w:val="007C1505"/>
    <w:rsid w:val="007C1AE7"/>
    <w:rsid w:val="007C209B"/>
    <w:rsid w:val="007C26B5"/>
    <w:rsid w:val="007C2C2B"/>
    <w:rsid w:val="007C2CDC"/>
    <w:rsid w:val="007C30D7"/>
    <w:rsid w:val="007C31A8"/>
    <w:rsid w:val="007C31BC"/>
    <w:rsid w:val="007C33F1"/>
    <w:rsid w:val="007C372F"/>
    <w:rsid w:val="007C3B52"/>
    <w:rsid w:val="007C3CC1"/>
    <w:rsid w:val="007C3E8F"/>
    <w:rsid w:val="007C413A"/>
    <w:rsid w:val="007C421F"/>
    <w:rsid w:val="007C4715"/>
    <w:rsid w:val="007C4B5B"/>
    <w:rsid w:val="007C4CA6"/>
    <w:rsid w:val="007C4F34"/>
    <w:rsid w:val="007C5405"/>
    <w:rsid w:val="007C541B"/>
    <w:rsid w:val="007C5640"/>
    <w:rsid w:val="007C5947"/>
    <w:rsid w:val="007C5DE5"/>
    <w:rsid w:val="007C62C8"/>
    <w:rsid w:val="007C6324"/>
    <w:rsid w:val="007C6B34"/>
    <w:rsid w:val="007C6E79"/>
    <w:rsid w:val="007C6F5B"/>
    <w:rsid w:val="007C7399"/>
    <w:rsid w:val="007C741E"/>
    <w:rsid w:val="007C76C2"/>
    <w:rsid w:val="007C76CE"/>
    <w:rsid w:val="007C7806"/>
    <w:rsid w:val="007C781A"/>
    <w:rsid w:val="007C7AA9"/>
    <w:rsid w:val="007C7B27"/>
    <w:rsid w:val="007C7C88"/>
    <w:rsid w:val="007C7DA0"/>
    <w:rsid w:val="007D01B6"/>
    <w:rsid w:val="007D0AD7"/>
    <w:rsid w:val="007D0D0A"/>
    <w:rsid w:val="007D116B"/>
    <w:rsid w:val="007D131A"/>
    <w:rsid w:val="007D15DD"/>
    <w:rsid w:val="007D1709"/>
    <w:rsid w:val="007D18B4"/>
    <w:rsid w:val="007D1A8B"/>
    <w:rsid w:val="007D210D"/>
    <w:rsid w:val="007D2498"/>
    <w:rsid w:val="007D2844"/>
    <w:rsid w:val="007D2A5A"/>
    <w:rsid w:val="007D2ABC"/>
    <w:rsid w:val="007D2B22"/>
    <w:rsid w:val="007D2D1D"/>
    <w:rsid w:val="007D2D9D"/>
    <w:rsid w:val="007D2F84"/>
    <w:rsid w:val="007D30D2"/>
    <w:rsid w:val="007D326E"/>
    <w:rsid w:val="007D33B1"/>
    <w:rsid w:val="007D356D"/>
    <w:rsid w:val="007D368B"/>
    <w:rsid w:val="007D47BE"/>
    <w:rsid w:val="007D487E"/>
    <w:rsid w:val="007D4DCF"/>
    <w:rsid w:val="007D53EE"/>
    <w:rsid w:val="007D5488"/>
    <w:rsid w:val="007D56EE"/>
    <w:rsid w:val="007D6297"/>
    <w:rsid w:val="007D6320"/>
    <w:rsid w:val="007D64CF"/>
    <w:rsid w:val="007D6780"/>
    <w:rsid w:val="007D6CCA"/>
    <w:rsid w:val="007D6DF8"/>
    <w:rsid w:val="007D70AE"/>
    <w:rsid w:val="007D73CC"/>
    <w:rsid w:val="007D7404"/>
    <w:rsid w:val="007D7418"/>
    <w:rsid w:val="007D7583"/>
    <w:rsid w:val="007D77C4"/>
    <w:rsid w:val="007D7868"/>
    <w:rsid w:val="007D7F7D"/>
    <w:rsid w:val="007E0035"/>
    <w:rsid w:val="007E070C"/>
    <w:rsid w:val="007E0BBB"/>
    <w:rsid w:val="007E0C34"/>
    <w:rsid w:val="007E0F72"/>
    <w:rsid w:val="007E10D6"/>
    <w:rsid w:val="007E1171"/>
    <w:rsid w:val="007E1628"/>
    <w:rsid w:val="007E171B"/>
    <w:rsid w:val="007E197C"/>
    <w:rsid w:val="007E1B20"/>
    <w:rsid w:val="007E1D37"/>
    <w:rsid w:val="007E251C"/>
    <w:rsid w:val="007E26C4"/>
    <w:rsid w:val="007E2862"/>
    <w:rsid w:val="007E3462"/>
    <w:rsid w:val="007E364E"/>
    <w:rsid w:val="007E389B"/>
    <w:rsid w:val="007E4144"/>
    <w:rsid w:val="007E45FF"/>
    <w:rsid w:val="007E4808"/>
    <w:rsid w:val="007E4A84"/>
    <w:rsid w:val="007E4A91"/>
    <w:rsid w:val="007E4C07"/>
    <w:rsid w:val="007E507A"/>
    <w:rsid w:val="007E535B"/>
    <w:rsid w:val="007E549B"/>
    <w:rsid w:val="007E5643"/>
    <w:rsid w:val="007E5A47"/>
    <w:rsid w:val="007E5B7B"/>
    <w:rsid w:val="007E5CFD"/>
    <w:rsid w:val="007E6A83"/>
    <w:rsid w:val="007E6D2F"/>
    <w:rsid w:val="007E70A6"/>
    <w:rsid w:val="007E7493"/>
    <w:rsid w:val="007E7650"/>
    <w:rsid w:val="007E7740"/>
    <w:rsid w:val="007E7C81"/>
    <w:rsid w:val="007E7D24"/>
    <w:rsid w:val="007E7E4C"/>
    <w:rsid w:val="007E7FEE"/>
    <w:rsid w:val="007F066E"/>
    <w:rsid w:val="007F076C"/>
    <w:rsid w:val="007F1032"/>
    <w:rsid w:val="007F1578"/>
    <w:rsid w:val="007F1640"/>
    <w:rsid w:val="007F1A95"/>
    <w:rsid w:val="007F21EC"/>
    <w:rsid w:val="007F230B"/>
    <w:rsid w:val="007F233A"/>
    <w:rsid w:val="007F248A"/>
    <w:rsid w:val="007F24F5"/>
    <w:rsid w:val="007F2680"/>
    <w:rsid w:val="007F286D"/>
    <w:rsid w:val="007F28AB"/>
    <w:rsid w:val="007F28B4"/>
    <w:rsid w:val="007F2E8C"/>
    <w:rsid w:val="007F3268"/>
    <w:rsid w:val="007F3A8F"/>
    <w:rsid w:val="007F3AB9"/>
    <w:rsid w:val="007F3FAF"/>
    <w:rsid w:val="007F4122"/>
    <w:rsid w:val="007F4315"/>
    <w:rsid w:val="007F440D"/>
    <w:rsid w:val="007F453A"/>
    <w:rsid w:val="007F470A"/>
    <w:rsid w:val="007F4912"/>
    <w:rsid w:val="007F4941"/>
    <w:rsid w:val="007F49F6"/>
    <w:rsid w:val="007F4A61"/>
    <w:rsid w:val="007F4A97"/>
    <w:rsid w:val="007F4E93"/>
    <w:rsid w:val="007F51EA"/>
    <w:rsid w:val="007F562C"/>
    <w:rsid w:val="007F56E7"/>
    <w:rsid w:val="007F5E9B"/>
    <w:rsid w:val="007F6067"/>
    <w:rsid w:val="007F6369"/>
    <w:rsid w:val="007F687A"/>
    <w:rsid w:val="007F688F"/>
    <w:rsid w:val="007F6BBC"/>
    <w:rsid w:val="007F6DA5"/>
    <w:rsid w:val="007F7408"/>
    <w:rsid w:val="007F76EA"/>
    <w:rsid w:val="007F79E0"/>
    <w:rsid w:val="007F7B59"/>
    <w:rsid w:val="00800452"/>
    <w:rsid w:val="0080084C"/>
    <w:rsid w:val="00800910"/>
    <w:rsid w:val="00800CF0"/>
    <w:rsid w:val="0080119C"/>
    <w:rsid w:val="008018EB"/>
    <w:rsid w:val="00801A00"/>
    <w:rsid w:val="00801F10"/>
    <w:rsid w:val="008025B8"/>
    <w:rsid w:val="00802D28"/>
    <w:rsid w:val="00802D6D"/>
    <w:rsid w:val="00802F06"/>
    <w:rsid w:val="00803373"/>
    <w:rsid w:val="00803493"/>
    <w:rsid w:val="00803595"/>
    <w:rsid w:val="00803632"/>
    <w:rsid w:val="00803A27"/>
    <w:rsid w:val="00803C3E"/>
    <w:rsid w:val="00803F11"/>
    <w:rsid w:val="00804021"/>
    <w:rsid w:val="0080447A"/>
    <w:rsid w:val="00804913"/>
    <w:rsid w:val="00804AA7"/>
    <w:rsid w:val="00804BD5"/>
    <w:rsid w:val="008052E0"/>
    <w:rsid w:val="008053B6"/>
    <w:rsid w:val="00805420"/>
    <w:rsid w:val="008055C2"/>
    <w:rsid w:val="00805F14"/>
    <w:rsid w:val="00806105"/>
    <w:rsid w:val="0080650B"/>
    <w:rsid w:val="00806559"/>
    <w:rsid w:val="008066F5"/>
    <w:rsid w:val="00806BB9"/>
    <w:rsid w:val="0080765D"/>
    <w:rsid w:val="00807968"/>
    <w:rsid w:val="00807B93"/>
    <w:rsid w:val="00807E34"/>
    <w:rsid w:val="008101A3"/>
    <w:rsid w:val="0081038A"/>
    <w:rsid w:val="00810452"/>
    <w:rsid w:val="0081050F"/>
    <w:rsid w:val="00810725"/>
    <w:rsid w:val="00810985"/>
    <w:rsid w:val="008110DB"/>
    <w:rsid w:val="00811A5A"/>
    <w:rsid w:val="008120AF"/>
    <w:rsid w:val="00812273"/>
    <w:rsid w:val="008123D7"/>
    <w:rsid w:val="008123EC"/>
    <w:rsid w:val="00812780"/>
    <w:rsid w:val="0081291F"/>
    <w:rsid w:val="00812C20"/>
    <w:rsid w:val="00812D8D"/>
    <w:rsid w:val="00812F00"/>
    <w:rsid w:val="0081310F"/>
    <w:rsid w:val="008132F7"/>
    <w:rsid w:val="0081374A"/>
    <w:rsid w:val="00813A70"/>
    <w:rsid w:val="00813BBC"/>
    <w:rsid w:val="0081470E"/>
    <w:rsid w:val="00814BCE"/>
    <w:rsid w:val="00814F06"/>
    <w:rsid w:val="008152EB"/>
    <w:rsid w:val="008154C2"/>
    <w:rsid w:val="0081555D"/>
    <w:rsid w:val="008157E9"/>
    <w:rsid w:val="0081587D"/>
    <w:rsid w:val="008158B9"/>
    <w:rsid w:val="00815C58"/>
    <w:rsid w:val="00815DD8"/>
    <w:rsid w:val="008160FC"/>
    <w:rsid w:val="00816252"/>
    <w:rsid w:val="008165C7"/>
    <w:rsid w:val="00816A7A"/>
    <w:rsid w:val="008172A7"/>
    <w:rsid w:val="00817390"/>
    <w:rsid w:val="008173A9"/>
    <w:rsid w:val="00817801"/>
    <w:rsid w:val="00817B46"/>
    <w:rsid w:val="00817BAE"/>
    <w:rsid w:val="00817C3D"/>
    <w:rsid w:val="00817C3F"/>
    <w:rsid w:val="008202B3"/>
    <w:rsid w:val="008204A4"/>
    <w:rsid w:val="00820C41"/>
    <w:rsid w:val="00820F81"/>
    <w:rsid w:val="00821327"/>
    <w:rsid w:val="008213A6"/>
    <w:rsid w:val="00821808"/>
    <w:rsid w:val="00821BD9"/>
    <w:rsid w:val="00822193"/>
    <w:rsid w:val="008227AF"/>
    <w:rsid w:val="00822DAE"/>
    <w:rsid w:val="00822E4B"/>
    <w:rsid w:val="00822E70"/>
    <w:rsid w:val="00822FE1"/>
    <w:rsid w:val="00823364"/>
    <w:rsid w:val="0082367C"/>
    <w:rsid w:val="0082381A"/>
    <w:rsid w:val="00823C59"/>
    <w:rsid w:val="00823E60"/>
    <w:rsid w:val="0082442E"/>
    <w:rsid w:val="00824596"/>
    <w:rsid w:val="00824B31"/>
    <w:rsid w:val="00824C6A"/>
    <w:rsid w:val="00824CFB"/>
    <w:rsid w:val="00824DCB"/>
    <w:rsid w:val="00824EDE"/>
    <w:rsid w:val="00825310"/>
    <w:rsid w:val="00825564"/>
    <w:rsid w:val="0082596A"/>
    <w:rsid w:val="00825E55"/>
    <w:rsid w:val="00825F8F"/>
    <w:rsid w:val="0082603B"/>
    <w:rsid w:val="008260F8"/>
    <w:rsid w:val="00826427"/>
    <w:rsid w:val="008266BE"/>
    <w:rsid w:val="00826D14"/>
    <w:rsid w:val="00826E75"/>
    <w:rsid w:val="00826EF9"/>
    <w:rsid w:val="008272F4"/>
    <w:rsid w:val="0082741E"/>
    <w:rsid w:val="00827707"/>
    <w:rsid w:val="00827DC3"/>
    <w:rsid w:val="0083049D"/>
    <w:rsid w:val="0083079D"/>
    <w:rsid w:val="008308D5"/>
    <w:rsid w:val="00830DB8"/>
    <w:rsid w:val="00830F9C"/>
    <w:rsid w:val="0083123F"/>
    <w:rsid w:val="0083160C"/>
    <w:rsid w:val="008316BD"/>
    <w:rsid w:val="008319E8"/>
    <w:rsid w:val="008321A3"/>
    <w:rsid w:val="008322FF"/>
    <w:rsid w:val="008327FF"/>
    <w:rsid w:val="00832C6A"/>
    <w:rsid w:val="00832DBF"/>
    <w:rsid w:val="00832E08"/>
    <w:rsid w:val="00833147"/>
    <w:rsid w:val="00833207"/>
    <w:rsid w:val="00833401"/>
    <w:rsid w:val="008334F5"/>
    <w:rsid w:val="0083374D"/>
    <w:rsid w:val="00833979"/>
    <w:rsid w:val="00833B67"/>
    <w:rsid w:val="00834127"/>
    <w:rsid w:val="00834136"/>
    <w:rsid w:val="008347AA"/>
    <w:rsid w:val="00834849"/>
    <w:rsid w:val="008349E9"/>
    <w:rsid w:val="00834AFB"/>
    <w:rsid w:val="00834BB4"/>
    <w:rsid w:val="0083524B"/>
    <w:rsid w:val="0083528C"/>
    <w:rsid w:val="00835656"/>
    <w:rsid w:val="008358B0"/>
    <w:rsid w:val="008358C0"/>
    <w:rsid w:val="00835950"/>
    <w:rsid w:val="00835B89"/>
    <w:rsid w:val="008361CF"/>
    <w:rsid w:val="00836231"/>
    <w:rsid w:val="008366B7"/>
    <w:rsid w:val="00836AFE"/>
    <w:rsid w:val="00836B82"/>
    <w:rsid w:val="00836F09"/>
    <w:rsid w:val="00837256"/>
    <w:rsid w:val="008372CB"/>
    <w:rsid w:val="00837555"/>
    <w:rsid w:val="0083768D"/>
    <w:rsid w:val="00837AA8"/>
    <w:rsid w:val="00837D3D"/>
    <w:rsid w:val="00837D72"/>
    <w:rsid w:val="00837E96"/>
    <w:rsid w:val="00840502"/>
    <w:rsid w:val="008409F0"/>
    <w:rsid w:val="00841185"/>
    <w:rsid w:val="008411F6"/>
    <w:rsid w:val="008414EB"/>
    <w:rsid w:val="008415DD"/>
    <w:rsid w:val="00841A5A"/>
    <w:rsid w:val="00841B4F"/>
    <w:rsid w:val="00842504"/>
    <w:rsid w:val="0084256D"/>
    <w:rsid w:val="0084302A"/>
    <w:rsid w:val="008432A9"/>
    <w:rsid w:val="0084336C"/>
    <w:rsid w:val="00843411"/>
    <w:rsid w:val="0084360B"/>
    <w:rsid w:val="00843D03"/>
    <w:rsid w:val="00843E33"/>
    <w:rsid w:val="00844223"/>
    <w:rsid w:val="008444AF"/>
    <w:rsid w:val="00844501"/>
    <w:rsid w:val="0084476A"/>
    <w:rsid w:val="00844886"/>
    <w:rsid w:val="00844C4E"/>
    <w:rsid w:val="00844EDC"/>
    <w:rsid w:val="00845141"/>
    <w:rsid w:val="0084589F"/>
    <w:rsid w:val="008459A9"/>
    <w:rsid w:val="00846459"/>
    <w:rsid w:val="008464A7"/>
    <w:rsid w:val="00846511"/>
    <w:rsid w:val="0084663B"/>
    <w:rsid w:val="008466B4"/>
    <w:rsid w:val="00846C2D"/>
    <w:rsid w:val="00846C66"/>
    <w:rsid w:val="00847049"/>
    <w:rsid w:val="008471FA"/>
    <w:rsid w:val="008477D2"/>
    <w:rsid w:val="008478C0"/>
    <w:rsid w:val="00847CE0"/>
    <w:rsid w:val="00847E3F"/>
    <w:rsid w:val="00847F31"/>
    <w:rsid w:val="008502F0"/>
    <w:rsid w:val="00850780"/>
    <w:rsid w:val="008507F6"/>
    <w:rsid w:val="00850C7A"/>
    <w:rsid w:val="00850D69"/>
    <w:rsid w:val="00850E70"/>
    <w:rsid w:val="008510B9"/>
    <w:rsid w:val="008511F5"/>
    <w:rsid w:val="008514A3"/>
    <w:rsid w:val="008519C6"/>
    <w:rsid w:val="00851A76"/>
    <w:rsid w:val="00851C3A"/>
    <w:rsid w:val="00851C4D"/>
    <w:rsid w:val="00851E59"/>
    <w:rsid w:val="008527ED"/>
    <w:rsid w:val="00852E03"/>
    <w:rsid w:val="00852EAF"/>
    <w:rsid w:val="00853019"/>
    <w:rsid w:val="0085309E"/>
    <w:rsid w:val="00853140"/>
    <w:rsid w:val="008537FC"/>
    <w:rsid w:val="00853CC5"/>
    <w:rsid w:val="00853D6E"/>
    <w:rsid w:val="00854037"/>
    <w:rsid w:val="0085409A"/>
    <w:rsid w:val="008540C4"/>
    <w:rsid w:val="008540CE"/>
    <w:rsid w:val="008546EF"/>
    <w:rsid w:val="0085475F"/>
    <w:rsid w:val="008547AE"/>
    <w:rsid w:val="00854C6D"/>
    <w:rsid w:val="008550FB"/>
    <w:rsid w:val="00855AF4"/>
    <w:rsid w:val="00855DA2"/>
    <w:rsid w:val="00855DBD"/>
    <w:rsid w:val="00855F42"/>
    <w:rsid w:val="00855FFC"/>
    <w:rsid w:val="008561E1"/>
    <w:rsid w:val="0085697D"/>
    <w:rsid w:val="00856997"/>
    <w:rsid w:val="00856A16"/>
    <w:rsid w:val="00856C6D"/>
    <w:rsid w:val="00856D72"/>
    <w:rsid w:val="00856E6F"/>
    <w:rsid w:val="008574E8"/>
    <w:rsid w:val="0085781E"/>
    <w:rsid w:val="00857A0F"/>
    <w:rsid w:val="00857AD3"/>
    <w:rsid w:val="00857D38"/>
    <w:rsid w:val="00857D7E"/>
    <w:rsid w:val="0086059D"/>
    <w:rsid w:val="008605ED"/>
    <w:rsid w:val="008608F6"/>
    <w:rsid w:val="00860F5E"/>
    <w:rsid w:val="008610C3"/>
    <w:rsid w:val="008610E0"/>
    <w:rsid w:val="0086194E"/>
    <w:rsid w:val="00861B4A"/>
    <w:rsid w:val="00861C3C"/>
    <w:rsid w:val="00861E46"/>
    <w:rsid w:val="00862043"/>
    <w:rsid w:val="00862574"/>
    <w:rsid w:val="008625BA"/>
    <w:rsid w:val="00862666"/>
    <w:rsid w:val="008626B9"/>
    <w:rsid w:val="00862963"/>
    <w:rsid w:val="00863C5C"/>
    <w:rsid w:val="00863DBC"/>
    <w:rsid w:val="008644E5"/>
    <w:rsid w:val="0086453D"/>
    <w:rsid w:val="00864715"/>
    <w:rsid w:val="00864769"/>
    <w:rsid w:val="008647A3"/>
    <w:rsid w:val="00864843"/>
    <w:rsid w:val="00864AC1"/>
    <w:rsid w:val="00864FDE"/>
    <w:rsid w:val="008651D5"/>
    <w:rsid w:val="008652F0"/>
    <w:rsid w:val="00865B2C"/>
    <w:rsid w:val="00865B45"/>
    <w:rsid w:val="00865F08"/>
    <w:rsid w:val="00865FE1"/>
    <w:rsid w:val="00866291"/>
    <w:rsid w:val="0086629F"/>
    <w:rsid w:val="00866347"/>
    <w:rsid w:val="00866534"/>
    <w:rsid w:val="008665A3"/>
    <w:rsid w:val="008666BA"/>
    <w:rsid w:val="00866706"/>
    <w:rsid w:val="00866ADA"/>
    <w:rsid w:val="00866C82"/>
    <w:rsid w:val="00866DB3"/>
    <w:rsid w:val="00866EC2"/>
    <w:rsid w:val="0086717C"/>
    <w:rsid w:val="008673CE"/>
    <w:rsid w:val="008676BF"/>
    <w:rsid w:val="00867A34"/>
    <w:rsid w:val="00867B3E"/>
    <w:rsid w:val="00867D93"/>
    <w:rsid w:val="00870303"/>
    <w:rsid w:val="0087036F"/>
    <w:rsid w:val="00870394"/>
    <w:rsid w:val="008703B1"/>
    <w:rsid w:val="00870479"/>
    <w:rsid w:val="008704B0"/>
    <w:rsid w:val="0087054B"/>
    <w:rsid w:val="008705E1"/>
    <w:rsid w:val="0087077E"/>
    <w:rsid w:val="00870B03"/>
    <w:rsid w:val="00870B95"/>
    <w:rsid w:val="008717E0"/>
    <w:rsid w:val="0087198A"/>
    <w:rsid w:val="0087204C"/>
    <w:rsid w:val="0087226A"/>
    <w:rsid w:val="0087237D"/>
    <w:rsid w:val="00872445"/>
    <w:rsid w:val="008726B2"/>
    <w:rsid w:val="0087284F"/>
    <w:rsid w:val="00872B63"/>
    <w:rsid w:val="00872CA8"/>
    <w:rsid w:val="00872E0B"/>
    <w:rsid w:val="00872EE2"/>
    <w:rsid w:val="00872FEB"/>
    <w:rsid w:val="00873180"/>
    <w:rsid w:val="0087328A"/>
    <w:rsid w:val="0087334A"/>
    <w:rsid w:val="00873470"/>
    <w:rsid w:val="008738F8"/>
    <w:rsid w:val="008739F1"/>
    <w:rsid w:val="00873DBD"/>
    <w:rsid w:val="00874202"/>
    <w:rsid w:val="0087426E"/>
    <w:rsid w:val="00874368"/>
    <w:rsid w:val="008743EF"/>
    <w:rsid w:val="00874580"/>
    <w:rsid w:val="00874A60"/>
    <w:rsid w:val="00874AA1"/>
    <w:rsid w:val="00874AEB"/>
    <w:rsid w:val="00875332"/>
    <w:rsid w:val="008758C6"/>
    <w:rsid w:val="00876E10"/>
    <w:rsid w:val="00876EFA"/>
    <w:rsid w:val="00877681"/>
    <w:rsid w:val="00877D03"/>
    <w:rsid w:val="00877D8F"/>
    <w:rsid w:val="00877EE0"/>
    <w:rsid w:val="00880043"/>
    <w:rsid w:val="00880478"/>
    <w:rsid w:val="00880581"/>
    <w:rsid w:val="00880C8A"/>
    <w:rsid w:val="00880D21"/>
    <w:rsid w:val="00880DAD"/>
    <w:rsid w:val="00881056"/>
    <w:rsid w:val="008813C1"/>
    <w:rsid w:val="0088160C"/>
    <w:rsid w:val="00881C81"/>
    <w:rsid w:val="00881E26"/>
    <w:rsid w:val="00882D98"/>
    <w:rsid w:val="00882EDB"/>
    <w:rsid w:val="0088373D"/>
    <w:rsid w:val="00883DBA"/>
    <w:rsid w:val="00883ECD"/>
    <w:rsid w:val="008845F1"/>
    <w:rsid w:val="0088461C"/>
    <w:rsid w:val="00884DCB"/>
    <w:rsid w:val="00885072"/>
    <w:rsid w:val="008850D9"/>
    <w:rsid w:val="0088510D"/>
    <w:rsid w:val="00885265"/>
    <w:rsid w:val="0088545B"/>
    <w:rsid w:val="00885DD2"/>
    <w:rsid w:val="0088619B"/>
    <w:rsid w:val="008861AD"/>
    <w:rsid w:val="00886264"/>
    <w:rsid w:val="00886307"/>
    <w:rsid w:val="0088668B"/>
    <w:rsid w:val="00886750"/>
    <w:rsid w:val="008867C0"/>
    <w:rsid w:val="008868A4"/>
    <w:rsid w:val="008868C7"/>
    <w:rsid w:val="00886937"/>
    <w:rsid w:val="00886B2F"/>
    <w:rsid w:val="00886B72"/>
    <w:rsid w:val="00887BC8"/>
    <w:rsid w:val="00887D46"/>
    <w:rsid w:val="008905D2"/>
    <w:rsid w:val="00890807"/>
    <w:rsid w:val="00890C34"/>
    <w:rsid w:val="00890E61"/>
    <w:rsid w:val="00891003"/>
    <w:rsid w:val="00891093"/>
    <w:rsid w:val="008911FD"/>
    <w:rsid w:val="00891E61"/>
    <w:rsid w:val="00892283"/>
    <w:rsid w:val="008928B8"/>
    <w:rsid w:val="00892E90"/>
    <w:rsid w:val="0089386B"/>
    <w:rsid w:val="00893AF6"/>
    <w:rsid w:val="00893B4B"/>
    <w:rsid w:val="00893BCD"/>
    <w:rsid w:val="00893C69"/>
    <w:rsid w:val="00893E07"/>
    <w:rsid w:val="00893F5E"/>
    <w:rsid w:val="00894212"/>
    <w:rsid w:val="00894342"/>
    <w:rsid w:val="00894AF5"/>
    <w:rsid w:val="00894B50"/>
    <w:rsid w:val="00894C7F"/>
    <w:rsid w:val="00894EAA"/>
    <w:rsid w:val="008951EF"/>
    <w:rsid w:val="008953D9"/>
    <w:rsid w:val="008955B3"/>
    <w:rsid w:val="00895751"/>
    <w:rsid w:val="008959FA"/>
    <w:rsid w:val="00895F16"/>
    <w:rsid w:val="00896054"/>
    <w:rsid w:val="008962F8"/>
    <w:rsid w:val="0089686F"/>
    <w:rsid w:val="008968C6"/>
    <w:rsid w:val="00896CA7"/>
    <w:rsid w:val="00896E70"/>
    <w:rsid w:val="0089733E"/>
    <w:rsid w:val="00897A51"/>
    <w:rsid w:val="00897B45"/>
    <w:rsid w:val="008A0180"/>
    <w:rsid w:val="008A0A1E"/>
    <w:rsid w:val="008A0C1F"/>
    <w:rsid w:val="008A0C81"/>
    <w:rsid w:val="008A0D4E"/>
    <w:rsid w:val="008A1595"/>
    <w:rsid w:val="008A1614"/>
    <w:rsid w:val="008A16AC"/>
    <w:rsid w:val="008A18B3"/>
    <w:rsid w:val="008A1D61"/>
    <w:rsid w:val="008A1EA5"/>
    <w:rsid w:val="008A21CD"/>
    <w:rsid w:val="008A2944"/>
    <w:rsid w:val="008A2A1B"/>
    <w:rsid w:val="008A2B1C"/>
    <w:rsid w:val="008A2E4B"/>
    <w:rsid w:val="008A3374"/>
    <w:rsid w:val="008A343F"/>
    <w:rsid w:val="008A34DD"/>
    <w:rsid w:val="008A352E"/>
    <w:rsid w:val="008A3611"/>
    <w:rsid w:val="008A3615"/>
    <w:rsid w:val="008A38D6"/>
    <w:rsid w:val="008A3A24"/>
    <w:rsid w:val="008A41DD"/>
    <w:rsid w:val="008A432B"/>
    <w:rsid w:val="008A43D6"/>
    <w:rsid w:val="008A44F2"/>
    <w:rsid w:val="008A45B1"/>
    <w:rsid w:val="008A481B"/>
    <w:rsid w:val="008A4C8A"/>
    <w:rsid w:val="008A55C4"/>
    <w:rsid w:val="008A574B"/>
    <w:rsid w:val="008A5D5D"/>
    <w:rsid w:val="008A60EB"/>
    <w:rsid w:val="008A615A"/>
    <w:rsid w:val="008A6923"/>
    <w:rsid w:val="008A6A02"/>
    <w:rsid w:val="008A6B2C"/>
    <w:rsid w:val="008A70C6"/>
    <w:rsid w:val="008A70D5"/>
    <w:rsid w:val="008A7373"/>
    <w:rsid w:val="008A7A42"/>
    <w:rsid w:val="008A7CE0"/>
    <w:rsid w:val="008A7D14"/>
    <w:rsid w:val="008A7D4A"/>
    <w:rsid w:val="008A7E86"/>
    <w:rsid w:val="008B0234"/>
    <w:rsid w:val="008B02FF"/>
    <w:rsid w:val="008B0578"/>
    <w:rsid w:val="008B06CE"/>
    <w:rsid w:val="008B0AA8"/>
    <w:rsid w:val="008B0AE0"/>
    <w:rsid w:val="008B0BB5"/>
    <w:rsid w:val="008B0D04"/>
    <w:rsid w:val="008B0E9E"/>
    <w:rsid w:val="008B11C7"/>
    <w:rsid w:val="008B19C4"/>
    <w:rsid w:val="008B1DD9"/>
    <w:rsid w:val="008B1E03"/>
    <w:rsid w:val="008B1EB3"/>
    <w:rsid w:val="008B1FDF"/>
    <w:rsid w:val="008B219C"/>
    <w:rsid w:val="008B24CA"/>
    <w:rsid w:val="008B2556"/>
    <w:rsid w:val="008B264D"/>
    <w:rsid w:val="008B2E2B"/>
    <w:rsid w:val="008B2E2D"/>
    <w:rsid w:val="008B3029"/>
    <w:rsid w:val="008B3231"/>
    <w:rsid w:val="008B3318"/>
    <w:rsid w:val="008B33B6"/>
    <w:rsid w:val="008B3500"/>
    <w:rsid w:val="008B3612"/>
    <w:rsid w:val="008B3ABB"/>
    <w:rsid w:val="008B3EA6"/>
    <w:rsid w:val="008B4069"/>
    <w:rsid w:val="008B4221"/>
    <w:rsid w:val="008B422C"/>
    <w:rsid w:val="008B4300"/>
    <w:rsid w:val="008B4616"/>
    <w:rsid w:val="008B47CC"/>
    <w:rsid w:val="008B485C"/>
    <w:rsid w:val="008B4AE3"/>
    <w:rsid w:val="008B4B15"/>
    <w:rsid w:val="008B4B16"/>
    <w:rsid w:val="008B4C80"/>
    <w:rsid w:val="008B4CFD"/>
    <w:rsid w:val="008B4D50"/>
    <w:rsid w:val="008B525E"/>
    <w:rsid w:val="008B55CB"/>
    <w:rsid w:val="008B56EE"/>
    <w:rsid w:val="008B5AFC"/>
    <w:rsid w:val="008B5B86"/>
    <w:rsid w:val="008B5BF8"/>
    <w:rsid w:val="008B6E01"/>
    <w:rsid w:val="008B73B9"/>
    <w:rsid w:val="008B7608"/>
    <w:rsid w:val="008B7D4E"/>
    <w:rsid w:val="008B7DC1"/>
    <w:rsid w:val="008B7F9E"/>
    <w:rsid w:val="008B7FBC"/>
    <w:rsid w:val="008C01CC"/>
    <w:rsid w:val="008C0653"/>
    <w:rsid w:val="008C089D"/>
    <w:rsid w:val="008C0A3C"/>
    <w:rsid w:val="008C1068"/>
    <w:rsid w:val="008C136D"/>
    <w:rsid w:val="008C1666"/>
    <w:rsid w:val="008C166F"/>
    <w:rsid w:val="008C1A7F"/>
    <w:rsid w:val="008C1E93"/>
    <w:rsid w:val="008C243E"/>
    <w:rsid w:val="008C25D5"/>
    <w:rsid w:val="008C2768"/>
    <w:rsid w:val="008C29AD"/>
    <w:rsid w:val="008C2AF7"/>
    <w:rsid w:val="008C2C1A"/>
    <w:rsid w:val="008C2C75"/>
    <w:rsid w:val="008C2FD2"/>
    <w:rsid w:val="008C304A"/>
    <w:rsid w:val="008C3260"/>
    <w:rsid w:val="008C39EB"/>
    <w:rsid w:val="008C3C62"/>
    <w:rsid w:val="008C412C"/>
    <w:rsid w:val="008C4259"/>
    <w:rsid w:val="008C4263"/>
    <w:rsid w:val="008C47F8"/>
    <w:rsid w:val="008C4CD4"/>
    <w:rsid w:val="008C5008"/>
    <w:rsid w:val="008C503F"/>
    <w:rsid w:val="008C5831"/>
    <w:rsid w:val="008C59CA"/>
    <w:rsid w:val="008C5B2B"/>
    <w:rsid w:val="008C623B"/>
    <w:rsid w:val="008C6440"/>
    <w:rsid w:val="008C6A23"/>
    <w:rsid w:val="008C6A61"/>
    <w:rsid w:val="008C6C9A"/>
    <w:rsid w:val="008C6D14"/>
    <w:rsid w:val="008C6EC1"/>
    <w:rsid w:val="008C6ED0"/>
    <w:rsid w:val="008C70DF"/>
    <w:rsid w:val="008C729E"/>
    <w:rsid w:val="008C734F"/>
    <w:rsid w:val="008C7479"/>
    <w:rsid w:val="008C7D3A"/>
    <w:rsid w:val="008C7F2D"/>
    <w:rsid w:val="008D1128"/>
    <w:rsid w:val="008D1350"/>
    <w:rsid w:val="008D14DE"/>
    <w:rsid w:val="008D17F4"/>
    <w:rsid w:val="008D18A0"/>
    <w:rsid w:val="008D1957"/>
    <w:rsid w:val="008D1B5E"/>
    <w:rsid w:val="008D1C1F"/>
    <w:rsid w:val="008D1DC2"/>
    <w:rsid w:val="008D1FB3"/>
    <w:rsid w:val="008D2205"/>
    <w:rsid w:val="008D22B2"/>
    <w:rsid w:val="008D22EA"/>
    <w:rsid w:val="008D234E"/>
    <w:rsid w:val="008D2B4D"/>
    <w:rsid w:val="008D2BF5"/>
    <w:rsid w:val="008D3497"/>
    <w:rsid w:val="008D3595"/>
    <w:rsid w:val="008D3625"/>
    <w:rsid w:val="008D386A"/>
    <w:rsid w:val="008D38B4"/>
    <w:rsid w:val="008D3F33"/>
    <w:rsid w:val="008D43C8"/>
    <w:rsid w:val="008D4B6C"/>
    <w:rsid w:val="008D4CF6"/>
    <w:rsid w:val="008D4E86"/>
    <w:rsid w:val="008D4EC1"/>
    <w:rsid w:val="008D547A"/>
    <w:rsid w:val="008D590E"/>
    <w:rsid w:val="008D5D95"/>
    <w:rsid w:val="008D5DD8"/>
    <w:rsid w:val="008D5DDD"/>
    <w:rsid w:val="008D6127"/>
    <w:rsid w:val="008D6643"/>
    <w:rsid w:val="008D6898"/>
    <w:rsid w:val="008D6AF4"/>
    <w:rsid w:val="008D6E37"/>
    <w:rsid w:val="008D6F58"/>
    <w:rsid w:val="008D6FFA"/>
    <w:rsid w:val="008D7198"/>
    <w:rsid w:val="008D727A"/>
    <w:rsid w:val="008D7304"/>
    <w:rsid w:val="008D76BA"/>
    <w:rsid w:val="008D7C61"/>
    <w:rsid w:val="008D7C7F"/>
    <w:rsid w:val="008E0269"/>
    <w:rsid w:val="008E0483"/>
    <w:rsid w:val="008E098F"/>
    <w:rsid w:val="008E10E1"/>
    <w:rsid w:val="008E146A"/>
    <w:rsid w:val="008E14FB"/>
    <w:rsid w:val="008E1791"/>
    <w:rsid w:val="008E1BCF"/>
    <w:rsid w:val="008E1D80"/>
    <w:rsid w:val="008E1FF4"/>
    <w:rsid w:val="008E220D"/>
    <w:rsid w:val="008E235A"/>
    <w:rsid w:val="008E243B"/>
    <w:rsid w:val="008E25F9"/>
    <w:rsid w:val="008E29BF"/>
    <w:rsid w:val="008E2D10"/>
    <w:rsid w:val="008E364C"/>
    <w:rsid w:val="008E3795"/>
    <w:rsid w:val="008E3A72"/>
    <w:rsid w:val="008E3C7D"/>
    <w:rsid w:val="008E3D71"/>
    <w:rsid w:val="008E3EC6"/>
    <w:rsid w:val="008E3F21"/>
    <w:rsid w:val="008E4000"/>
    <w:rsid w:val="008E415D"/>
    <w:rsid w:val="008E4559"/>
    <w:rsid w:val="008E46A4"/>
    <w:rsid w:val="008E47A8"/>
    <w:rsid w:val="008E49D1"/>
    <w:rsid w:val="008E4EBD"/>
    <w:rsid w:val="008E4F91"/>
    <w:rsid w:val="008E5016"/>
    <w:rsid w:val="008E5B8C"/>
    <w:rsid w:val="008E5C58"/>
    <w:rsid w:val="008E5D6D"/>
    <w:rsid w:val="008E63A0"/>
    <w:rsid w:val="008E6A47"/>
    <w:rsid w:val="008E6A6F"/>
    <w:rsid w:val="008E6BAD"/>
    <w:rsid w:val="008E6CA4"/>
    <w:rsid w:val="008E6FA4"/>
    <w:rsid w:val="008E70AC"/>
    <w:rsid w:val="008E727A"/>
    <w:rsid w:val="008E72FF"/>
    <w:rsid w:val="008E73DB"/>
    <w:rsid w:val="008E751C"/>
    <w:rsid w:val="008E7643"/>
    <w:rsid w:val="008E764C"/>
    <w:rsid w:val="008E76DA"/>
    <w:rsid w:val="008E783A"/>
    <w:rsid w:val="008E7C6B"/>
    <w:rsid w:val="008F0035"/>
    <w:rsid w:val="008F0187"/>
    <w:rsid w:val="008F030A"/>
    <w:rsid w:val="008F0EDC"/>
    <w:rsid w:val="008F14C1"/>
    <w:rsid w:val="008F14CD"/>
    <w:rsid w:val="008F15F6"/>
    <w:rsid w:val="008F19D7"/>
    <w:rsid w:val="008F1D7D"/>
    <w:rsid w:val="008F1E04"/>
    <w:rsid w:val="008F226E"/>
    <w:rsid w:val="008F2359"/>
    <w:rsid w:val="008F2638"/>
    <w:rsid w:val="008F28B2"/>
    <w:rsid w:val="008F2AED"/>
    <w:rsid w:val="008F2EBD"/>
    <w:rsid w:val="008F35D9"/>
    <w:rsid w:val="008F3C47"/>
    <w:rsid w:val="008F4159"/>
    <w:rsid w:val="008F440C"/>
    <w:rsid w:val="008F44F7"/>
    <w:rsid w:val="008F45E8"/>
    <w:rsid w:val="008F46E8"/>
    <w:rsid w:val="008F4A29"/>
    <w:rsid w:val="008F4C95"/>
    <w:rsid w:val="008F4D17"/>
    <w:rsid w:val="008F5210"/>
    <w:rsid w:val="008F53E5"/>
    <w:rsid w:val="008F5944"/>
    <w:rsid w:val="008F5AFB"/>
    <w:rsid w:val="008F5BCA"/>
    <w:rsid w:val="008F5EB3"/>
    <w:rsid w:val="008F6301"/>
    <w:rsid w:val="008F6483"/>
    <w:rsid w:val="008F6637"/>
    <w:rsid w:val="008F6F6B"/>
    <w:rsid w:val="008F701D"/>
    <w:rsid w:val="008F735B"/>
    <w:rsid w:val="008F74E9"/>
    <w:rsid w:val="008F7844"/>
    <w:rsid w:val="008F7CEE"/>
    <w:rsid w:val="008F7E3D"/>
    <w:rsid w:val="008F7F6F"/>
    <w:rsid w:val="009001F4"/>
    <w:rsid w:val="009004F1"/>
    <w:rsid w:val="00900719"/>
    <w:rsid w:val="00900964"/>
    <w:rsid w:val="00900DBA"/>
    <w:rsid w:val="00900F64"/>
    <w:rsid w:val="0090126C"/>
    <w:rsid w:val="009014B3"/>
    <w:rsid w:val="00901B9A"/>
    <w:rsid w:val="00901F5A"/>
    <w:rsid w:val="00902063"/>
    <w:rsid w:val="00903010"/>
    <w:rsid w:val="00903023"/>
    <w:rsid w:val="0090309C"/>
    <w:rsid w:val="009035A4"/>
    <w:rsid w:val="009036F8"/>
    <w:rsid w:val="00903826"/>
    <w:rsid w:val="009039E6"/>
    <w:rsid w:val="009040C6"/>
    <w:rsid w:val="00904283"/>
    <w:rsid w:val="0090493F"/>
    <w:rsid w:val="00904C1E"/>
    <w:rsid w:val="00905555"/>
    <w:rsid w:val="009057C8"/>
    <w:rsid w:val="009057D1"/>
    <w:rsid w:val="00905BD8"/>
    <w:rsid w:val="00905C47"/>
    <w:rsid w:val="00907111"/>
    <w:rsid w:val="00907225"/>
    <w:rsid w:val="0090725B"/>
    <w:rsid w:val="0090726E"/>
    <w:rsid w:val="0090737D"/>
    <w:rsid w:val="009073D1"/>
    <w:rsid w:val="009076DE"/>
    <w:rsid w:val="0090777E"/>
    <w:rsid w:val="00907CB8"/>
    <w:rsid w:val="00907CCA"/>
    <w:rsid w:val="00907FA7"/>
    <w:rsid w:val="009100C2"/>
    <w:rsid w:val="0091016B"/>
    <w:rsid w:val="009101DE"/>
    <w:rsid w:val="0091020F"/>
    <w:rsid w:val="00910265"/>
    <w:rsid w:val="009103B2"/>
    <w:rsid w:val="009105AB"/>
    <w:rsid w:val="00910E8E"/>
    <w:rsid w:val="00911151"/>
    <w:rsid w:val="009112A7"/>
    <w:rsid w:val="009116F4"/>
    <w:rsid w:val="009119F1"/>
    <w:rsid w:val="00911B65"/>
    <w:rsid w:val="00911D10"/>
    <w:rsid w:val="00911F6A"/>
    <w:rsid w:val="009121B0"/>
    <w:rsid w:val="0091239D"/>
    <w:rsid w:val="00912400"/>
    <w:rsid w:val="00912749"/>
    <w:rsid w:val="00913314"/>
    <w:rsid w:val="0091345E"/>
    <w:rsid w:val="00913677"/>
    <w:rsid w:val="009136AE"/>
    <w:rsid w:val="0091376C"/>
    <w:rsid w:val="00913D12"/>
    <w:rsid w:val="0091467C"/>
    <w:rsid w:val="009146D1"/>
    <w:rsid w:val="00914B27"/>
    <w:rsid w:val="00914D0C"/>
    <w:rsid w:val="00914F35"/>
    <w:rsid w:val="009150C1"/>
    <w:rsid w:val="00915624"/>
    <w:rsid w:val="009158FC"/>
    <w:rsid w:val="00915CFB"/>
    <w:rsid w:val="00915EE9"/>
    <w:rsid w:val="00915FD3"/>
    <w:rsid w:val="0091632D"/>
    <w:rsid w:val="00916A21"/>
    <w:rsid w:val="00916DA2"/>
    <w:rsid w:val="00916E15"/>
    <w:rsid w:val="00916F0B"/>
    <w:rsid w:val="00917056"/>
    <w:rsid w:val="00917662"/>
    <w:rsid w:val="00917705"/>
    <w:rsid w:val="00917AF9"/>
    <w:rsid w:val="00917BDF"/>
    <w:rsid w:val="00917EAD"/>
    <w:rsid w:val="009208C1"/>
    <w:rsid w:val="00920E63"/>
    <w:rsid w:val="00920EA7"/>
    <w:rsid w:val="00920EF3"/>
    <w:rsid w:val="00921765"/>
    <w:rsid w:val="00921937"/>
    <w:rsid w:val="00921BC5"/>
    <w:rsid w:val="00921D93"/>
    <w:rsid w:val="00921E67"/>
    <w:rsid w:val="009223A6"/>
    <w:rsid w:val="00922B16"/>
    <w:rsid w:val="0092304C"/>
    <w:rsid w:val="00923099"/>
    <w:rsid w:val="009230DF"/>
    <w:rsid w:val="00923383"/>
    <w:rsid w:val="00923577"/>
    <w:rsid w:val="0092365B"/>
    <w:rsid w:val="009239C1"/>
    <w:rsid w:val="009239DD"/>
    <w:rsid w:val="00923A85"/>
    <w:rsid w:val="00923BF0"/>
    <w:rsid w:val="00923C92"/>
    <w:rsid w:val="00923FEE"/>
    <w:rsid w:val="00924165"/>
    <w:rsid w:val="00924408"/>
    <w:rsid w:val="00924BE1"/>
    <w:rsid w:val="00924C17"/>
    <w:rsid w:val="00924DA5"/>
    <w:rsid w:val="009253A5"/>
    <w:rsid w:val="0092562D"/>
    <w:rsid w:val="009256EC"/>
    <w:rsid w:val="009257DE"/>
    <w:rsid w:val="00925838"/>
    <w:rsid w:val="009258D6"/>
    <w:rsid w:val="009258D8"/>
    <w:rsid w:val="00925C5C"/>
    <w:rsid w:val="00925E50"/>
    <w:rsid w:val="00925FB3"/>
    <w:rsid w:val="0092629A"/>
    <w:rsid w:val="00926589"/>
    <w:rsid w:val="009265F6"/>
    <w:rsid w:val="0092678A"/>
    <w:rsid w:val="0092684A"/>
    <w:rsid w:val="00926A4A"/>
    <w:rsid w:val="0092702A"/>
    <w:rsid w:val="009273BB"/>
    <w:rsid w:val="00927481"/>
    <w:rsid w:val="009274DB"/>
    <w:rsid w:val="00927BB5"/>
    <w:rsid w:val="00927EA6"/>
    <w:rsid w:val="009307FC"/>
    <w:rsid w:val="00930884"/>
    <w:rsid w:val="00930D9B"/>
    <w:rsid w:val="00931789"/>
    <w:rsid w:val="009317BF"/>
    <w:rsid w:val="009318CD"/>
    <w:rsid w:val="00931CB8"/>
    <w:rsid w:val="00931D5B"/>
    <w:rsid w:val="00931EA6"/>
    <w:rsid w:val="009322C6"/>
    <w:rsid w:val="0093238F"/>
    <w:rsid w:val="009325EF"/>
    <w:rsid w:val="00932840"/>
    <w:rsid w:val="00932A37"/>
    <w:rsid w:val="00932B2D"/>
    <w:rsid w:val="00933652"/>
    <w:rsid w:val="0093366C"/>
    <w:rsid w:val="0093367B"/>
    <w:rsid w:val="00933DBD"/>
    <w:rsid w:val="00934027"/>
    <w:rsid w:val="0093430A"/>
    <w:rsid w:val="0093468A"/>
    <w:rsid w:val="00934899"/>
    <w:rsid w:val="00934D23"/>
    <w:rsid w:val="00934D78"/>
    <w:rsid w:val="00934EB4"/>
    <w:rsid w:val="00935583"/>
    <w:rsid w:val="00935F14"/>
    <w:rsid w:val="00935FAE"/>
    <w:rsid w:val="00936050"/>
    <w:rsid w:val="00936F35"/>
    <w:rsid w:val="0093765A"/>
    <w:rsid w:val="00937A15"/>
    <w:rsid w:val="00937B05"/>
    <w:rsid w:val="00937EF5"/>
    <w:rsid w:val="00940183"/>
    <w:rsid w:val="00940365"/>
    <w:rsid w:val="00940637"/>
    <w:rsid w:val="00940A1D"/>
    <w:rsid w:val="00940B7F"/>
    <w:rsid w:val="00940F6D"/>
    <w:rsid w:val="00941054"/>
    <w:rsid w:val="00941BBA"/>
    <w:rsid w:val="00941CD0"/>
    <w:rsid w:val="00942166"/>
    <w:rsid w:val="00942338"/>
    <w:rsid w:val="0094255F"/>
    <w:rsid w:val="00942605"/>
    <w:rsid w:val="00942628"/>
    <w:rsid w:val="009427FC"/>
    <w:rsid w:val="009429C1"/>
    <w:rsid w:val="00942DBE"/>
    <w:rsid w:val="00942F8F"/>
    <w:rsid w:val="00943573"/>
    <w:rsid w:val="009436E5"/>
    <w:rsid w:val="0094373F"/>
    <w:rsid w:val="009437F7"/>
    <w:rsid w:val="0094382E"/>
    <w:rsid w:val="00943B3F"/>
    <w:rsid w:val="00943D2F"/>
    <w:rsid w:val="00943DD0"/>
    <w:rsid w:val="00943EA9"/>
    <w:rsid w:val="00944395"/>
    <w:rsid w:val="00944474"/>
    <w:rsid w:val="009445AA"/>
    <w:rsid w:val="00944B92"/>
    <w:rsid w:val="00944BF5"/>
    <w:rsid w:val="00944FFA"/>
    <w:rsid w:val="0094536B"/>
    <w:rsid w:val="0094572D"/>
    <w:rsid w:val="009459C5"/>
    <w:rsid w:val="00945C3E"/>
    <w:rsid w:val="0094659E"/>
    <w:rsid w:val="009465A7"/>
    <w:rsid w:val="009467CB"/>
    <w:rsid w:val="009472B2"/>
    <w:rsid w:val="00947333"/>
    <w:rsid w:val="009475FE"/>
    <w:rsid w:val="00947BD2"/>
    <w:rsid w:val="00947EA5"/>
    <w:rsid w:val="0095059D"/>
    <w:rsid w:val="00950696"/>
    <w:rsid w:val="00950962"/>
    <w:rsid w:val="00950ADC"/>
    <w:rsid w:val="00950B98"/>
    <w:rsid w:val="00950BB5"/>
    <w:rsid w:val="00950C45"/>
    <w:rsid w:val="00950C9A"/>
    <w:rsid w:val="00950ED8"/>
    <w:rsid w:val="00950EF4"/>
    <w:rsid w:val="009511C9"/>
    <w:rsid w:val="00951245"/>
    <w:rsid w:val="009513AE"/>
    <w:rsid w:val="00951414"/>
    <w:rsid w:val="0095160A"/>
    <w:rsid w:val="009516F8"/>
    <w:rsid w:val="00951C05"/>
    <w:rsid w:val="00951C88"/>
    <w:rsid w:val="00951ED8"/>
    <w:rsid w:val="00952639"/>
    <w:rsid w:val="00952CEB"/>
    <w:rsid w:val="00952D5C"/>
    <w:rsid w:val="00952D77"/>
    <w:rsid w:val="00953452"/>
    <w:rsid w:val="00953596"/>
    <w:rsid w:val="00953BDF"/>
    <w:rsid w:val="00953CAC"/>
    <w:rsid w:val="00953D62"/>
    <w:rsid w:val="00953ED3"/>
    <w:rsid w:val="009541B1"/>
    <w:rsid w:val="00954394"/>
    <w:rsid w:val="0095450A"/>
    <w:rsid w:val="0095455E"/>
    <w:rsid w:val="00954744"/>
    <w:rsid w:val="009548C9"/>
    <w:rsid w:val="00955392"/>
    <w:rsid w:val="0095562E"/>
    <w:rsid w:val="00955828"/>
    <w:rsid w:val="0095598A"/>
    <w:rsid w:val="00955DCE"/>
    <w:rsid w:val="009561EB"/>
    <w:rsid w:val="00956344"/>
    <w:rsid w:val="0095691C"/>
    <w:rsid w:val="00956B01"/>
    <w:rsid w:val="00956BD4"/>
    <w:rsid w:val="00956E92"/>
    <w:rsid w:val="00956F79"/>
    <w:rsid w:val="00957568"/>
    <w:rsid w:val="00957656"/>
    <w:rsid w:val="0095765D"/>
    <w:rsid w:val="009576BF"/>
    <w:rsid w:val="00957A37"/>
    <w:rsid w:val="00957A55"/>
    <w:rsid w:val="00957D79"/>
    <w:rsid w:val="00957F30"/>
    <w:rsid w:val="009605BD"/>
    <w:rsid w:val="009606E1"/>
    <w:rsid w:val="00960CDF"/>
    <w:rsid w:val="00960E3E"/>
    <w:rsid w:val="00960EA4"/>
    <w:rsid w:val="00960F23"/>
    <w:rsid w:val="00960F87"/>
    <w:rsid w:val="0096178E"/>
    <w:rsid w:val="00961A31"/>
    <w:rsid w:val="00961CB6"/>
    <w:rsid w:val="00961F20"/>
    <w:rsid w:val="00961FE6"/>
    <w:rsid w:val="00962053"/>
    <w:rsid w:val="00962127"/>
    <w:rsid w:val="00962506"/>
    <w:rsid w:val="00962D30"/>
    <w:rsid w:val="00963263"/>
    <w:rsid w:val="00964062"/>
    <w:rsid w:val="009645FD"/>
    <w:rsid w:val="009646D8"/>
    <w:rsid w:val="00964FE5"/>
    <w:rsid w:val="00965273"/>
    <w:rsid w:val="00965406"/>
    <w:rsid w:val="00965665"/>
    <w:rsid w:val="009659D4"/>
    <w:rsid w:val="00965A00"/>
    <w:rsid w:val="00965AE5"/>
    <w:rsid w:val="00966231"/>
    <w:rsid w:val="009665F4"/>
    <w:rsid w:val="00966762"/>
    <w:rsid w:val="009668E2"/>
    <w:rsid w:val="00966A01"/>
    <w:rsid w:val="00966A08"/>
    <w:rsid w:val="00966C17"/>
    <w:rsid w:val="00966C9B"/>
    <w:rsid w:val="00966DD3"/>
    <w:rsid w:val="0096744F"/>
    <w:rsid w:val="00967508"/>
    <w:rsid w:val="009675F6"/>
    <w:rsid w:val="009677E9"/>
    <w:rsid w:val="00967E0E"/>
    <w:rsid w:val="0097037E"/>
    <w:rsid w:val="00970412"/>
    <w:rsid w:val="009705C1"/>
    <w:rsid w:val="00970724"/>
    <w:rsid w:val="009708DF"/>
    <w:rsid w:val="00970913"/>
    <w:rsid w:val="00970961"/>
    <w:rsid w:val="00970990"/>
    <w:rsid w:val="00970B34"/>
    <w:rsid w:val="00970D84"/>
    <w:rsid w:val="00970E16"/>
    <w:rsid w:val="0097134B"/>
    <w:rsid w:val="009714D3"/>
    <w:rsid w:val="009719F9"/>
    <w:rsid w:val="00971CFE"/>
    <w:rsid w:val="0097205A"/>
    <w:rsid w:val="009721D8"/>
    <w:rsid w:val="00972293"/>
    <w:rsid w:val="00972309"/>
    <w:rsid w:val="0097232A"/>
    <w:rsid w:val="0097232C"/>
    <w:rsid w:val="00972442"/>
    <w:rsid w:val="00972D88"/>
    <w:rsid w:val="00972ED1"/>
    <w:rsid w:val="00972EE0"/>
    <w:rsid w:val="009731E2"/>
    <w:rsid w:val="009734CE"/>
    <w:rsid w:val="00973917"/>
    <w:rsid w:val="00973A68"/>
    <w:rsid w:val="00973C7C"/>
    <w:rsid w:val="00973FC6"/>
    <w:rsid w:val="00974000"/>
    <w:rsid w:val="00974217"/>
    <w:rsid w:val="0097424C"/>
    <w:rsid w:val="009747A7"/>
    <w:rsid w:val="00974D02"/>
    <w:rsid w:val="00974E19"/>
    <w:rsid w:val="00974F63"/>
    <w:rsid w:val="00975385"/>
    <w:rsid w:val="009754EB"/>
    <w:rsid w:val="00975983"/>
    <w:rsid w:val="00976401"/>
    <w:rsid w:val="00976476"/>
    <w:rsid w:val="00976608"/>
    <w:rsid w:val="009767A9"/>
    <w:rsid w:val="009769A9"/>
    <w:rsid w:val="00976BFC"/>
    <w:rsid w:val="0097789D"/>
    <w:rsid w:val="00977C02"/>
    <w:rsid w:val="00977EFA"/>
    <w:rsid w:val="00980035"/>
    <w:rsid w:val="00980069"/>
    <w:rsid w:val="009800D6"/>
    <w:rsid w:val="0098014F"/>
    <w:rsid w:val="00980689"/>
    <w:rsid w:val="00980D80"/>
    <w:rsid w:val="009816BD"/>
    <w:rsid w:val="009817CD"/>
    <w:rsid w:val="0098180B"/>
    <w:rsid w:val="009818F0"/>
    <w:rsid w:val="00981D42"/>
    <w:rsid w:val="00981DCA"/>
    <w:rsid w:val="00982430"/>
    <w:rsid w:val="0098278A"/>
    <w:rsid w:val="009827A7"/>
    <w:rsid w:val="00982A01"/>
    <w:rsid w:val="00982BCB"/>
    <w:rsid w:val="00982BEC"/>
    <w:rsid w:val="00982C3D"/>
    <w:rsid w:val="0098310F"/>
    <w:rsid w:val="00983214"/>
    <w:rsid w:val="009839DA"/>
    <w:rsid w:val="00983E9F"/>
    <w:rsid w:val="00983FD1"/>
    <w:rsid w:val="009842C9"/>
    <w:rsid w:val="0098463D"/>
    <w:rsid w:val="0098472B"/>
    <w:rsid w:val="00984792"/>
    <w:rsid w:val="009848BF"/>
    <w:rsid w:val="00984DCE"/>
    <w:rsid w:val="00984E7F"/>
    <w:rsid w:val="009850F0"/>
    <w:rsid w:val="0098521A"/>
    <w:rsid w:val="00985E42"/>
    <w:rsid w:val="00985E4E"/>
    <w:rsid w:val="00986003"/>
    <w:rsid w:val="00986347"/>
    <w:rsid w:val="00986369"/>
    <w:rsid w:val="00986759"/>
    <w:rsid w:val="00986858"/>
    <w:rsid w:val="00986EC1"/>
    <w:rsid w:val="00986F0B"/>
    <w:rsid w:val="0098745A"/>
    <w:rsid w:val="009874C5"/>
    <w:rsid w:val="00987952"/>
    <w:rsid w:val="00987C8F"/>
    <w:rsid w:val="00990015"/>
    <w:rsid w:val="00990678"/>
    <w:rsid w:val="009907A5"/>
    <w:rsid w:val="00990A36"/>
    <w:rsid w:val="00990D4F"/>
    <w:rsid w:val="00990D80"/>
    <w:rsid w:val="009911C7"/>
    <w:rsid w:val="0099127C"/>
    <w:rsid w:val="009915E2"/>
    <w:rsid w:val="0099183C"/>
    <w:rsid w:val="00991FE7"/>
    <w:rsid w:val="009920B1"/>
    <w:rsid w:val="0099247C"/>
    <w:rsid w:val="00992EC5"/>
    <w:rsid w:val="00992FCE"/>
    <w:rsid w:val="009930B4"/>
    <w:rsid w:val="00993218"/>
    <w:rsid w:val="00993482"/>
    <w:rsid w:val="00993499"/>
    <w:rsid w:val="00993553"/>
    <w:rsid w:val="00993672"/>
    <w:rsid w:val="0099397F"/>
    <w:rsid w:val="00993AB9"/>
    <w:rsid w:val="00993AFF"/>
    <w:rsid w:val="00993C2D"/>
    <w:rsid w:val="00994547"/>
    <w:rsid w:val="00994705"/>
    <w:rsid w:val="009949DC"/>
    <w:rsid w:val="00994A55"/>
    <w:rsid w:val="00994E66"/>
    <w:rsid w:val="00994E83"/>
    <w:rsid w:val="009950EE"/>
    <w:rsid w:val="009951D1"/>
    <w:rsid w:val="009957CD"/>
    <w:rsid w:val="009960F8"/>
    <w:rsid w:val="0099622D"/>
    <w:rsid w:val="00996318"/>
    <w:rsid w:val="00996344"/>
    <w:rsid w:val="00996487"/>
    <w:rsid w:val="0099666E"/>
    <w:rsid w:val="009966BB"/>
    <w:rsid w:val="009966E5"/>
    <w:rsid w:val="00996762"/>
    <w:rsid w:val="00996A61"/>
    <w:rsid w:val="00996C01"/>
    <w:rsid w:val="00996C6C"/>
    <w:rsid w:val="00996E6E"/>
    <w:rsid w:val="00997353"/>
    <w:rsid w:val="0099747E"/>
    <w:rsid w:val="009974B2"/>
    <w:rsid w:val="00997C64"/>
    <w:rsid w:val="00997C98"/>
    <w:rsid w:val="00997FAD"/>
    <w:rsid w:val="009A03CC"/>
    <w:rsid w:val="009A0622"/>
    <w:rsid w:val="009A08B5"/>
    <w:rsid w:val="009A1158"/>
    <w:rsid w:val="009A1B0A"/>
    <w:rsid w:val="009A1D85"/>
    <w:rsid w:val="009A1EE6"/>
    <w:rsid w:val="009A24AC"/>
    <w:rsid w:val="009A26F4"/>
    <w:rsid w:val="009A27D8"/>
    <w:rsid w:val="009A29AA"/>
    <w:rsid w:val="009A2DF2"/>
    <w:rsid w:val="009A2FA4"/>
    <w:rsid w:val="009A3151"/>
    <w:rsid w:val="009A364A"/>
    <w:rsid w:val="009A4241"/>
    <w:rsid w:val="009A43E5"/>
    <w:rsid w:val="009A4498"/>
    <w:rsid w:val="009A44F3"/>
    <w:rsid w:val="009A4622"/>
    <w:rsid w:val="009A5130"/>
    <w:rsid w:val="009A59D7"/>
    <w:rsid w:val="009A5AA7"/>
    <w:rsid w:val="009A6134"/>
    <w:rsid w:val="009A62DA"/>
    <w:rsid w:val="009A6309"/>
    <w:rsid w:val="009A68FF"/>
    <w:rsid w:val="009A6F5E"/>
    <w:rsid w:val="009A6FF1"/>
    <w:rsid w:val="009A78FD"/>
    <w:rsid w:val="009A7D01"/>
    <w:rsid w:val="009B0137"/>
    <w:rsid w:val="009B01A6"/>
    <w:rsid w:val="009B02B1"/>
    <w:rsid w:val="009B03C2"/>
    <w:rsid w:val="009B0641"/>
    <w:rsid w:val="009B0771"/>
    <w:rsid w:val="009B0A4A"/>
    <w:rsid w:val="009B0B1A"/>
    <w:rsid w:val="009B0F18"/>
    <w:rsid w:val="009B1819"/>
    <w:rsid w:val="009B196B"/>
    <w:rsid w:val="009B1BA1"/>
    <w:rsid w:val="009B1C0C"/>
    <w:rsid w:val="009B1E84"/>
    <w:rsid w:val="009B230D"/>
    <w:rsid w:val="009B2404"/>
    <w:rsid w:val="009B24B5"/>
    <w:rsid w:val="009B285E"/>
    <w:rsid w:val="009B2950"/>
    <w:rsid w:val="009B2A4A"/>
    <w:rsid w:val="009B2F8B"/>
    <w:rsid w:val="009B31FB"/>
    <w:rsid w:val="009B36D4"/>
    <w:rsid w:val="009B386D"/>
    <w:rsid w:val="009B3BE1"/>
    <w:rsid w:val="009B4024"/>
    <w:rsid w:val="009B40AB"/>
    <w:rsid w:val="009B417F"/>
    <w:rsid w:val="009B41AD"/>
    <w:rsid w:val="009B42C6"/>
    <w:rsid w:val="009B45EE"/>
    <w:rsid w:val="009B4677"/>
    <w:rsid w:val="009B46F3"/>
    <w:rsid w:val="009B47A2"/>
    <w:rsid w:val="009B488D"/>
    <w:rsid w:val="009B48FB"/>
    <w:rsid w:val="009B4DB9"/>
    <w:rsid w:val="009B54A6"/>
    <w:rsid w:val="009B5500"/>
    <w:rsid w:val="009B5510"/>
    <w:rsid w:val="009B556D"/>
    <w:rsid w:val="009B5A69"/>
    <w:rsid w:val="009B5D0A"/>
    <w:rsid w:val="009B616A"/>
    <w:rsid w:val="009B616C"/>
    <w:rsid w:val="009B6241"/>
    <w:rsid w:val="009B6429"/>
    <w:rsid w:val="009B69A4"/>
    <w:rsid w:val="009B6CA2"/>
    <w:rsid w:val="009B6F06"/>
    <w:rsid w:val="009B729C"/>
    <w:rsid w:val="009B731B"/>
    <w:rsid w:val="009B73A5"/>
    <w:rsid w:val="009B76FC"/>
    <w:rsid w:val="009B775E"/>
    <w:rsid w:val="009B780D"/>
    <w:rsid w:val="009B7A91"/>
    <w:rsid w:val="009C0056"/>
    <w:rsid w:val="009C00A2"/>
    <w:rsid w:val="009C0737"/>
    <w:rsid w:val="009C0B53"/>
    <w:rsid w:val="009C1027"/>
    <w:rsid w:val="009C10CC"/>
    <w:rsid w:val="009C1113"/>
    <w:rsid w:val="009C1137"/>
    <w:rsid w:val="009C13AB"/>
    <w:rsid w:val="009C154B"/>
    <w:rsid w:val="009C1593"/>
    <w:rsid w:val="009C1997"/>
    <w:rsid w:val="009C1A4B"/>
    <w:rsid w:val="009C1D6D"/>
    <w:rsid w:val="009C1F29"/>
    <w:rsid w:val="009C1FE5"/>
    <w:rsid w:val="009C27C9"/>
    <w:rsid w:val="009C2CB2"/>
    <w:rsid w:val="009C346C"/>
    <w:rsid w:val="009C37F3"/>
    <w:rsid w:val="009C3FCB"/>
    <w:rsid w:val="009C436B"/>
    <w:rsid w:val="009C4426"/>
    <w:rsid w:val="009C4463"/>
    <w:rsid w:val="009C44DC"/>
    <w:rsid w:val="009C4A0A"/>
    <w:rsid w:val="009C4A72"/>
    <w:rsid w:val="009C4B1A"/>
    <w:rsid w:val="009C4B2B"/>
    <w:rsid w:val="009C4E28"/>
    <w:rsid w:val="009C55AE"/>
    <w:rsid w:val="009C5BFD"/>
    <w:rsid w:val="009C5CB0"/>
    <w:rsid w:val="009C661A"/>
    <w:rsid w:val="009C6646"/>
    <w:rsid w:val="009C67B7"/>
    <w:rsid w:val="009C68B8"/>
    <w:rsid w:val="009C6A3C"/>
    <w:rsid w:val="009C6CA6"/>
    <w:rsid w:val="009C764C"/>
    <w:rsid w:val="009C7744"/>
    <w:rsid w:val="009D03B1"/>
    <w:rsid w:val="009D0490"/>
    <w:rsid w:val="009D0753"/>
    <w:rsid w:val="009D0C1E"/>
    <w:rsid w:val="009D1028"/>
    <w:rsid w:val="009D13E0"/>
    <w:rsid w:val="009D150F"/>
    <w:rsid w:val="009D15F4"/>
    <w:rsid w:val="009D1DDB"/>
    <w:rsid w:val="009D1E8B"/>
    <w:rsid w:val="009D244F"/>
    <w:rsid w:val="009D2748"/>
    <w:rsid w:val="009D2CB5"/>
    <w:rsid w:val="009D2E5C"/>
    <w:rsid w:val="009D349C"/>
    <w:rsid w:val="009D369D"/>
    <w:rsid w:val="009D37EE"/>
    <w:rsid w:val="009D39D1"/>
    <w:rsid w:val="009D3D4F"/>
    <w:rsid w:val="009D3DF4"/>
    <w:rsid w:val="009D3F46"/>
    <w:rsid w:val="009D43E4"/>
    <w:rsid w:val="009D456B"/>
    <w:rsid w:val="009D4AC4"/>
    <w:rsid w:val="009D4AEF"/>
    <w:rsid w:val="009D4C74"/>
    <w:rsid w:val="009D4C77"/>
    <w:rsid w:val="009D4E44"/>
    <w:rsid w:val="009D5246"/>
    <w:rsid w:val="009D546C"/>
    <w:rsid w:val="009D56CE"/>
    <w:rsid w:val="009D59FE"/>
    <w:rsid w:val="009D6188"/>
    <w:rsid w:val="009D6A66"/>
    <w:rsid w:val="009D6A71"/>
    <w:rsid w:val="009D6AAF"/>
    <w:rsid w:val="009D6D3B"/>
    <w:rsid w:val="009D6D6A"/>
    <w:rsid w:val="009D70A1"/>
    <w:rsid w:val="009D71F1"/>
    <w:rsid w:val="009D72DC"/>
    <w:rsid w:val="009D7377"/>
    <w:rsid w:val="009D7770"/>
    <w:rsid w:val="009D7914"/>
    <w:rsid w:val="009E002E"/>
    <w:rsid w:val="009E0031"/>
    <w:rsid w:val="009E0268"/>
    <w:rsid w:val="009E075A"/>
    <w:rsid w:val="009E0B01"/>
    <w:rsid w:val="009E1189"/>
    <w:rsid w:val="009E134C"/>
    <w:rsid w:val="009E16C2"/>
    <w:rsid w:val="009E1942"/>
    <w:rsid w:val="009E1C32"/>
    <w:rsid w:val="009E1E85"/>
    <w:rsid w:val="009E1F65"/>
    <w:rsid w:val="009E29EC"/>
    <w:rsid w:val="009E2B28"/>
    <w:rsid w:val="009E2B50"/>
    <w:rsid w:val="009E339B"/>
    <w:rsid w:val="009E3555"/>
    <w:rsid w:val="009E3577"/>
    <w:rsid w:val="009E36F3"/>
    <w:rsid w:val="009E3834"/>
    <w:rsid w:val="009E3FEE"/>
    <w:rsid w:val="009E4420"/>
    <w:rsid w:val="009E47E5"/>
    <w:rsid w:val="009E4FDC"/>
    <w:rsid w:val="009E522A"/>
    <w:rsid w:val="009E5692"/>
    <w:rsid w:val="009E5C38"/>
    <w:rsid w:val="009E6017"/>
    <w:rsid w:val="009E6327"/>
    <w:rsid w:val="009E6A6D"/>
    <w:rsid w:val="009E6C2A"/>
    <w:rsid w:val="009E6E59"/>
    <w:rsid w:val="009E7082"/>
    <w:rsid w:val="009E71F4"/>
    <w:rsid w:val="009E73DE"/>
    <w:rsid w:val="009E743B"/>
    <w:rsid w:val="009E75DE"/>
    <w:rsid w:val="009E790D"/>
    <w:rsid w:val="009E7976"/>
    <w:rsid w:val="009E7CA8"/>
    <w:rsid w:val="009F007C"/>
    <w:rsid w:val="009F024F"/>
    <w:rsid w:val="009F0542"/>
    <w:rsid w:val="009F0585"/>
    <w:rsid w:val="009F07C9"/>
    <w:rsid w:val="009F0AC3"/>
    <w:rsid w:val="009F0F1A"/>
    <w:rsid w:val="009F1284"/>
    <w:rsid w:val="009F12C0"/>
    <w:rsid w:val="009F14E0"/>
    <w:rsid w:val="009F15E2"/>
    <w:rsid w:val="009F1728"/>
    <w:rsid w:val="009F173E"/>
    <w:rsid w:val="009F191F"/>
    <w:rsid w:val="009F1948"/>
    <w:rsid w:val="009F1F02"/>
    <w:rsid w:val="009F2107"/>
    <w:rsid w:val="009F21A1"/>
    <w:rsid w:val="009F221E"/>
    <w:rsid w:val="009F2661"/>
    <w:rsid w:val="009F2834"/>
    <w:rsid w:val="009F2886"/>
    <w:rsid w:val="009F29D4"/>
    <w:rsid w:val="009F2AA4"/>
    <w:rsid w:val="009F2B00"/>
    <w:rsid w:val="009F2E0D"/>
    <w:rsid w:val="009F309A"/>
    <w:rsid w:val="009F30ED"/>
    <w:rsid w:val="009F329A"/>
    <w:rsid w:val="009F35DA"/>
    <w:rsid w:val="009F37C6"/>
    <w:rsid w:val="009F37C9"/>
    <w:rsid w:val="009F38E7"/>
    <w:rsid w:val="009F3A00"/>
    <w:rsid w:val="009F3C41"/>
    <w:rsid w:val="009F436A"/>
    <w:rsid w:val="009F44AC"/>
    <w:rsid w:val="009F452E"/>
    <w:rsid w:val="009F4E7F"/>
    <w:rsid w:val="009F5046"/>
    <w:rsid w:val="009F512A"/>
    <w:rsid w:val="009F528C"/>
    <w:rsid w:val="009F5691"/>
    <w:rsid w:val="009F5846"/>
    <w:rsid w:val="009F59E3"/>
    <w:rsid w:val="009F5A32"/>
    <w:rsid w:val="009F5AED"/>
    <w:rsid w:val="009F5CDC"/>
    <w:rsid w:val="009F5D77"/>
    <w:rsid w:val="009F6190"/>
    <w:rsid w:val="009F61CE"/>
    <w:rsid w:val="009F629B"/>
    <w:rsid w:val="009F6362"/>
    <w:rsid w:val="009F651C"/>
    <w:rsid w:val="009F6A3F"/>
    <w:rsid w:val="009F6B01"/>
    <w:rsid w:val="009F6D4F"/>
    <w:rsid w:val="009F6F19"/>
    <w:rsid w:val="009F74B5"/>
    <w:rsid w:val="009F75C1"/>
    <w:rsid w:val="009F7883"/>
    <w:rsid w:val="009F7B51"/>
    <w:rsid w:val="009F7C9C"/>
    <w:rsid w:val="009F7D6E"/>
    <w:rsid w:val="009F7D7D"/>
    <w:rsid w:val="009F7DE1"/>
    <w:rsid w:val="00A000AA"/>
    <w:rsid w:val="00A0048C"/>
    <w:rsid w:val="00A00949"/>
    <w:rsid w:val="00A013F7"/>
    <w:rsid w:val="00A015DA"/>
    <w:rsid w:val="00A016F0"/>
    <w:rsid w:val="00A01740"/>
    <w:rsid w:val="00A01B5C"/>
    <w:rsid w:val="00A01E1A"/>
    <w:rsid w:val="00A01FF0"/>
    <w:rsid w:val="00A020D1"/>
    <w:rsid w:val="00A02549"/>
    <w:rsid w:val="00A02660"/>
    <w:rsid w:val="00A02C80"/>
    <w:rsid w:val="00A02C9D"/>
    <w:rsid w:val="00A0303D"/>
    <w:rsid w:val="00A03504"/>
    <w:rsid w:val="00A03B90"/>
    <w:rsid w:val="00A03C4D"/>
    <w:rsid w:val="00A03EDD"/>
    <w:rsid w:val="00A0420A"/>
    <w:rsid w:val="00A0427D"/>
    <w:rsid w:val="00A043BA"/>
    <w:rsid w:val="00A045C4"/>
    <w:rsid w:val="00A04EA8"/>
    <w:rsid w:val="00A0504C"/>
    <w:rsid w:val="00A050A9"/>
    <w:rsid w:val="00A054B8"/>
    <w:rsid w:val="00A05658"/>
    <w:rsid w:val="00A05772"/>
    <w:rsid w:val="00A057AA"/>
    <w:rsid w:val="00A05DAD"/>
    <w:rsid w:val="00A06198"/>
    <w:rsid w:val="00A06C80"/>
    <w:rsid w:val="00A06D2C"/>
    <w:rsid w:val="00A06D8E"/>
    <w:rsid w:val="00A06FDB"/>
    <w:rsid w:val="00A06FF3"/>
    <w:rsid w:val="00A0790F"/>
    <w:rsid w:val="00A10029"/>
    <w:rsid w:val="00A10296"/>
    <w:rsid w:val="00A10299"/>
    <w:rsid w:val="00A10556"/>
    <w:rsid w:val="00A1067B"/>
    <w:rsid w:val="00A1079E"/>
    <w:rsid w:val="00A1097E"/>
    <w:rsid w:val="00A10A1B"/>
    <w:rsid w:val="00A10CBE"/>
    <w:rsid w:val="00A10CCD"/>
    <w:rsid w:val="00A10D29"/>
    <w:rsid w:val="00A1109E"/>
    <w:rsid w:val="00A111E8"/>
    <w:rsid w:val="00A112A0"/>
    <w:rsid w:val="00A116AE"/>
    <w:rsid w:val="00A118CC"/>
    <w:rsid w:val="00A11953"/>
    <w:rsid w:val="00A11A45"/>
    <w:rsid w:val="00A11B2A"/>
    <w:rsid w:val="00A11C91"/>
    <w:rsid w:val="00A120BA"/>
    <w:rsid w:val="00A12978"/>
    <w:rsid w:val="00A12B85"/>
    <w:rsid w:val="00A12CD3"/>
    <w:rsid w:val="00A13228"/>
    <w:rsid w:val="00A1354D"/>
    <w:rsid w:val="00A13CDD"/>
    <w:rsid w:val="00A140A1"/>
    <w:rsid w:val="00A14774"/>
    <w:rsid w:val="00A150E2"/>
    <w:rsid w:val="00A1539C"/>
    <w:rsid w:val="00A15483"/>
    <w:rsid w:val="00A15582"/>
    <w:rsid w:val="00A15D28"/>
    <w:rsid w:val="00A15F60"/>
    <w:rsid w:val="00A162A1"/>
    <w:rsid w:val="00A162EE"/>
    <w:rsid w:val="00A16699"/>
    <w:rsid w:val="00A16A29"/>
    <w:rsid w:val="00A16A38"/>
    <w:rsid w:val="00A16F4A"/>
    <w:rsid w:val="00A17071"/>
    <w:rsid w:val="00A176DE"/>
    <w:rsid w:val="00A178E7"/>
    <w:rsid w:val="00A17CBA"/>
    <w:rsid w:val="00A17E9C"/>
    <w:rsid w:val="00A20969"/>
    <w:rsid w:val="00A20A9F"/>
    <w:rsid w:val="00A20B2D"/>
    <w:rsid w:val="00A20ED5"/>
    <w:rsid w:val="00A20F43"/>
    <w:rsid w:val="00A2135A"/>
    <w:rsid w:val="00A2140E"/>
    <w:rsid w:val="00A21415"/>
    <w:rsid w:val="00A21F37"/>
    <w:rsid w:val="00A222A7"/>
    <w:rsid w:val="00A22446"/>
    <w:rsid w:val="00A224CF"/>
    <w:rsid w:val="00A228D1"/>
    <w:rsid w:val="00A2296B"/>
    <w:rsid w:val="00A22CEA"/>
    <w:rsid w:val="00A22D36"/>
    <w:rsid w:val="00A23660"/>
    <w:rsid w:val="00A23799"/>
    <w:rsid w:val="00A23869"/>
    <w:rsid w:val="00A23A8A"/>
    <w:rsid w:val="00A23B36"/>
    <w:rsid w:val="00A23C09"/>
    <w:rsid w:val="00A23EC3"/>
    <w:rsid w:val="00A240F5"/>
    <w:rsid w:val="00A24886"/>
    <w:rsid w:val="00A24945"/>
    <w:rsid w:val="00A24BA4"/>
    <w:rsid w:val="00A24BCB"/>
    <w:rsid w:val="00A259EF"/>
    <w:rsid w:val="00A25A5A"/>
    <w:rsid w:val="00A25F78"/>
    <w:rsid w:val="00A25F91"/>
    <w:rsid w:val="00A265F2"/>
    <w:rsid w:val="00A267DF"/>
    <w:rsid w:val="00A2728C"/>
    <w:rsid w:val="00A27B2B"/>
    <w:rsid w:val="00A27BE2"/>
    <w:rsid w:val="00A27C04"/>
    <w:rsid w:val="00A27C57"/>
    <w:rsid w:val="00A27D81"/>
    <w:rsid w:val="00A27EEC"/>
    <w:rsid w:val="00A3001A"/>
    <w:rsid w:val="00A303F8"/>
    <w:rsid w:val="00A3064B"/>
    <w:rsid w:val="00A3089C"/>
    <w:rsid w:val="00A30C20"/>
    <w:rsid w:val="00A30F9B"/>
    <w:rsid w:val="00A30FF1"/>
    <w:rsid w:val="00A312CB"/>
    <w:rsid w:val="00A31449"/>
    <w:rsid w:val="00A3154B"/>
    <w:rsid w:val="00A317C7"/>
    <w:rsid w:val="00A3222A"/>
    <w:rsid w:val="00A324F2"/>
    <w:rsid w:val="00A326AD"/>
    <w:rsid w:val="00A32734"/>
    <w:rsid w:val="00A32EDC"/>
    <w:rsid w:val="00A33A03"/>
    <w:rsid w:val="00A34075"/>
    <w:rsid w:val="00A341AE"/>
    <w:rsid w:val="00A34287"/>
    <w:rsid w:val="00A34E9A"/>
    <w:rsid w:val="00A3553A"/>
    <w:rsid w:val="00A35D53"/>
    <w:rsid w:val="00A35E88"/>
    <w:rsid w:val="00A35EBC"/>
    <w:rsid w:val="00A35F42"/>
    <w:rsid w:val="00A3609D"/>
    <w:rsid w:val="00A36197"/>
    <w:rsid w:val="00A36376"/>
    <w:rsid w:val="00A363AD"/>
    <w:rsid w:val="00A36464"/>
    <w:rsid w:val="00A36631"/>
    <w:rsid w:val="00A367AA"/>
    <w:rsid w:val="00A36CEB"/>
    <w:rsid w:val="00A36F95"/>
    <w:rsid w:val="00A372DB"/>
    <w:rsid w:val="00A37856"/>
    <w:rsid w:val="00A37B6B"/>
    <w:rsid w:val="00A400FB"/>
    <w:rsid w:val="00A404A5"/>
    <w:rsid w:val="00A40AAD"/>
    <w:rsid w:val="00A40AF8"/>
    <w:rsid w:val="00A40B48"/>
    <w:rsid w:val="00A40DD0"/>
    <w:rsid w:val="00A41386"/>
    <w:rsid w:val="00A41753"/>
    <w:rsid w:val="00A41F4F"/>
    <w:rsid w:val="00A42200"/>
    <w:rsid w:val="00A42264"/>
    <w:rsid w:val="00A428B8"/>
    <w:rsid w:val="00A428D3"/>
    <w:rsid w:val="00A42934"/>
    <w:rsid w:val="00A42AAD"/>
    <w:rsid w:val="00A42FFF"/>
    <w:rsid w:val="00A430E3"/>
    <w:rsid w:val="00A43360"/>
    <w:rsid w:val="00A4381F"/>
    <w:rsid w:val="00A4398E"/>
    <w:rsid w:val="00A43E67"/>
    <w:rsid w:val="00A43E88"/>
    <w:rsid w:val="00A440C0"/>
    <w:rsid w:val="00A4426B"/>
    <w:rsid w:val="00A443FD"/>
    <w:rsid w:val="00A444CC"/>
    <w:rsid w:val="00A4461C"/>
    <w:rsid w:val="00A446F8"/>
    <w:rsid w:val="00A446FC"/>
    <w:rsid w:val="00A44797"/>
    <w:rsid w:val="00A4483B"/>
    <w:rsid w:val="00A448AA"/>
    <w:rsid w:val="00A44902"/>
    <w:rsid w:val="00A44A5B"/>
    <w:rsid w:val="00A452C8"/>
    <w:rsid w:val="00A45821"/>
    <w:rsid w:val="00A45B51"/>
    <w:rsid w:val="00A45C59"/>
    <w:rsid w:val="00A45C86"/>
    <w:rsid w:val="00A46069"/>
    <w:rsid w:val="00A46161"/>
    <w:rsid w:val="00A461F6"/>
    <w:rsid w:val="00A461FD"/>
    <w:rsid w:val="00A46274"/>
    <w:rsid w:val="00A4627A"/>
    <w:rsid w:val="00A46483"/>
    <w:rsid w:val="00A46665"/>
    <w:rsid w:val="00A466D9"/>
    <w:rsid w:val="00A47083"/>
    <w:rsid w:val="00A478C8"/>
    <w:rsid w:val="00A47B89"/>
    <w:rsid w:val="00A47DC2"/>
    <w:rsid w:val="00A47F99"/>
    <w:rsid w:val="00A50382"/>
    <w:rsid w:val="00A50621"/>
    <w:rsid w:val="00A50812"/>
    <w:rsid w:val="00A508AA"/>
    <w:rsid w:val="00A509E8"/>
    <w:rsid w:val="00A50EA8"/>
    <w:rsid w:val="00A51097"/>
    <w:rsid w:val="00A51249"/>
    <w:rsid w:val="00A51511"/>
    <w:rsid w:val="00A5167E"/>
    <w:rsid w:val="00A51826"/>
    <w:rsid w:val="00A52947"/>
    <w:rsid w:val="00A52D15"/>
    <w:rsid w:val="00A53094"/>
    <w:rsid w:val="00A534D5"/>
    <w:rsid w:val="00A5359C"/>
    <w:rsid w:val="00A53803"/>
    <w:rsid w:val="00A53A05"/>
    <w:rsid w:val="00A53B21"/>
    <w:rsid w:val="00A53DE8"/>
    <w:rsid w:val="00A54393"/>
    <w:rsid w:val="00A545BB"/>
    <w:rsid w:val="00A54701"/>
    <w:rsid w:val="00A54850"/>
    <w:rsid w:val="00A54900"/>
    <w:rsid w:val="00A54D1A"/>
    <w:rsid w:val="00A54EA2"/>
    <w:rsid w:val="00A55169"/>
    <w:rsid w:val="00A55495"/>
    <w:rsid w:val="00A555CB"/>
    <w:rsid w:val="00A559F8"/>
    <w:rsid w:val="00A55A8F"/>
    <w:rsid w:val="00A55BB6"/>
    <w:rsid w:val="00A55CE1"/>
    <w:rsid w:val="00A55DB2"/>
    <w:rsid w:val="00A55FF5"/>
    <w:rsid w:val="00A560F7"/>
    <w:rsid w:val="00A56114"/>
    <w:rsid w:val="00A561B0"/>
    <w:rsid w:val="00A5637B"/>
    <w:rsid w:val="00A56642"/>
    <w:rsid w:val="00A56A40"/>
    <w:rsid w:val="00A56DC9"/>
    <w:rsid w:val="00A572D6"/>
    <w:rsid w:val="00A573D2"/>
    <w:rsid w:val="00A5741E"/>
    <w:rsid w:val="00A57A10"/>
    <w:rsid w:val="00A57AF2"/>
    <w:rsid w:val="00A57DD8"/>
    <w:rsid w:val="00A605C9"/>
    <w:rsid w:val="00A6083C"/>
    <w:rsid w:val="00A60B81"/>
    <w:rsid w:val="00A6120C"/>
    <w:rsid w:val="00A612C3"/>
    <w:rsid w:val="00A619FA"/>
    <w:rsid w:val="00A61CEC"/>
    <w:rsid w:val="00A6236A"/>
    <w:rsid w:val="00A6279F"/>
    <w:rsid w:val="00A62B9E"/>
    <w:rsid w:val="00A62CDE"/>
    <w:rsid w:val="00A62FCE"/>
    <w:rsid w:val="00A630AE"/>
    <w:rsid w:val="00A6339C"/>
    <w:rsid w:val="00A63541"/>
    <w:rsid w:val="00A635D3"/>
    <w:rsid w:val="00A63853"/>
    <w:rsid w:val="00A63A1C"/>
    <w:rsid w:val="00A63B9D"/>
    <w:rsid w:val="00A64404"/>
    <w:rsid w:val="00A644C4"/>
    <w:rsid w:val="00A6454E"/>
    <w:rsid w:val="00A64A59"/>
    <w:rsid w:val="00A64A6A"/>
    <w:rsid w:val="00A64E9B"/>
    <w:rsid w:val="00A65125"/>
    <w:rsid w:val="00A6527C"/>
    <w:rsid w:val="00A65394"/>
    <w:rsid w:val="00A6540E"/>
    <w:rsid w:val="00A657BA"/>
    <w:rsid w:val="00A657F2"/>
    <w:rsid w:val="00A658B3"/>
    <w:rsid w:val="00A65D36"/>
    <w:rsid w:val="00A65E3E"/>
    <w:rsid w:val="00A65F29"/>
    <w:rsid w:val="00A66405"/>
    <w:rsid w:val="00A669D7"/>
    <w:rsid w:val="00A66ACD"/>
    <w:rsid w:val="00A66B0A"/>
    <w:rsid w:val="00A66C74"/>
    <w:rsid w:val="00A66F2C"/>
    <w:rsid w:val="00A670A6"/>
    <w:rsid w:val="00A67298"/>
    <w:rsid w:val="00A672BB"/>
    <w:rsid w:val="00A67450"/>
    <w:rsid w:val="00A67718"/>
    <w:rsid w:val="00A67AE2"/>
    <w:rsid w:val="00A67B17"/>
    <w:rsid w:val="00A67C1F"/>
    <w:rsid w:val="00A67C63"/>
    <w:rsid w:val="00A67C9B"/>
    <w:rsid w:val="00A67EDE"/>
    <w:rsid w:val="00A701B3"/>
    <w:rsid w:val="00A701CA"/>
    <w:rsid w:val="00A701E2"/>
    <w:rsid w:val="00A701F2"/>
    <w:rsid w:val="00A702C4"/>
    <w:rsid w:val="00A70356"/>
    <w:rsid w:val="00A705CD"/>
    <w:rsid w:val="00A70616"/>
    <w:rsid w:val="00A70964"/>
    <w:rsid w:val="00A70C64"/>
    <w:rsid w:val="00A70E48"/>
    <w:rsid w:val="00A710EB"/>
    <w:rsid w:val="00A711F0"/>
    <w:rsid w:val="00A7124A"/>
    <w:rsid w:val="00A713FA"/>
    <w:rsid w:val="00A714A2"/>
    <w:rsid w:val="00A715C3"/>
    <w:rsid w:val="00A7190F"/>
    <w:rsid w:val="00A71AC4"/>
    <w:rsid w:val="00A71E92"/>
    <w:rsid w:val="00A71F6E"/>
    <w:rsid w:val="00A72461"/>
    <w:rsid w:val="00A725CE"/>
    <w:rsid w:val="00A72C84"/>
    <w:rsid w:val="00A72CD2"/>
    <w:rsid w:val="00A72F05"/>
    <w:rsid w:val="00A7306C"/>
    <w:rsid w:val="00A730B7"/>
    <w:rsid w:val="00A7347E"/>
    <w:rsid w:val="00A73C74"/>
    <w:rsid w:val="00A744A5"/>
    <w:rsid w:val="00A74569"/>
    <w:rsid w:val="00A74C24"/>
    <w:rsid w:val="00A74F87"/>
    <w:rsid w:val="00A75196"/>
    <w:rsid w:val="00A75500"/>
    <w:rsid w:val="00A75F85"/>
    <w:rsid w:val="00A7603A"/>
    <w:rsid w:val="00A764BC"/>
    <w:rsid w:val="00A76620"/>
    <w:rsid w:val="00A76CB8"/>
    <w:rsid w:val="00A77119"/>
    <w:rsid w:val="00A772E6"/>
    <w:rsid w:val="00A77A3A"/>
    <w:rsid w:val="00A77C91"/>
    <w:rsid w:val="00A77CB0"/>
    <w:rsid w:val="00A800CF"/>
    <w:rsid w:val="00A801A2"/>
    <w:rsid w:val="00A803A2"/>
    <w:rsid w:val="00A804B1"/>
    <w:rsid w:val="00A80568"/>
    <w:rsid w:val="00A807CD"/>
    <w:rsid w:val="00A80A2B"/>
    <w:rsid w:val="00A80AD7"/>
    <w:rsid w:val="00A8133D"/>
    <w:rsid w:val="00A81788"/>
    <w:rsid w:val="00A81817"/>
    <w:rsid w:val="00A81F59"/>
    <w:rsid w:val="00A81FE2"/>
    <w:rsid w:val="00A81FF6"/>
    <w:rsid w:val="00A821DD"/>
    <w:rsid w:val="00A82ACF"/>
    <w:rsid w:val="00A83539"/>
    <w:rsid w:val="00A83ADF"/>
    <w:rsid w:val="00A83DCA"/>
    <w:rsid w:val="00A83FC8"/>
    <w:rsid w:val="00A8458D"/>
    <w:rsid w:val="00A84D59"/>
    <w:rsid w:val="00A857BE"/>
    <w:rsid w:val="00A857F1"/>
    <w:rsid w:val="00A858A6"/>
    <w:rsid w:val="00A85F4D"/>
    <w:rsid w:val="00A86187"/>
    <w:rsid w:val="00A8623B"/>
    <w:rsid w:val="00A863C7"/>
    <w:rsid w:val="00A86413"/>
    <w:rsid w:val="00A865D6"/>
    <w:rsid w:val="00A866C5"/>
    <w:rsid w:val="00A86881"/>
    <w:rsid w:val="00A86F25"/>
    <w:rsid w:val="00A87035"/>
    <w:rsid w:val="00A87D7E"/>
    <w:rsid w:val="00A87F94"/>
    <w:rsid w:val="00A87FB1"/>
    <w:rsid w:val="00A90BFF"/>
    <w:rsid w:val="00A90CA3"/>
    <w:rsid w:val="00A90E05"/>
    <w:rsid w:val="00A90E61"/>
    <w:rsid w:val="00A911F9"/>
    <w:rsid w:val="00A91228"/>
    <w:rsid w:val="00A9123C"/>
    <w:rsid w:val="00A91A81"/>
    <w:rsid w:val="00A91AF3"/>
    <w:rsid w:val="00A91F1B"/>
    <w:rsid w:val="00A9260B"/>
    <w:rsid w:val="00A929B5"/>
    <w:rsid w:val="00A93831"/>
    <w:rsid w:val="00A9388C"/>
    <w:rsid w:val="00A93B09"/>
    <w:rsid w:val="00A93B45"/>
    <w:rsid w:val="00A93C34"/>
    <w:rsid w:val="00A94044"/>
    <w:rsid w:val="00A943ED"/>
    <w:rsid w:val="00A94721"/>
    <w:rsid w:val="00A94745"/>
    <w:rsid w:val="00A94EB1"/>
    <w:rsid w:val="00A94F9E"/>
    <w:rsid w:val="00A953BD"/>
    <w:rsid w:val="00A957F3"/>
    <w:rsid w:val="00A95A1F"/>
    <w:rsid w:val="00A95B02"/>
    <w:rsid w:val="00A960B8"/>
    <w:rsid w:val="00A96222"/>
    <w:rsid w:val="00A9666A"/>
    <w:rsid w:val="00A96DEA"/>
    <w:rsid w:val="00A96F14"/>
    <w:rsid w:val="00A96F70"/>
    <w:rsid w:val="00A971B9"/>
    <w:rsid w:val="00A97261"/>
    <w:rsid w:val="00A97575"/>
    <w:rsid w:val="00A978E4"/>
    <w:rsid w:val="00A97973"/>
    <w:rsid w:val="00A9798E"/>
    <w:rsid w:val="00A97B5D"/>
    <w:rsid w:val="00A97F9C"/>
    <w:rsid w:val="00AA0341"/>
    <w:rsid w:val="00AA0470"/>
    <w:rsid w:val="00AA0526"/>
    <w:rsid w:val="00AA0FFA"/>
    <w:rsid w:val="00AA1071"/>
    <w:rsid w:val="00AA1184"/>
    <w:rsid w:val="00AA1325"/>
    <w:rsid w:val="00AA138F"/>
    <w:rsid w:val="00AA14C3"/>
    <w:rsid w:val="00AA1677"/>
    <w:rsid w:val="00AA16B8"/>
    <w:rsid w:val="00AA17B1"/>
    <w:rsid w:val="00AA1894"/>
    <w:rsid w:val="00AA19AD"/>
    <w:rsid w:val="00AA1AFE"/>
    <w:rsid w:val="00AA1D5B"/>
    <w:rsid w:val="00AA2565"/>
    <w:rsid w:val="00AA2731"/>
    <w:rsid w:val="00AA2742"/>
    <w:rsid w:val="00AA27D7"/>
    <w:rsid w:val="00AA2BA4"/>
    <w:rsid w:val="00AA2BBC"/>
    <w:rsid w:val="00AA2CF4"/>
    <w:rsid w:val="00AA2CF5"/>
    <w:rsid w:val="00AA2F9C"/>
    <w:rsid w:val="00AA2FFC"/>
    <w:rsid w:val="00AA33D4"/>
    <w:rsid w:val="00AA33DE"/>
    <w:rsid w:val="00AA364F"/>
    <w:rsid w:val="00AA367A"/>
    <w:rsid w:val="00AA3693"/>
    <w:rsid w:val="00AA37E0"/>
    <w:rsid w:val="00AA38AC"/>
    <w:rsid w:val="00AA3D68"/>
    <w:rsid w:val="00AA40BA"/>
    <w:rsid w:val="00AA4579"/>
    <w:rsid w:val="00AA495B"/>
    <w:rsid w:val="00AA497C"/>
    <w:rsid w:val="00AA4A2C"/>
    <w:rsid w:val="00AA4A53"/>
    <w:rsid w:val="00AA509B"/>
    <w:rsid w:val="00AA552B"/>
    <w:rsid w:val="00AA5BCC"/>
    <w:rsid w:val="00AA5E36"/>
    <w:rsid w:val="00AA6072"/>
    <w:rsid w:val="00AA637D"/>
    <w:rsid w:val="00AA64BE"/>
    <w:rsid w:val="00AA66D4"/>
    <w:rsid w:val="00AA671C"/>
    <w:rsid w:val="00AA6B51"/>
    <w:rsid w:val="00AA6D7F"/>
    <w:rsid w:val="00AA6EDB"/>
    <w:rsid w:val="00AA718E"/>
    <w:rsid w:val="00AA7606"/>
    <w:rsid w:val="00AA7668"/>
    <w:rsid w:val="00AA7C4A"/>
    <w:rsid w:val="00AB028F"/>
    <w:rsid w:val="00AB09A3"/>
    <w:rsid w:val="00AB0D16"/>
    <w:rsid w:val="00AB111D"/>
    <w:rsid w:val="00AB1138"/>
    <w:rsid w:val="00AB113E"/>
    <w:rsid w:val="00AB15E5"/>
    <w:rsid w:val="00AB15EA"/>
    <w:rsid w:val="00AB18D5"/>
    <w:rsid w:val="00AB18EB"/>
    <w:rsid w:val="00AB1EEF"/>
    <w:rsid w:val="00AB1FAB"/>
    <w:rsid w:val="00AB22CC"/>
    <w:rsid w:val="00AB2545"/>
    <w:rsid w:val="00AB2855"/>
    <w:rsid w:val="00AB2917"/>
    <w:rsid w:val="00AB2955"/>
    <w:rsid w:val="00AB323B"/>
    <w:rsid w:val="00AB32A9"/>
    <w:rsid w:val="00AB36B6"/>
    <w:rsid w:val="00AB36ED"/>
    <w:rsid w:val="00AB39F0"/>
    <w:rsid w:val="00AB3A8D"/>
    <w:rsid w:val="00AB3B1D"/>
    <w:rsid w:val="00AB3B55"/>
    <w:rsid w:val="00AB440D"/>
    <w:rsid w:val="00AB4536"/>
    <w:rsid w:val="00AB4EA1"/>
    <w:rsid w:val="00AB4F73"/>
    <w:rsid w:val="00AB5424"/>
    <w:rsid w:val="00AB57D2"/>
    <w:rsid w:val="00AB5AC8"/>
    <w:rsid w:val="00AB5C51"/>
    <w:rsid w:val="00AB606F"/>
    <w:rsid w:val="00AB6341"/>
    <w:rsid w:val="00AB63E0"/>
    <w:rsid w:val="00AB6504"/>
    <w:rsid w:val="00AB699A"/>
    <w:rsid w:val="00AB6A4B"/>
    <w:rsid w:val="00AB70A2"/>
    <w:rsid w:val="00AB7271"/>
    <w:rsid w:val="00AB73F8"/>
    <w:rsid w:val="00AB7633"/>
    <w:rsid w:val="00AB76D8"/>
    <w:rsid w:val="00AB775A"/>
    <w:rsid w:val="00AB78AE"/>
    <w:rsid w:val="00AB79D6"/>
    <w:rsid w:val="00AB7C4E"/>
    <w:rsid w:val="00AB7C85"/>
    <w:rsid w:val="00AC0002"/>
    <w:rsid w:val="00AC0187"/>
    <w:rsid w:val="00AC04BD"/>
    <w:rsid w:val="00AC07DC"/>
    <w:rsid w:val="00AC0939"/>
    <w:rsid w:val="00AC0A3E"/>
    <w:rsid w:val="00AC0AAF"/>
    <w:rsid w:val="00AC12C4"/>
    <w:rsid w:val="00AC141C"/>
    <w:rsid w:val="00AC18E4"/>
    <w:rsid w:val="00AC1B07"/>
    <w:rsid w:val="00AC1BF4"/>
    <w:rsid w:val="00AC1DD3"/>
    <w:rsid w:val="00AC23E4"/>
    <w:rsid w:val="00AC2433"/>
    <w:rsid w:val="00AC2502"/>
    <w:rsid w:val="00AC2BE5"/>
    <w:rsid w:val="00AC357B"/>
    <w:rsid w:val="00AC373D"/>
    <w:rsid w:val="00AC3850"/>
    <w:rsid w:val="00AC3CF7"/>
    <w:rsid w:val="00AC3D70"/>
    <w:rsid w:val="00AC3FF5"/>
    <w:rsid w:val="00AC418E"/>
    <w:rsid w:val="00AC426F"/>
    <w:rsid w:val="00AC45E1"/>
    <w:rsid w:val="00AC4B11"/>
    <w:rsid w:val="00AC4C75"/>
    <w:rsid w:val="00AC4F39"/>
    <w:rsid w:val="00AC4FD2"/>
    <w:rsid w:val="00AC533B"/>
    <w:rsid w:val="00AC561E"/>
    <w:rsid w:val="00AC602E"/>
    <w:rsid w:val="00AC60D8"/>
    <w:rsid w:val="00AC6C35"/>
    <w:rsid w:val="00AC6CA4"/>
    <w:rsid w:val="00AC6CB6"/>
    <w:rsid w:val="00AC706D"/>
    <w:rsid w:val="00AC7360"/>
    <w:rsid w:val="00AC76D9"/>
    <w:rsid w:val="00AC7714"/>
    <w:rsid w:val="00AC77EE"/>
    <w:rsid w:val="00AC793F"/>
    <w:rsid w:val="00AD03F4"/>
    <w:rsid w:val="00AD0C5A"/>
    <w:rsid w:val="00AD0CB0"/>
    <w:rsid w:val="00AD0D89"/>
    <w:rsid w:val="00AD1536"/>
    <w:rsid w:val="00AD1553"/>
    <w:rsid w:val="00AD1737"/>
    <w:rsid w:val="00AD1C85"/>
    <w:rsid w:val="00AD1E3D"/>
    <w:rsid w:val="00AD2839"/>
    <w:rsid w:val="00AD2BA5"/>
    <w:rsid w:val="00AD2D03"/>
    <w:rsid w:val="00AD2F0E"/>
    <w:rsid w:val="00AD2FF5"/>
    <w:rsid w:val="00AD3282"/>
    <w:rsid w:val="00AD3844"/>
    <w:rsid w:val="00AD39CE"/>
    <w:rsid w:val="00AD3F32"/>
    <w:rsid w:val="00AD43DB"/>
    <w:rsid w:val="00AD44BF"/>
    <w:rsid w:val="00AD4590"/>
    <w:rsid w:val="00AD459C"/>
    <w:rsid w:val="00AD551A"/>
    <w:rsid w:val="00AD5606"/>
    <w:rsid w:val="00AD56A6"/>
    <w:rsid w:val="00AD5830"/>
    <w:rsid w:val="00AD5C2A"/>
    <w:rsid w:val="00AD5C7C"/>
    <w:rsid w:val="00AD61D9"/>
    <w:rsid w:val="00AD6CB2"/>
    <w:rsid w:val="00AD6EA8"/>
    <w:rsid w:val="00AD6F48"/>
    <w:rsid w:val="00AD714F"/>
    <w:rsid w:val="00AD7165"/>
    <w:rsid w:val="00AD73AC"/>
    <w:rsid w:val="00AD7438"/>
    <w:rsid w:val="00AD769D"/>
    <w:rsid w:val="00AD7DA8"/>
    <w:rsid w:val="00AD7DB3"/>
    <w:rsid w:val="00AD7E0C"/>
    <w:rsid w:val="00AD7E17"/>
    <w:rsid w:val="00AE0026"/>
    <w:rsid w:val="00AE0301"/>
    <w:rsid w:val="00AE04F4"/>
    <w:rsid w:val="00AE0571"/>
    <w:rsid w:val="00AE126B"/>
    <w:rsid w:val="00AE1572"/>
    <w:rsid w:val="00AE1745"/>
    <w:rsid w:val="00AE1D0A"/>
    <w:rsid w:val="00AE1E2A"/>
    <w:rsid w:val="00AE20F0"/>
    <w:rsid w:val="00AE279D"/>
    <w:rsid w:val="00AE2860"/>
    <w:rsid w:val="00AE2B06"/>
    <w:rsid w:val="00AE2B6B"/>
    <w:rsid w:val="00AE2BAB"/>
    <w:rsid w:val="00AE30C0"/>
    <w:rsid w:val="00AE325C"/>
    <w:rsid w:val="00AE381D"/>
    <w:rsid w:val="00AE382D"/>
    <w:rsid w:val="00AE38B9"/>
    <w:rsid w:val="00AE3C5C"/>
    <w:rsid w:val="00AE3D18"/>
    <w:rsid w:val="00AE3E14"/>
    <w:rsid w:val="00AE4044"/>
    <w:rsid w:val="00AE4229"/>
    <w:rsid w:val="00AE4425"/>
    <w:rsid w:val="00AE4BA5"/>
    <w:rsid w:val="00AE4DC5"/>
    <w:rsid w:val="00AE58E8"/>
    <w:rsid w:val="00AE5AB2"/>
    <w:rsid w:val="00AE5E40"/>
    <w:rsid w:val="00AE5FEF"/>
    <w:rsid w:val="00AE61E4"/>
    <w:rsid w:val="00AE6277"/>
    <w:rsid w:val="00AE7C36"/>
    <w:rsid w:val="00AE7D60"/>
    <w:rsid w:val="00AE7E1D"/>
    <w:rsid w:val="00AF0481"/>
    <w:rsid w:val="00AF061D"/>
    <w:rsid w:val="00AF0843"/>
    <w:rsid w:val="00AF09B8"/>
    <w:rsid w:val="00AF0C0C"/>
    <w:rsid w:val="00AF1740"/>
    <w:rsid w:val="00AF18C5"/>
    <w:rsid w:val="00AF18E5"/>
    <w:rsid w:val="00AF2269"/>
    <w:rsid w:val="00AF232B"/>
    <w:rsid w:val="00AF25BA"/>
    <w:rsid w:val="00AF2B0C"/>
    <w:rsid w:val="00AF2B3E"/>
    <w:rsid w:val="00AF3276"/>
    <w:rsid w:val="00AF329A"/>
    <w:rsid w:val="00AF34A8"/>
    <w:rsid w:val="00AF37E4"/>
    <w:rsid w:val="00AF3B9C"/>
    <w:rsid w:val="00AF3D6A"/>
    <w:rsid w:val="00AF3D76"/>
    <w:rsid w:val="00AF3FA6"/>
    <w:rsid w:val="00AF433D"/>
    <w:rsid w:val="00AF494A"/>
    <w:rsid w:val="00AF4B10"/>
    <w:rsid w:val="00AF4D1E"/>
    <w:rsid w:val="00AF50DB"/>
    <w:rsid w:val="00AF534C"/>
    <w:rsid w:val="00AF53DE"/>
    <w:rsid w:val="00AF59E0"/>
    <w:rsid w:val="00AF622F"/>
    <w:rsid w:val="00AF6B97"/>
    <w:rsid w:val="00AF6CA7"/>
    <w:rsid w:val="00AF721C"/>
    <w:rsid w:val="00AF7442"/>
    <w:rsid w:val="00AF784E"/>
    <w:rsid w:val="00AF7855"/>
    <w:rsid w:val="00AF7894"/>
    <w:rsid w:val="00AF798C"/>
    <w:rsid w:val="00AF7A78"/>
    <w:rsid w:val="00AF7F0B"/>
    <w:rsid w:val="00B001DF"/>
    <w:rsid w:val="00B0042C"/>
    <w:rsid w:val="00B0097F"/>
    <w:rsid w:val="00B00A6D"/>
    <w:rsid w:val="00B00B46"/>
    <w:rsid w:val="00B00BCE"/>
    <w:rsid w:val="00B0181E"/>
    <w:rsid w:val="00B01A94"/>
    <w:rsid w:val="00B0278A"/>
    <w:rsid w:val="00B02ADE"/>
    <w:rsid w:val="00B03E4C"/>
    <w:rsid w:val="00B047D7"/>
    <w:rsid w:val="00B048DC"/>
    <w:rsid w:val="00B049CD"/>
    <w:rsid w:val="00B04CB1"/>
    <w:rsid w:val="00B04FBA"/>
    <w:rsid w:val="00B0505D"/>
    <w:rsid w:val="00B05907"/>
    <w:rsid w:val="00B05C2B"/>
    <w:rsid w:val="00B05E7A"/>
    <w:rsid w:val="00B0616F"/>
    <w:rsid w:val="00B068C8"/>
    <w:rsid w:val="00B069BB"/>
    <w:rsid w:val="00B06C55"/>
    <w:rsid w:val="00B06F2E"/>
    <w:rsid w:val="00B0708C"/>
    <w:rsid w:val="00B0724A"/>
    <w:rsid w:val="00B0735C"/>
    <w:rsid w:val="00B075A1"/>
    <w:rsid w:val="00B076DF"/>
    <w:rsid w:val="00B07828"/>
    <w:rsid w:val="00B101D1"/>
    <w:rsid w:val="00B10658"/>
    <w:rsid w:val="00B1069B"/>
    <w:rsid w:val="00B10732"/>
    <w:rsid w:val="00B10739"/>
    <w:rsid w:val="00B10868"/>
    <w:rsid w:val="00B110B9"/>
    <w:rsid w:val="00B11274"/>
    <w:rsid w:val="00B117B9"/>
    <w:rsid w:val="00B1180A"/>
    <w:rsid w:val="00B119BE"/>
    <w:rsid w:val="00B11D63"/>
    <w:rsid w:val="00B11ECD"/>
    <w:rsid w:val="00B12100"/>
    <w:rsid w:val="00B1230B"/>
    <w:rsid w:val="00B12464"/>
    <w:rsid w:val="00B12483"/>
    <w:rsid w:val="00B1297A"/>
    <w:rsid w:val="00B12B6E"/>
    <w:rsid w:val="00B12C9E"/>
    <w:rsid w:val="00B1384E"/>
    <w:rsid w:val="00B13B76"/>
    <w:rsid w:val="00B13DF5"/>
    <w:rsid w:val="00B13E31"/>
    <w:rsid w:val="00B13FCF"/>
    <w:rsid w:val="00B14297"/>
    <w:rsid w:val="00B143F2"/>
    <w:rsid w:val="00B14A27"/>
    <w:rsid w:val="00B14A85"/>
    <w:rsid w:val="00B14CCF"/>
    <w:rsid w:val="00B151CA"/>
    <w:rsid w:val="00B15204"/>
    <w:rsid w:val="00B1567E"/>
    <w:rsid w:val="00B15A12"/>
    <w:rsid w:val="00B15F53"/>
    <w:rsid w:val="00B162F6"/>
    <w:rsid w:val="00B16414"/>
    <w:rsid w:val="00B16CF8"/>
    <w:rsid w:val="00B16DD5"/>
    <w:rsid w:val="00B16E20"/>
    <w:rsid w:val="00B16FEB"/>
    <w:rsid w:val="00B17438"/>
    <w:rsid w:val="00B17EF9"/>
    <w:rsid w:val="00B20003"/>
    <w:rsid w:val="00B204D6"/>
    <w:rsid w:val="00B209BC"/>
    <w:rsid w:val="00B20ACA"/>
    <w:rsid w:val="00B20CEF"/>
    <w:rsid w:val="00B2110E"/>
    <w:rsid w:val="00B2126D"/>
    <w:rsid w:val="00B21501"/>
    <w:rsid w:val="00B21709"/>
    <w:rsid w:val="00B21CA5"/>
    <w:rsid w:val="00B228F5"/>
    <w:rsid w:val="00B229D9"/>
    <w:rsid w:val="00B232E8"/>
    <w:rsid w:val="00B23312"/>
    <w:rsid w:val="00B23580"/>
    <w:rsid w:val="00B23B1C"/>
    <w:rsid w:val="00B2421F"/>
    <w:rsid w:val="00B2433F"/>
    <w:rsid w:val="00B24679"/>
    <w:rsid w:val="00B24F21"/>
    <w:rsid w:val="00B24F9E"/>
    <w:rsid w:val="00B25036"/>
    <w:rsid w:val="00B25079"/>
    <w:rsid w:val="00B25083"/>
    <w:rsid w:val="00B25096"/>
    <w:rsid w:val="00B25288"/>
    <w:rsid w:val="00B254AC"/>
    <w:rsid w:val="00B256AB"/>
    <w:rsid w:val="00B25D71"/>
    <w:rsid w:val="00B26BFB"/>
    <w:rsid w:val="00B274B3"/>
    <w:rsid w:val="00B277BF"/>
    <w:rsid w:val="00B27881"/>
    <w:rsid w:val="00B2795F"/>
    <w:rsid w:val="00B27D7A"/>
    <w:rsid w:val="00B27D7F"/>
    <w:rsid w:val="00B27D93"/>
    <w:rsid w:val="00B27F6D"/>
    <w:rsid w:val="00B3011D"/>
    <w:rsid w:val="00B30139"/>
    <w:rsid w:val="00B303F2"/>
    <w:rsid w:val="00B3066E"/>
    <w:rsid w:val="00B30676"/>
    <w:rsid w:val="00B30C09"/>
    <w:rsid w:val="00B3100A"/>
    <w:rsid w:val="00B3178A"/>
    <w:rsid w:val="00B31BA5"/>
    <w:rsid w:val="00B31C1C"/>
    <w:rsid w:val="00B31C73"/>
    <w:rsid w:val="00B31CF5"/>
    <w:rsid w:val="00B320A4"/>
    <w:rsid w:val="00B32253"/>
    <w:rsid w:val="00B325FE"/>
    <w:rsid w:val="00B326DF"/>
    <w:rsid w:val="00B327A5"/>
    <w:rsid w:val="00B33338"/>
    <w:rsid w:val="00B333CD"/>
    <w:rsid w:val="00B335E2"/>
    <w:rsid w:val="00B33A33"/>
    <w:rsid w:val="00B33E8B"/>
    <w:rsid w:val="00B33F54"/>
    <w:rsid w:val="00B3408B"/>
    <w:rsid w:val="00B343D6"/>
    <w:rsid w:val="00B34990"/>
    <w:rsid w:val="00B34A5F"/>
    <w:rsid w:val="00B34AC6"/>
    <w:rsid w:val="00B34B6F"/>
    <w:rsid w:val="00B34D2C"/>
    <w:rsid w:val="00B3563F"/>
    <w:rsid w:val="00B35AD4"/>
    <w:rsid w:val="00B35FC7"/>
    <w:rsid w:val="00B36146"/>
    <w:rsid w:val="00B3615D"/>
    <w:rsid w:val="00B36866"/>
    <w:rsid w:val="00B370A2"/>
    <w:rsid w:val="00B37528"/>
    <w:rsid w:val="00B37ADA"/>
    <w:rsid w:val="00B37B47"/>
    <w:rsid w:val="00B400C4"/>
    <w:rsid w:val="00B40378"/>
    <w:rsid w:val="00B403E9"/>
    <w:rsid w:val="00B407D8"/>
    <w:rsid w:val="00B4086B"/>
    <w:rsid w:val="00B40C49"/>
    <w:rsid w:val="00B4104B"/>
    <w:rsid w:val="00B412C6"/>
    <w:rsid w:val="00B413AF"/>
    <w:rsid w:val="00B4143C"/>
    <w:rsid w:val="00B4182A"/>
    <w:rsid w:val="00B419EE"/>
    <w:rsid w:val="00B41C6F"/>
    <w:rsid w:val="00B41F98"/>
    <w:rsid w:val="00B42219"/>
    <w:rsid w:val="00B42375"/>
    <w:rsid w:val="00B423A4"/>
    <w:rsid w:val="00B429D2"/>
    <w:rsid w:val="00B42B13"/>
    <w:rsid w:val="00B42C75"/>
    <w:rsid w:val="00B42FA5"/>
    <w:rsid w:val="00B4371B"/>
    <w:rsid w:val="00B43AAA"/>
    <w:rsid w:val="00B43F08"/>
    <w:rsid w:val="00B44700"/>
    <w:rsid w:val="00B44951"/>
    <w:rsid w:val="00B44AAC"/>
    <w:rsid w:val="00B44F5B"/>
    <w:rsid w:val="00B44FD9"/>
    <w:rsid w:val="00B450D2"/>
    <w:rsid w:val="00B4532E"/>
    <w:rsid w:val="00B45345"/>
    <w:rsid w:val="00B4587A"/>
    <w:rsid w:val="00B45891"/>
    <w:rsid w:val="00B458F8"/>
    <w:rsid w:val="00B45D20"/>
    <w:rsid w:val="00B45EA5"/>
    <w:rsid w:val="00B46805"/>
    <w:rsid w:val="00B4687A"/>
    <w:rsid w:val="00B46B1B"/>
    <w:rsid w:val="00B46DEA"/>
    <w:rsid w:val="00B46E60"/>
    <w:rsid w:val="00B46FEB"/>
    <w:rsid w:val="00B473BD"/>
    <w:rsid w:val="00B475A4"/>
    <w:rsid w:val="00B475DE"/>
    <w:rsid w:val="00B50050"/>
    <w:rsid w:val="00B503CD"/>
    <w:rsid w:val="00B506E2"/>
    <w:rsid w:val="00B50A83"/>
    <w:rsid w:val="00B50EB2"/>
    <w:rsid w:val="00B50F9C"/>
    <w:rsid w:val="00B5114D"/>
    <w:rsid w:val="00B51E0A"/>
    <w:rsid w:val="00B523F9"/>
    <w:rsid w:val="00B53353"/>
    <w:rsid w:val="00B5342E"/>
    <w:rsid w:val="00B534D4"/>
    <w:rsid w:val="00B53B08"/>
    <w:rsid w:val="00B53D8F"/>
    <w:rsid w:val="00B5450D"/>
    <w:rsid w:val="00B545B8"/>
    <w:rsid w:val="00B552AD"/>
    <w:rsid w:val="00B5533F"/>
    <w:rsid w:val="00B553F1"/>
    <w:rsid w:val="00B55692"/>
    <w:rsid w:val="00B55892"/>
    <w:rsid w:val="00B55DC9"/>
    <w:rsid w:val="00B5671D"/>
    <w:rsid w:val="00B5683E"/>
    <w:rsid w:val="00B56E70"/>
    <w:rsid w:val="00B56FA4"/>
    <w:rsid w:val="00B57651"/>
    <w:rsid w:val="00B57D97"/>
    <w:rsid w:val="00B60110"/>
    <w:rsid w:val="00B60611"/>
    <w:rsid w:val="00B60AB5"/>
    <w:rsid w:val="00B60CFB"/>
    <w:rsid w:val="00B60F7F"/>
    <w:rsid w:val="00B6102D"/>
    <w:rsid w:val="00B6125D"/>
    <w:rsid w:val="00B61959"/>
    <w:rsid w:val="00B61FD9"/>
    <w:rsid w:val="00B62163"/>
    <w:rsid w:val="00B62448"/>
    <w:rsid w:val="00B62462"/>
    <w:rsid w:val="00B62896"/>
    <w:rsid w:val="00B62AFF"/>
    <w:rsid w:val="00B62E3E"/>
    <w:rsid w:val="00B62E4E"/>
    <w:rsid w:val="00B62F7F"/>
    <w:rsid w:val="00B6303D"/>
    <w:rsid w:val="00B63087"/>
    <w:rsid w:val="00B630C2"/>
    <w:rsid w:val="00B63224"/>
    <w:rsid w:val="00B6328F"/>
    <w:rsid w:val="00B63426"/>
    <w:rsid w:val="00B6354B"/>
    <w:rsid w:val="00B63770"/>
    <w:rsid w:val="00B63AA7"/>
    <w:rsid w:val="00B63ACF"/>
    <w:rsid w:val="00B63B70"/>
    <w:rsid w:val="00B63C4D"/>
    <w:rsid w:val="00B63DE8"/>
    <w:rsid w:val="00B64038"/>
    <w:rsid w:val="00B64092"/>
    <w:rsid w:val="00B6418C"/>
    <w:rsid w:val="00B6434A"/>
    <w:rsid w:val="00B6456F"/>
    <w:rsid w:val="00B646B6"/>
    <w:rsid w:val="00B64A68"/>
    <w:rsid w:val="00B64ACC"/>
    <w:rsid w:val="00B64CE0"/>
    <w:rsid w:val="00B65063"/>
    <w:rsid w:val="00B650B2"/>
    <w:rsid w:val="00B653B7"/>
    <w:rsid w:val="00B6584E"/>
    <w:rsid w:val="00B6613C"/>
    <w:rsid w:val="00B6667F"/>
    <w:rsid w:val="00B668AE"/>
    <w:rsid w:val="00B66F0B"/>
    <w:rsid w:val="00B67608"/>
    <w:rsid w:val="00B67EA9"/>
    <w:rsid w:val="00B7035A"/>
    <w:rsid w:val="00B704B6"/>
    <w:rsid w:val="00B709AD"/>
    <w:rsid w:val="00B70CEF"/>
    <w:rsid w:val="00B70E74"/>
    <w:rsid w:val="00B71237"/>
    <w:rsid w:val="00B71922"/>
    <w:rsid w:val="00B71A20"/>
    <w:rsid w:val="00B71AD8"/>
    <w:rsid w:val="00B71BEC"/>
    <w:rsid w:val="00B7252A"/>
    <w:rsid w:val="00B7268E"/>
    <w:rsid w:val="00B726CB"/>
    <w:rsid w:val="00B727C0"/>
    <w:rsid w:val="00B72B4D"/>
    <w:rsid w:val="00B72F1E"/>
    <w:rsid w:val="00B7345F"/>
    <w:rsid w:val="00B737A8"/>
    <w:rsid w:val="00B737D9"/>
    <w:rsid w:val="00B73AB5"/>
    <w:rsid w:val="00B7419C"/>
    <w:rsid w:val="00B74439"/>
    <w:rsid w:val="00B7444F"/>
    <w:rsid w:val="00B747F0"/>
    <w:rsid w:val="00B74FF0"/>
    <w:rsid w:val="00B753C6"/>
    <w:rsid w:val="00B753E6"/>
    <w:rsid w:val="00B756B2"/>
    <w:rsid w:val="00B75B12"/>
    <w:rsid w:val="00B76451"/>
    <w:rsid w:val="00B764D1"/>
    <w:rsid w:val="00B769B0"/>
    <w:rsid w:val="00B76BD7"/>
    <w:rsid w:val="00B76EE8"/>
    <w:rsid w:val="00B7725E"/>
    <w:rsid w:val="00B77281"/>
    <w:rsid w:val="00B77A94"/>
    <w:rsid w:val="00B77BC9"/>
    <w:rsid w:val="00B77BEC"/>
    <w:rsid w:val="00B77BF2"/>
    <w:rsid w:val="00B800A7"/>
    <w:rsid w:val="00B800F7"/>
    <w:rsid w:val="00B80103"/>
    <w:rsid w:val="00B801BE"/>
    <w:rsid w:val="00B80B4F"/>
    <w:rsid w:val="00B80B5F"/>
    <w:rsid w:val="00B80CBD"/>
    <w:rsid w:val="00B80D2A"/>
    <w:rsid w:val="00B80D39"/>
    <w:rsid w:val="00B813DB"/>
    <w:rsid w:val="00B81982"/>
    <w:rsid w:val="00B81CFC"/>
    <w:rsid w:val="00B81DD8"/>
    <w:rsid w:val="00B82055"/>
    <w:rsid w:val="00B82179"/>
    <w:rsid w:val="00B82471"/>
    <w:rsid w:val="00B825C5"/>
    <w:rsid w:val="00B8262E"/>
    <w:rsid w:val="00B8300D"/>
    <w:rsid w:val="00B8340B"/>
    <w:rsid w:val="00B835AE"/>
    <w:rsid w:val="00B83CFF"/>
    <w:rsid w:val="00B83D31"/>
    <w:rsid w:val="00B83D54"/>
    <w:rsid w:val="00B83FFE"/>
    <w:rsid w:val="00B8411E"/>
    <w:rsid w:val="00B8418B"/>
    <w:rsid w:val="00B84616"/>
    <w:rsid w:val="00B84773"/>
    <w:rsid w:val="00B850E9"/>
    <w:rsid w:val="00B85560"/>
    <w:rsid w:val="00B85C29"/>
    <w:rsid w:val="00B861C9"/>
    <w:rsid w:val="00B86675"/>
    <w:rsid w:val="00B87791"/>
    <w:rsid w:val="00B87A86"/>
    <w:rsid w:val="00B87B21"/>
    <w:rsid w:val="00B9020D"/>
    <w:rsid w:val="00B90214"/>
    <w:rsid w:val="00B90496"/>
    <w:rsid w:val="00B90621"/>
    <w:rsid w:val="00B90A6C"/>
    <w:rsid w:val="00B90EC7"/>
    <w:rsid w:val="00B91043"/>
    <w:rsid w:val="00B911C7"/>
    <w:rsid w:val="00B91369"/>
    <w:rsid w:val="00B9156B"/>
    <w:rsid w:val="00B9156C"/>
    <w:rsid w:val="00B92211"/>
    <w:rsid w:val="00B92336"/>
    <w:rsid w:val="00B92567"/>
    <w:rsid w:val="00B925C3"/>
    <w:rsid w:val="00B928F6"/>
    <w:rsid w:val="00B928FC"/>
    <w:rsid w:val="00B92987"/>
    <w:rsid w:val="00B92A20"/>
    <w:rsid w:val="00B92D77"/>
    <w:rsid w:val="00B939A1"/>
    <w:rsid w:val="00B939F6"/>
    <w:rsid w:val="00B93BFD"/>
    <w:rsid w:val="00B93DDC"/>
    <w:rsid w:val="00B94303"/>
    <w:rsid w:val="00B9480B"/>
    <w:rsid w:val="00B95476"/>
    <w:rsid w:val="00B9551C"/>
    <w:rsid w:val="00B959B4"/>
    <w:rsid w:val="00B95A58"/>
    <w:rsid w:val="00B95D84"/>
    <w:rsid w:val="00B95E16"/>
    <w:rsid w:val="00B95EB3"/>
    <w:rsid w:val="00B95F56"/>
    <w:rsid w:val="00B95FE2"/>
    <w:rsid w:val="00B96033"/>
    <w:rsid w:val="00B96A1F"/>
    <w:rsid w:val="00B96C4D"/>
    <w:rsid w:val="00B96D10"/>
    <w:rsid w:val="00B96FB8"/>
    <w:rsid w:val="00B973E0"/>
    <w:rsid w:val="00B975A3"/>
    <w:rsid w:val="00B97990"/>
    <w:rsid w:val="00B979A7"/>
    <w:rsid w:val="00BA01CF"/>
    <w:rsid w:val="00BA04A9"/>
    <w:rsid w:val="00BA04CD"/>
    <w:rsid w:val="00BA0616"/>
    <w:rsid w:val="00BA07B0"/>
    <w:rsid w:val="00BA0B9F"/>
    <w:rsid w:val="00BA0E39"/>
    <w:rsid w:val="00BA0F66"/>
    <w:rsid w:val="00BA1563"/>
    <w:rsid w:val="00BA1598"/>
    <w:rsid w:val="00BA1AA5"/>
    <w:rsid w:val="00BA1B67"/>
    <w:rsid w:val="00BA20DB"/>
    <w:rsid w:val="00BA2690"/>
    <w:rsid w:val="00BA28D8"/>
    <w:rsid w:val="00BA29A4"/>
    <w:rsid w:val="00BA2F01"/>
    <w:rsid w:val="00BA3078"/>
    <w:rsid w:val="00BA33B5"/>
    <w:rsid w:val="00BA3518"/>
    <w:rsid w:val="00BA47C6"/>
    <w:rsid w:val="00BA4BF3"/>
    <w:rsid w:val="00BA4CBE"/>
    <w:rsid w:val="00BA524E"/>
    <w:rsid w:val="00BA5324"/>
    <w:rsid w:val="00BA562A"/>
    <w:rsid w:val="00BA56D7"/>
    <w:rsid w:val="00BA6011"/>
    <w:rsid w:val="00BA60C3"/>
    <w:rsid w:val="00BA6235"/>
    <w:rsid w:val="00BA6668"/>
    <w:rsid w:val="00BA66B6"/>
    <w:rsid w:val="00BA66D1"/>
    <w:rsid w:val="00BA6721"/>
    <w:rsid w:val="00BA6AD9"/>
    <w:rsid w:val="00BA711C"/>
    <w:rsid w:val="00BA7376"/>
    <w:rsid w:val="00BA73CD"/>
    <w:rsid w:val="00BA7515"/>
    <w:rsid w:val="00BA7719"/>
    <w:rsid w:val="00BA792A"/>
    <w:rsid w:val="00BA7BB5"/>
    <w:rsid w:val="00BA7C68"/>
    <w:rsid w:val="00BA7F56"/>
    <w:rsid w:val="00BB0217"/>
    <w:rsid w:val="00BB0421"/>
    <w:rsid w:val="00BB159E"/>
    <w:rsid w:val="00BB18DB"/>
    <w:rsid w:val="00BB19DE"/>
    <w:rsid w:val="00BB1D87"/>
    <w:rsid w:val="00BB1D8F"/>
    <w:rsid w:val="00BB21FF"/>
    <w:rsid w:val="00BB2371"/>
    <w:rsid w:val="00BB2390"/>
    <w:rsid w:val="00BB2484"/>
    <w:rsid w:val="00BB2507"/>
    <w:rsid w:val="00BB2912"/>
    <w:rsid w:val="00BB3047"/>
    <w:rsid w:val="00BB315A"/>
    <w:rsid w:val="00BB34B4"/>
    <w:rsid w:val="00BB3612"/>
    <w:rsid w:val="00BB399D"/>
    <w:rsid w:val="00BB3B33"/>
    <w:rsid w:val="00BB43C9"/>
    <w:rsid w:val="00BB440C"/>
    <w:rsid w:val="00BB46CF"/>
    <w:rsid w:val="00BB4802"/>
    <w:rsid w:val="00BB4B53"/>
    <w:rsid w:val="00BB4B83"/>
    <w:rsid w:val="00BB5192"/>
    <w:rsid w:val="00BB535F"/>
    <w:rsid w:val="00BB5715"/>
    <w:rsid w:val="00BB5C97"/>
    <w:rsid w:val="00BB5DBC"/>
    <w:rsid w:val="00BB6025"/>
    <w:rsid w:val="00BB6836"/>
    <w:rsid w:val="00BB6A43"/>
    <w:rsid w:val="00BB6A79"/>
    <w:rsid w:val="00BB6E2C"/>
    <w:rsid w:val="00BB6EBC"/>
    <w:rsid w:val="00BB6FF1"/>
    <w:rsid w:val="00BB723B"/>
    <w:rsid w:val="00BB7582"/>
    <w:rsid w:val="00BB75D3"/>
    <w:rsid w:val="00BB7906"/>
    <w:rsid w:val="00BB79C3"/>
    <w:rsid w:val="00BB7B08"/>
    <w:rsid w:val="00BB7BE5"/>
    <w:rsid w:val="00BC01B5"/>
    <w:rsid w:val="00BC0728"/>
    <w:rsid w:val="00BC0D7D"/>
    <w:rsid w:val="00BC0DF8"/>
    <w:rsid w:val="00BC1188"/>
    <w:rsid w:val="00BC145E"/>
    <w:rsid w:val="00BC1C26"/>
    <w:rsid w:val="00BC1F5A"/>
    <w:rsid w:val="00BC238A"/>
    <w:rsid w:val="00BC31FF"/>
    <w:rsid w:val="00BC3293"/>
    <w:rsid w:val="00BC390B"/>
    <w:rsid w:val="00BC3D35"/>
    <w:rsid w:val="00BC4269"/>
    <w:rsid w:val="00BC4A1F"/>
    <w:rsid w:val="00BC4B3C"/>
    <w:rsid w:val="00BC4E1E"/>
    <w:rsid w:val="00BC53A0"/>
    <w:rsid w:val="00BC54BE"/>
    <w:rsid w:val="00BC55C0"/>
    <w:rsid w:val="00BC5697"/>
    <w:rsid w:val="00BC569B"/>
    <w:rsid w:val="00BC583F"/>
    <w:rsid w:val="00BC590B"/>
    <w:rsid w:val="00BC604E"/>
    <w:rsid w:val="00BC6056"/>
    <w:rsid w:val="00BC673A"/>
    <w:rsid w:val="00BC67E3"/>
    <w:rsid w:val="00BC6B34"/>
    <w:rsid w:val="00BC723E"/>
    <w:rsid w:val="00BC7249"/>
    <w:rsid w:val="00BC730A"/>
    <w:rsid w:val="00BC741E"/>
    <w:rsid w:val="00BC7438"/>
    <w:rsid w:val="00BC7632"/>
    <w:rsid w:val="00BC7D07"/>
    <w:rsid w:val="00BC7DB0"/>
    <w:rsid w:val="00BD0B58"/>
    <w:rsid w:val="00BD0D56"/>
    <w:rsid w:val="00BD106F"/>
    <w:rsid w:val="00BD120C"/>
    <w:rsid w:val="00BD15C8"/>
    <w:rsid w:val="00BD16F4"/>
    <w:rsid w:val="00BD1B39"/>
    <w:rsid w:val="00BD1C60"/>
    <w:rsid w:val="00BD1F1E"/>
    <w:rsid w:val="00BD1FD1"/>
    <w:rsid w:val="00BD2148"/>
    <w:rsid w:val="00BD251C"/>
    <w:rsid w:val="00BD2576"/>
    <w:rsid w:val="00BD261E"/>
    <w:rsid w:val="00BD2A11"/>
    <w:rsid w:val="00BD2B13"/>
    <w:rsid w:val="00BD2DBB"/>
    <w:rsid w:val="00BD3541"/>
    <w:rsid w:val="00BD3579"/>
    <w:rsid w:val="00BD35EF"/>
    <w:rsid w:val="00BD3606"/>
    <w:rsid w:val="00BD3828"/>
    <w:rsid w:val="00BD39EC"/>
    <w:rsid w:val="00BD3D42"/>
    <w:rsid w:val="00BD41C2"/>
    <w:rsid w:val="00BD42C7"/>
    <w:rsid w:val="00BD43AE"/>
    <w:rsid w:val="00BD48F4"/>
    <w:rsid w:val="00BD49C0"/>
    <w:rsid w:val="00BD4BD3"/>
    <w:rsid w:val="00BD4D50"/>
    <w:rsid w:val="00BD53D9"/>
    <w:rsid w:val="00BD5A60"/>
    <w:rsid w:val="00BD5DC8"/>
    <w:rsid w:val="00BD5FA8"/>
    <w:rsid w:val="00BD6274"/>
    <w:rsid w:val="00BD63B4"/>
    <w:rsid w:val="00BD6C92"/>
    <w:rsid w:val="00BD6E3C"/>
    <w:rsid w:val="00BD7075"/>
    <w:rsid w:val="00BD7464"/>
    <w:rsid w:val="00BD789F"/>
    <w:rsid w:val="00BD78A5"/>
    <w:rsid w:val="00BD7ED4"/>
    <w:rsid w:val="00BD7F38"/>
    <w:rsid w:val="00BE04DD"/>
    <w:rsid w:val="00BE0731"/>
    <w:rsid w:val="00BE0805"/>
    <w:rsid w:val="00BE0BCD"/>
    <w:rsid w:val="00BE0CBB"/>
    <w:rsid w:val="00BE0CBC"/>
    <w:rsid w:val="00BE11B1"/>
    <w:rsid w:val="00BE1EBC"/>
    <w:rsid w:val="00BE228C"/>
    <w:rsid w:val="00BE23DB"/>
    <w:rsid w:val="00BE2A13"/>
    <w:rsid w:val="00BE2ADA"/>
    <w:rsid w:val="00BE2CB4"/>
    <w:rsid w:val="00BE2F48"/>
    <w:rsid w:val="00BE3203"/>
    <w:rsid w:val="00BE3208"/>
    <w:rsid w:val="00BE3994"/>
    <w:rsid w:val="00BE3A6A"/>
    <w:rsid w:val="00BE3D1C"/>
    <w:rsid w:val="00BE42B5"/>
    <w:rsid w:val="00BE4340"/>
    <w:rsid w:val="00BE46CB"/>
    <w:rsid w:val="00BE4968"/>
    <w:rsid w:val="00BE4978"/>
    <w:rsid w:val="00BE4FDE"/>
    <w:rsid w:val="00BE51E4"/>
    <w:rsid w:val="00BE5293"/>
    <w:rsid w:val="00BE5367"/>
    <w:rsid w:val="00BE5382"/>
    <w:rsid w:val="00BE5781"/>
    <w:rsid w:val="00BE57CC"/>
    <w:rsid w:val="00BE58B2"/>
    <w:rsid w:val="00BE5978"/>
    <w:rsid w:val="00BE5A5F"/>
    <w:rsid w:val="00BE5A63"/>
    <w:rsid w:val="00BE5E3F"/>
    <w:rsid w:val="00BE60DC"/>
    <w:rsid w:val="00BE6503"/>
    <w:rsid w:val="00BE6A01"/>
    <w:rsid w:val="00BE6A26"/>
    <w:rsid w:val="00BE6B1F"/>
    <w:rsid w:val="00BE6D71"/>
    <w:rsid w:val="00BE6F5A"/>
    <w:rsid w:val="00BE7035"/>
    <w:rsid w:val="00BE7408"/>
    <w:rsid w:val="00BE7993"/>
    <w:rsid w:val="00BE7CE3"/>
    <w:rsid w:val="00BF0400"/>
    <w:rsid w:val="00BF04BE"/>
    <w:rsid w:val="00BF06CB"/>
    <w:rsid w:val="00BF0A7C"/>
    <w:rsid w:val="00BF0C3C"/>
    <w:rsid w:val="00BF0CA9"/>
    <w:rsid w:val="00BF0CD7"/>
    <w:rsid w:val="00BF113D"/>
    <w:rsid w:val="00BF159C"/>
    <w:rsid w:val="00BF18AA"/>
    <w:rsid w:val="00BF1E8C"/>
    <w:rsid w:val="00BF20A7"/>
    <w:rsid w:val="00BF2165"/>
    <w:rsid w:val="00BF2533"/>
    <w:rsid w:val="00BF26C0"/>
    <w:rsid w:val="00BF3076"/>
    <w:rsid w:val="00BF335F"/>
    <w:rsid w:val="00BF34D0"/>
    <w:rsid w:val="00BF3CBC"/>
    <w:rsid w:val="00BF40D6"/>
    <w:rsid w:val="00BF4153"/>
    <w:rsid w:val="00BF428F"/>
    <w:rsid w:val="00BF479D"/>
    <w:rsid w:val="00BF4960"/>
    <w:rsid w:val="00BF505C"/>
    <w:rsid w:val="00BF5874"/>
    <w:rsid w:val="00BF6313"/>
    <w:rsid w:val="00BF6515"/>
    <w:rsid w:val="00BF65A3"/>
    <w:rsid w:val="00BF6E67"/>
    <w:rsid w:val="00BF6F8F"/>
    <w:rsid w:val="00BF71B6"/>
    <w:rsid w:val="00BF7EFF"/>
    <w:rsid w:val="00C0053B"/>
    <w:rsid w:val="00C005C1"/>
    <w:rsid w:val="00C008BC"/>
    <w:rsid w:val="00C00AD8"/>
    <w:rsid w:val="00C01733"/>
    <w:rsid w:val="00C0175C"/>
    <w:rsid w:val="00C01A47"/>
    <w:rsid w:val="00C01C3D"/>
    <w:rsid w:val="00C01E0D"/>
    <w:rsid w:val="00C0266F"/>
    <w:rsid w:val="00C02951"/>
    <w:rsid w:val="00C029CD"/>
    <w:rsid w:val="00C02EE3"/>
    <w:rsid w:val="00C02EF4"/>
    <w:rsid w:val="00C03293"/>
    <w:rsid w:val="00C04169"/>
    <w:rsid w:val="00C041AF"/>
    <w:rsid w:val="00C04272"/>
    <w:rsid w:val="00C04704"/>
    <w:rsid w:val="00C053CC"/>
    <w:rsid w:val="00C056AE"/>
    <w:rsid w:val="00C056DD"/>
    <w:rsid w:val="00C05923"/>
    <w:rsid w:val="00C05AC3"/>
    <w:rsid w:val="00C05CBA"/>
    <w:rsid w:val="00C05D3E"/>
    <w:rsid w:val="00C06438"/>
    <w:rsid w:val="00C0643D"/>
    <w:rsid w:val="00C064E3"/>
    <w:rsid w:val="00C06553"/>
    <w:rsid w:val="00C06B3B"/>
    <w:rsid w:val="00C06FD7"/>
    <w:rsid w:val="00C0708C"/>
    <w:rsid w:val="00C076E3"/>
    <w:rsid w:val="00C07720"/>
    <w:rsid w:val="00C07B71"/>
    <w:rsid w:val="00C07E11"/>
    <w:rsid w:val="00C10FBE"/>
    <w:rsid w:val="00C110FA"/>
    <w:rsid w:val="00C11422"/>
    <w:rsid w:val="00C115A4"/>
    <w:rsid w:val="00C1187E"/>
    <w:rsid w:val="00C11A5B"/>
    <w:rsid w:val="00C1215A"/>
    <w:rsid w:val="00C12318"/>
    <w:rsid w:val="00C128AC"/>
    <w:rsid w:val="00C128C3"/>
    <w:rsid w:val="00C129A3"/>
    <w:rsid w:val="00C12E17"/>
    <w:rsid w:val="00C12E3A"/>
    <w:rsid w:val="00C133B7"/>
    <w:rsid w:val="00C13423"/>
    <w:rsid w:val="00C1344A"/>
    <w:rsid w:val="00C136AB"/>
    <w:rsid w:val="00C139DA"/>
    <w:rsid w:val="00C13AA5"/>
    <w:rsid w:val="00C13F2C"/>
    <w:rsid w:val="00C140A9"/>
    <w:rsid w:val="00C144FF"/>
    <w:rsid w:val="00C14AA4"/>
    <w:rsid w:val="00C14E99"/>
    <w:rsid w:val="00C15000"/>
    <w:rsid w:val="00C15316"/>
    <w:rsid w:val="00C15642"/>
    <w:rsid w:val="00C15732"/>
    <w:rsid w:val="00C1593B"/>
    <w:rsid w:val="00C15BC5"/>
    <w:rsid w:val="00C15D80"/>
    <w:rsid w:val="00C163BE"/>
    <w:rsid w:val="00C1650A"/>
    <w:rsid w:val="00C16940"/>
    <w:rsid w:val="00C16CB1"/>
    <w:rsid w:val="00C16EFB"/>
    <w:rsid w:val="00C16F04"/>
    <w:rsid w:val="00C16F35"/>
    <w:rsid w:val="00C17051"/>
    <w:rsid w:val="00C1757B"/>
    <w:rsid w:val="00C177CC"/>
    <w:rsid w:val="00C17BE1"/>
    <w:rsid w:val="00C20009"/>
    <w:rsid w:val="00C201C1"/>
    <w:rsid w:val="00C2053C"/>
    <w:rsid w:val="00C20C06"/>
    <w:rsid w:val="00C20C82"/>
    <w:rsid w:val="00C20D74"/>
    <w:rsid w:val="00C212CA"/>
    <w:rsid w:val="00C215EE"/>
    <w:rsid w:val="00C21664"/>
    <w:rsid w:val="00C22229"/>
    <w:rsid w:val="00C22491"/>
    <w:rsid w:val="00C22584"/>
    <w:rsid w:val="00C22B56"/>
    <w:rsid w:val="00C231DA"/>
    <w:rsid w:val="00C233C9"/>
    <w:rsid w:val="00C23990"/>
    <w:rsid w:val="00C23A1B"/>
    <w:rsid w:val="00C244B8"/>
    <w:rsid w:val="00C24574"/>
    <w:rsid w:val="00C247BE"/>
    <w:rsid w:val="00C24B21"/>
    <w:rsid w:val="00C25017"/>
    <w:rsid w:val="00C2584C"/>
    <w:rsid w:val="00C259C0"/>
    <w:rsid w:val="00C260AE"/>
    <w:rsid w:val="00C262D5"/>
    <w:rsid w:val="00C26736"/>
    <w:rsid w:val="00C2698B"/>
    <w:rsid w:val="00C269CC"/>
    <w:rsid w:val="00C26FA3"/>
    <w:rsid w:val="00C270D8"/>
    <w:rsid w:val="00C27196"/>
    <w:rsid w:val="00C275ED"/>
    <w:rsid w:val="00C27D18"/>
    <w:rsid w:val="00C3014E"/>
    <w:rsid w:val="00C30535"/>
    <w:rsid w:val="00C3067D"/>
    <w:rsid w:val="00C30E14"/>
    <w:rsid w:val="00C31779"/>
    <w:rsid w:val="00C318F1"/>
    <w:rsid w:val="00C32274"/>
    <w:rsid w:val="00C324DE"/>
    <w:rsid w:val="00C32720"/>
    <w:rsid w:val="00C328E8"/>
    <w:rsid w:val="00C3297D"/>
    <w:rsid w:val="00C32BBA"/>
    <w:rsid w:val="00C32E11"/>
    <w:rsid w:val="00C32F4B"/>
    <w:rsid w:val="00C330A0"/>
    <w:rsid w:val="00C33638"/>
    <w:rsid w:val="00C339A6"/>
    <w:rsid w:val="00C34038"/>
    <w:rsid w:val="00C3489A"/>
    <w:rsid w:val="00C349A9"/>
    <w:rsid w:val="00C34A3B"/>
    <w:rsid w:val="00C34B5A"/>
    <w:rsid w:val="00C34DE9"/>
    <w:rsid w:val="00C34DF5"/>
    <w:rsid w:val="00C34E56"/>
    <w:rsid w:val="00C35324"/>
    <w:rsid w:val="00C35384"/>
    <w:rsid w:val="00C35445"/>
    <w:rsid w:val="00C35F0D"/>
    <w:rsid w:val="00C36399"/>
    <w:rsid w:val="00C36415"/>
    <w:rsid w:val="00C36858"/>
    <w:rsid w:val="00C3694B"/>
    <w:rsid w:val="00C36A97"/>
    <w:rsid w:val="00C37088"/>
    <w:rsid w:val="00C372F8"/>
    <w:rsid w:val="00C37412"/>
    <w:rsid w:val="00C37534"/>
    <w:rsid w:val="00C37A5D"/>
    <w:rsid w:val="00C37E1F"/>
    <w:rsid w:val="00C40055"/>
    <w:rsid w:val="00C4016A"/>
    <w:rsid w:val="00C40731"/>
    <w:rsid w:val="00C40900"/>
    <w:rsid w:val="00C40A35"/>
    <w:rsid w:val="00C410CF"/>
    <w:rsid w:val="00C41169"/>
    <w:rsid w:val="00C411F1"/>
    <w:rsid w:val="00C417CA"/>
    <w:rsid w:val="00C41AB7"/>
    <w:rsid w:val="00C41D59"/>
    <w:rsid w:val="00C4207D"/>
    <w:rsid w:val="00C420AF"/>
    <w:rsid w:val="00C420C9"/>
    <w:rsid w:val="00C42278"/>
    <w:rsid w:val="00C422A4"/>
    <w:rsid w:val="00C42551"/>
    <w:rsid w:val="00C42871"/>
    <w:rsid w:val="00C42D48"/>
    <w:rsid w:val="00C42E70"/>
    <w:rsid w:val="00C43653"/>
    <w:rsid w:val="00C43D5B"/>
    <w:rsid w:val="00C43D8F"/>
    <w:rsid w:val="00C445A5"/>
    <w:rsid w:val="00C446FC"/>
    <w:rsid w:val="00C44964"/>
    <w:rsid w:val="00C44C53"/>
    <w:rsid w:val="00C44E48"/>
    <w:rsid w:val="00C45048"/>
    <w:rsid w:val="00C4506D"/>
    <w:rsid w:val="00C454D9"/>
    <w:rsid w:val="00C4564F"/>
    <w:rsid w:val="00C4585B"/>
    <w:rsid w:val="00C4586C"/>
    <w:rsid w:val="00C464E1"/>
    <w:rsid w:val="00C46530"/>
    <w:rsid w:val="00C465D3"/>
    <w:rsid w:val="00C46682"/>
    <w:rsid w:val="00C466A8"/>
    <w:rsid w:val="00C467DA"/>
    <w:rsid w:val="00C46D4F"/>
    <w:rsid w:val="00C47101"/>
    <w:rsid w:val="00C47256"/>
    <w:rsid w:val="00C473A6"/>
    <w:rsid w:val="00C477A4"/>
    <w:rsid w:val="00C47CB0"/>
    <w:rsid w:val="00C47F69"/>
    <w:rsid w:val="00C47FC3"/>
    <w:rsid w:val="00C500A6"/>
    <w:rsid w:val="00C508DF"/>
    <w:rsid w:val="00C50DF2"/>
    <w:rsid w:val="00C5143F"/>
    <w:rsid w:val="00C515AB"/>
    <w:rsid w:val="00C5176B"/>
    <w:rsid w:val="00C51810"/>
    <w:rsid w:val="00C5190F"/>
    <w:rsid w:val="00C51E4E"/>
    <w:rsid w:val="00C51F77"/>
    <w:rsid w:val="00C52158"/>
    <w:rsid w:val="00C5239D"/>
    <w:rsid w:val="00C524A0"/>
    <w:rsid w:val="00C52912"/>
    <w:rsid w:val="00C52A35"/>
    <w:rsid w:val="00C5300F"/>
    <w:rsid w:val="00C5312A"/>
    <w:rsid w:val="00C5355E"/>
    <w:rsid w:val="00C53EBF"/>
    <w:rsid w:val="00C53F6C"/>
    <w:rsid w:val="00C549CC"/>
    <w:rsid w:val="00C54E44"/>
    <w:rsid w:val="00C55517"/>
    <w:rsid w:val="00C558DC"/>
    <w:rsid w:val="00C55BC1"/>
    <w:rsid w:val="00C55C57"/>
    <w:rsid w:val="00C55D51"/>
    <w:rsid w:val="00C55D82"/>
    <w:rsid w:val="00C55E3B"/>
    <w:rsid w:val="00C56566"/>
    <w:rsid w:val="00C570B2"/>
    <w:rsid w:val="00C57131"/>
    <w:rsid w:val="00C575B1"/>
    <w:rsid w:val="00C57693"/>
    <w:rsid w:val="00C578A3"/>
    <w:rsid w:val="00C57F9D"/>
    <w:rsid w:val="00C6004E"/>
    <w:rsid w:val="00C600D5"/>
    <w:rsid w:val="00C60118"/>
    <w:rsid w:val="00C60156"/>
    <w:rsid w:val="00C60334"/>
    <w:rsid w:val="00C6063F"/>
    <w:rsid w:val="00C60928"/>
    <w:rsid w:val="00C609F4"/>
    <w:rsid w:val="00C60A24"/>
    <w:rsid w:val="00C60A5B"/>
    <w:rsid w:val="00C60A66"/>
    <w:rsid w:val="00C60D61"/>
    <w:rsid w:val="00C60E79"/>
    <w:rsid w:val="00C60EA5"/>
    <w:rsid w:val="00C60F76"/>
    <w:rsid w:val="00C610E6"/>
    <w:rsid w:val="00C6135A"/>
    <w:rsid w:val="00C61816"/>
    <w:rsid w:val="00C61C2D"/>
    <w:rsid w:val="00C61C78"/>
    <w:rsid w:val="00C6229F"/>
    <w:rsid w:val="00C624EE"/>
    <w:rsid w:val="00C6293B"/>
    <w:rsid w:val="00C63132"/>
    <w:rsid w:val="00C63204"/>
    <w:rsid w:val="00C63C30"/>
    <w:rsid w:val="00C63EFF"/>
    <w:rsid w:val="00C63F9C"/>
    <w:rsid w:val="00C64222"/>
    <w:rsid w:val="00C64299"/>
    <w:rsid w:val="00C642AC"/>
    <w:rsid w:val="00C6491C"/>
    <w:rsid w:val="00C649B7"/>
    <w:rsid w:val="00C64CB5"/>
    <w:rsid w:val="00C64DC6"/>
    <w:rsid w:val="00C65326"/>
    <w:rsid w:val="00C656DE"/>
    <w:rsid w:val="00C65BE8"/>
    <w:rsid w:val="00C65CD2"/>
    <w:rsid w:val="00C65D3A"/>
    <w:rsid w:val="00C65E0A"/>
    <w:rsid w:val="00C65E96"/>
    <w:rsid w:val="00C65E9D"/>
    <w:rsid w:val="00C6600A"/>
    <w:rsid w:val="00C6602D"/>
    <w:rsid w:val="00C66349"/>
    <w:rsid w:val="00C665C0"/>
    <w:rsid w:val="00C66632"/>
    <w:rsid w:val="00C6678A"/>
    <w:rsid w:val="00C6678F"/>
    <w:rsid w:val="00C667F4"/>
    <w:rsid w:val="00C66A06"/>
    <w:rsid w:val="00C66F0A"/>
    <w:rsid w:val="00C670F0"/>
    <w:rsid w:val="00C672B4"/>
    <w:rsid w:val="00C67590"/>
    <w:rsid w:val="00C67B3D"/>
    <w:rsid w:val="00C67C80"/>
    <w:rsid w:val="00C67E85"/>
    <w:rsid w:val="00C67F08"/>
    <w:rsid w:val="00C700E4"/>
    <w:rsid w:val="00C70150"/>
    <w:rsid w:val="00C70163"/>
    <w:rsid w:val="00C708BF"/>
    <w:rsid w:val="00C718E9"/>
    <w:rsid w:val="00C71E1E"/>
    <w:rsid w:val="00C72701"/>
    <w:rsid w:val="00C72994"/>
    <w:rsid w:val="00C72EEB"/>
    <w:rsid w:val="00C72F49"/>
    <w:rsid w:val="00C73250"/>
    <w:rsid w:val="00C734FE"/>
    <w:rsid w:val="00C7378B"/>
    <w:rsid w:val="00C739F1"/>
    <w:rsid w:val="00C744FA"/>
    <w:rsid w:val="00C74A66"/>
    <w:rsid w:val="00C74D6D"/>
    <w:rsid w:val="00C7586C"/>
    <w:rsid w:val="00C75CBF"/>
    <w:rsid w:val="00C75E04"/>
    <w:rsid w:val="00C76594"/>
    <w:rsid w:val="00C76615"/>
    <w:rsid w:val="00C76738"/>
    <w:rsid w:val="00C769EC"/>
    <w:rsid w:val="00C76CF3"/>
    <w:rsid w:val="00C76FF0"/>
    <w:rsid w:val="00C770B7"/>
    <w:rsid w:val="00C77A3E"/>
    <w:rsid w:val="00C77B45"/>
    <w:rsid w:val="00C77C11"/>
    <w:rsid w:val="00C80220"/>
    <w:rsid w:val="00C8031D"/>
    <w:rsid w:val="00C80361"/>
    <w:rsid w:val="00C804A7"/>
    <w:rsid w:val="00C809E4"/>
    <w:rsid w:val="00C80A1B"/>
    <w:rsid w:val="00C81136"/>
    <w:rsid w:val="00C81347"/>
    <w:rsid w:val="00C8151B"/>
    <w:rsid w:val="00C815B2"/>
    <w:rsid w:val="00C816F3"/>
    <w:rsid w:val="00C81753"/>
    <w:rsid w:val="00C81A61"/>
    <w:rsid w:val="00C81A66"/>
    <w:rsid w:val="00C81BCF"/>
    <w:rsid w:val="00C81BD1"/>
    <w:rsid w:val="00C82045"/>
    <w:rsid w:val="00C828DA"/>
    <w:rsid w:val="00C8297B"/>
    <w:rsid w:val="00C82E0A"/>
    <w:rsid w:val="00C82FE3"/>
    <w:rsid w:val="00C831DD"/>
    <w:rsid w:val="00C834D0"/>
    <w:rsid w:val="00C835FC"/>
    <w:rsid w:val="00C837F5"/>
    <w:rsid w:val="00C83C1E"/>
    <w:rsid w:val="00C83CB7"/>
    <w:rsid w:val="00C83E8E"/>
    <w:rsid w:val="00C84915"/>
    <w:rsid w:val="00C84C50"/>
    <w:rsid w:val="00C84F74"/>
    <w:rsid w:val="00C8530B"/>
    <w:rsid w:val="00C85B4D"/>
    <w:rsid w:val="00C85CEA"/>
    <w:rsid w:val="00C8616B"/>
    <w:rsid w:val="00C86373"/>
    <w:rsid w:val="00C8663F"/>
    <w:rsid w:val="00C867B4"/>
    <w:rsid w:val="00C86866"/>
    <w:rsid w:val="00C86B7E"/>
    <w:rsid w:val="00C86F14"/>
    <w:rsid w:val="00C86F90"/>
    <w:rsid w:val="00C870CF"/>
    <w:rsid w:val="00C870D1"/>
    <w:rsid w:val="00C877EB"/>
    <w:rsid w:val="00C878AA"/>
    <w:rsid w:val="00C87C1F"/>
    <w:rsid w:val="00C87D2F"/>
    <w:rsid w:val="00C87E17"/>
    <w:rsid w:val="00C87E86"/>
    <w:rsid w:val="00C87F83"/>
    <w:rsid w:val="00C90031"/>
    <w:rsid w:val="00C903BD"/>
    <w:rsid w:val="00C907C7"/>
    <w:rsid w:val="00C9080E"/>
    <w:rsid w:val="00C90900"/>
    <w:rsid w:val="00C90B88"/>
    <w:rsid w:val="00C90C8E"/>
    <w:rsid w:val="00C91027"/>
    <w:rsid w:val="00C9134D"/>
    <w:rsid w:val="00C91590"/>
    <w:rsid w:val="00C915D3"/>
    <w:rsid w:val="00C918FB"/>
    <w:rsid w:val="00C91B01"/>
    <w:rsid w:val="00C91BE7"/>
    <w:rsid w:val="00C91D68"/>
    <w:rsid w:val="00C91D76"/>
    <w:rsid w:val="00C91DE6"/>
    <w:rsid w:val="00C91E72"/>
    <w:rsid w:val="00C9241D"/>
    <w:rsid w:val="00C92AFA"/>
    <w:rsid w:val="00C93213"/>
    <w:rsid w:val="00C942EE"/>
    <w:rsid w:val="00C94371"/>
    <w:rsid w:val="00C943DB"/>
    <w:rsid w:val="00C948F4"/>
    <w:rsid w:val="00C94EA5"/>
    <w:rsid w:val="00C950A6"/>
    <w:rsid w:val="00C951BC"/>
    <w:rsid w:val="00C9544E"/>
    <w:rsid w:val="00C954DF"/>
    <w:rsid w:val="00C95AA8"/>
    <w:rsid w:val="00C95D96"/>
    <w:rsid w:val="00C9621E"/>
    <w:rsid w:val="00C96878"/>
    <w:rsid w:val="00C969E6"/>
    <w:rsid w:val="00C97A31"/>
    <w:rsid w:val="00CA02C8"/>
    <w:rsid w:val="00CA054C"/>
    <w:rsid w:val="00CA05C4"/>
    <w:rsid w:val="00CA06AE"/>
    <w:rsid w:val="00CA07DB"/>
    <w:rsid w:val="00CA0828"/>
    <w:rsid w:val="00CA0B00"/>
    <w:rsid w:val="00CA0C68"/>
    <w:rsid w:val="00CA0DC0"/>
    <w:rsid w:val="00CA0E57"/>
    <w:rsid w:val="00CA142E"/>
    <w:rsid w:val="00CA1AF5"/>
    <w:rsid w:val="00CA1C34"/>
    <w:rsid w:val="00CA1C8B"/>
    <w:rsid w:val="00CA1CD2"/>
    <w:rsid w:val="00CA1D06"/>
    <w:rsid w:val="00CA2530"/>
    <w:rsid w:val="00CA2680"/>
    <w:rsid w:val="00CA2D2C"/>
    <w:rsid w:val="00CA2E69"/>
    <w:rsid w:val="00CA336E"/>
    <w:rsid w:val="00CA354D"/>
    <w:rsid w:val="00CA35E0"/>
    <w:rsid w:val="00CA400D"/>
    <w:rsid w:val="00CA4060"/>
    <w:rsid w:val="00CA4810"/>
    <w:rsid w:val="00CA4A2C"/>
    <w:rsid w:val="00CA4B47"/>
    <w:rsid w:val="00CA4C0F"/>
    <w:rsid w:val="00CA5065"/>
    <w:rsid w:val="00CA5428"/>
    <w:rsid w:val="00CA5BF4"/>
    <w:rsid w:val="00CA6167"/>
    <w:rsid w:val="00CA63B5"/>
    <w:rsid w:val="00CA6832"/>
    <w:rsid w:val="00CA6C4C"/>
    <w:rsid w:val="00CA6C90"/>
    <w:rsid w:val="00CA6FF3"/>
    <w:rsid w:val="00CA77FE"/>
    <w:rsid w:val="00CA7836"/>
    <w:rsid w:val="00CA79D0"/>
    <w:rsid w:val="00CA7AF4"/>
    <w:rsid w:val="00CA7DF2"/>
    <w:rsid w:val="00CB003B"/>
    <w:rsid w:val="00CB0370"/>
    <w:rsid w:val="00CB0608"/>
    <w:rsid w:val="00CB07B4"/>
    <w:rsid w:val="00CB07DD"/>
    <w:rsid w:val="00CB08A0"/>
    <w:rsid w:val="00CB1089"/>
    <w:rsid w:val="00CB13B3"/>
    <w:rsid w:val="00CB1816"/>
    <w:rsid w:val="00CB19BE"/>
    <w:rsid w:val="00CB236A"/>
    <w:rsid w:val="00CB2F7E"/>
    <w:rsid w:val="00CB34BA"/>
    <w:rsid w:val="00CB3580"/>
    <w:rsid w:val="00CB38E0"/>
    <w:rsid w:val="00CB3A38"/>
    <w:rsid w:val="00CB3D1C"/>
    <w:rsid w:val="00CB3F81"/>
    <w:rsid w:val="00CB440A"/>
    <w:rsid w:val="00CB4855"/>
    <w:rsid w:val="00CB495C"/>
    <w:rsid w:val="00CB4F2E"/>
    <w:rsid w:val="00CB5140"/>
    <w:rsid w:val="00CB56B0"/>
    <w:rsid w:val="00CB5C47"/>
    <w:rsid w:val="00CB5F11"/>
    <w:rsid w:val="00CB626E"/>
    <w:rsid w:val="00CB6300"/>
    <w:rsid w:val="00CB6801"/>
    <w:rsid w:val="00CB68A4"/>
    <w:rsid w:val="00CB6A19"/>
    <w:rsid w:val="00CB6E19"/>
    <w:rsid w:val="00CB7291"/>
    <w:rsid w:val="00CB72BF"/>
    <w:rsid w:val="00CB76CC"/>
    <w:rsid w:val="00CB797F"/>
    <w:rsid w:val="00CB7BDF"/>
    <w:rsid w:val="00CB7E67"/>
    <w:rsid w:val="00CB7E9B"/>
    <w:rsid w:val="00CB7F9F"/>
    <w:rsid w:val="00CC0000"/>
    <w:rsid w:val="00CC03E1"/>
    <w:rsid w:val="00CC0938"/>
    <w:rsid w:val="00CC0BB4"/>
    <w:rsid w:val="00CC0C41"/>
    <w:rsid w:val="00CC1088"/>
    <w:rsid w:val="00CC121E"/>
    <w:rsid w:val="00CC1266"/>
    <w:rsid w:val="00CC1433"/>
    <w:rsid w:val="00CC14BD"/>
    <w:rsid w:val="00CC1A0E"/>
    <w:rsid w:val="00CC1D15"/>
    <w:rsid w:val="00CC1E64"/>
    <w:rsid w:val="00CC25A2"/>
    <w:rsid w:val="00CC270C"/>
    <w:rsid w:val="00CC27A4"/>
    <w:rsid w:val="00CC288F"/>
    <w:rsid w:val="00CC2AF7"/>
    <w:rsid w:val="00CC2BC4"/>
    <w:rsid w:val="00CC2DCF"/>
    <w:rsid w:val="00CC3518"/>
    <w:rsid w:val="00CC3BDA"/>
    <w:rsid w:val="00CC4A94"/>
    <w:rsid w:val="00CC4E36"/>
    <w:rsid w:val="00CC4F6C"/>
    <w:rsid w:val="00CC513F"/>
    <w:rsid w:val="00CC53B7"/>
    <w:rsid w:val="00CC5551"/>
    <w:rsid w:val="00CC5611"/>
    <w:rsid w:val="00CC5619"/>
    <w:rsid w:val="00CC56F4"/>
    <w:rsid w:val="00CC5818"/>
    <w:rsid w:val="00CC58D9"/>
    <w:rsid w:val="00CC5911"/>
    <w:rsid w:val="00CC5E36"/>
    <w:rsid w:val="00CC6306"/>
    <w:rsid w:val="00CC6365"/>
    <w:rsid w:val="00CC64E5"/>
    <w:rsid w:val="00CC68A1"/>
    <w:rsid w:val="00CC6A38"/>
    <w:rsid w:val="00CC6BEE"/>
    <w:rsid w:val="00CC6C25"/>
    <w:rsid w:val="00CC70D4"/>
    <w:rsid w:val="00CD035F"/>
    <w:rsid w:val="00CD07BA"/>
    <w:rsid w:val="00CD08CB"/>
    <w:rsid w:val="00CD0B68"/>
    <w:rsid w:val="00CD0D4A"/>
    <w:rsid w:val="00CD0E3F"/>
    <w:rsid w:val="00CD0F27"/>
    <w:rsid w:val="00CD0F3C"/>
    <w:rsid w:val="00CD19AD"/>
    <w:rsid w:val="00CD1CAB"/>
    <w:rsid w:val="00CD1FF7"/>
    <w:rsid w:val="00CD206D"/>
    <w:rsid w:val="00CD214A"/>
    <w:rsid w:val="00CD218C"/>
    <w:rsid w:val="00CD251F"/>
    <w:rsid w:val="00CD2649"/>
    <w:rsid w:val="00CD2926"/>
    <w:rsid w:val="00CD2E8D"/>
    <w:rsid w:val="00CD3155"/>
    <w:rsid w:val="00CD31CB"/>
    <w:rsid w:val="00CD35F1"/>
    <w:rsid w:val="00CD386F"/>
    <w:rsid w:val="00CD3EA0"/>
    <w:rsid w:val="00CD4244"/>
    <w:rsid w:val="00CD48F8"/>
    <w:rsid w:val="00CD5AAF"/>
    <w:rsid w:val="00CD5FA2"/>
    <w:rsid w:val="00CD5FBE"/>
    <w:rsid w:val="00CD5FFD"/>
    <w:rsid w:val="00CD6276"/>
    <w:rsid w:val="00CD63CF"/>
    <w:rsid w:val="00CD6600"/>
    <w:rsid w:val="00CD6614"/>
    <w:rsid w:val="00CD6616"/>
    <w:rsid w:val="00CD67EA"/>
    <w:rsid w:val="00CD6946"/>
    <w:rsid w:val="00CD6A1F"/>
    <w:rsid w:val="00CD6A76"/>
    <w:rsid w:val="00CD6E4F"/>
    <w:rsid w:val="00CD6F6F"/>
    <w:rsid w:val="00CD6F73"/>
    <w:rsid w:val="00CD6FC8"/>
    <w:rsid w:val="00CD7113"/>
    <w:rsid w:val="00CD7128"/>
    <w:rsid w:val="00CD77C8"/>
    <w:rsid w:val="00CD77D0"/>
    <w:rsid w:val="00CD799D"/>
    <w:rsid w:val="00CD7FA9"/>
    <w:rsid w:val="00CE016D"/>
    <w:rsid w:val="00CE0429"/>
    <w:rsid w:val="00CE0966"/>
    <w:rsid w:val="00CE09A0"/>
    <w:rsid w:val="00CE09F4"/>
    <w:rsid w:val="00CE0AB0"/>
    <w:rsid w:val="00CE0F42"/>
    <w:rsid w:val="00CE0F6A"/>
    <w:rsid w:val="00CE10FF"/>
    <w:rsid w:val="00CE15A2"/>
    <w:rsid w:val="00CE177E"/>
    <w:rsid w:val="00CE1C0B"/>
    <w:rsid w:val="00CE1C8B"/>
    <w:rsid w:val="00CE1FA9"/>
    <w:rsid w:val="00CE20B8"/>
    <w:rsid w:val="00CE22E1"/>
    <w:rsid w:val="00CE239B"/>
    <w:rsid w:val="00CE2808"/>
    <w:rsid w:val="00CE2A15"/>
    <w:rsid w:val="00CE2B6C"/>
    <w:rsid w:val="00CE308B"/>
    <w:rsid w:val="00CE3148"/>
    <w:rsid w:val="00CE321B"/>
    <w:rsid w:val="00CE3428"/>
    <w:rsid w:val="00CE3805"/>
    <w:rsid w:val="00CE3A11"/>
    <w:rsid w:val="00CE3A52"/>
    <w:rsid w:val="00CE3BD7"/>
    <w:rsid w:val="00CE3D40"/>
    <w:rsid w:val="00CE4113"/>
    <w:rsid w:val="00CE4CD8"/>
    <w:rsid w:val="00CE4CE1"/>
    <w:rsid w:val="00CE4EF8"/>
    <w:rsid w:val="00CE5309"/>
    <w:rsid w:val="00CE5372"/>
    <w:rsid w:val="00CE5791"/>
    <w:rsid w:val="00CE5A3C"/>
    <w:rsid w:val="00CE5DC4"/>
    <w:rsid w:val="00CE6746"/>
    <w:rsid w:val="00CE6D5D"/>
    <w:rsid w:val="00CE72A9"/>
    <w:rsid w:val="00CE73EB"/>
    <w:rsid w:val="00CE7409"/>
    <w:rsid w:val="00CE74CB"/>
    <w:rsid w:val="00CE788C"/>
    <w:rsid w:val="00CE7968"/>
    <w:rsid w:val="00CE7BDF"/>
    <w:rsid w:val="00CE7C34"/>
    <w:rsid w:val="00CE7C47"/>
    <w:rsid w:val="00CE7CA4"/>
    <w:rsid w:val="00CF040B"/>
    <w:rsid w:val="00CF056C"/>
    <w:rsid w:val="00CF068E"/>
    <w:rsid w:val="00CF073E"/>
    <w:rsid w:val="00CF0792"/>
    <w:rsid w:val="00CF079B"/>
    <w:rsid w:val="00CF0A0E"/>
    <w:rsid w:val="00CF0A18"/>
    <w:rsid w:val="00CF0BF4"/>
    <w:rsid w:val="00CF0C39"/>
    <w:rsid w:val="00CF103F"/>
    <w:rsid w:val="00CF1419"/>
    <w:rsid w:val="00CF1B91"/>
    <w:rsid w:val="00CF1EEB"/>
    <w:rsid w:val="00CF2330"/>
    <w:rsid w:val="00CF264B"/>
    <w:rsid w:val="00CF3B0F"/>
    <w:rsid w:val="00CF3BA1"/>
    <w:rsid w:val="00CF3E16"/>
    <w:rsid w:val="00CF440B"/>
    <w:rsid w:val="00CF458C"/>
    <w:rsid w:val="00CF478C"/>
    <w:rsid w:val="00CF48F3"/>
    <w:rsid w:val="00CF4B0C"/>
    <w:rsid w:val="00CF501A"/>
    <w:rsid w:val="00CF543A"/>
    <w:rsid w:val="00CF5757"/>
    <w:rsid w:val="00CF57E1"/>
    <w:rsid w:val="00CF5BBE"/>
    <w:rsid w:val="00CF628B"/>
    <w:rsid w:val="00CF6322"/>
    <w:rsid w:val="00CF633C"/>
    <w:rsid w:val="00CF6364"/>
    <w:rsid w:val="00CF6C33"/>
    <w:rsid w:val="00CF700E"/>
    <w:rsid w:val="00CF756F"/>
    <w:rsid w:val="00CF78BE"/>
    <w:rsid w:val="00CF7DE5"/>
    <w:rsid w:val="00D00015"/>
    <w:rsid w:val="00D00288"/>
    <w:rsid w:val="00D00315"/>
    <w:rsid w:val="00D00A90"/>
    <w:rsid w:val="00D00C5E"/>
    <w:rsid w:val="00D00DC1"/>
    <w:rsid w:val="00D00F8F"/>
    <w:rsid w:val="00D01012"/>
    <w:rsid w:val="00D01028"/>
    <w:rsid w:val="00D014A3"/>
    <w:rsid w:val="00D017FE"/>
    <w:rsid w:val="00D019D7"/>
    <w:rsid w:val="00D01F1B"/>
    <w:rsid w:val="00D020DC"/>
    <w:rsid w:val="00D02128"/>
    <w:rsid w:val="00D02716"/>
    <w:rsid w:val="00D02B72"/>
    <w:rsid w:val="00D02CD2"/>
    <w:rsid w:val="00D02D11"/>
    <w:rsid w:val="00D031F1"/>
    <w:rsid w:val="00D03240"/>
    <w:rsid w:val="00D03367"/>
    <w:rsid w:val="00D035D0"/>
    <w:rsid w:val="00D03675"/>
    <w:rsid w:val="00D03763"/>
    <w:rsid w:val="00D03E43"/>
    <w:rsid w:val="00D0444B"/>
    <w:rsid w:val="00D04E8C"/>
    <w:rsid w:val="00D04F34"/>
    <w:rsid w:val="00D050E9"/>
    <w:rsid w:val="00D0514D"/>
    <w:rsid w:val="00D05230"/>
    <w:rsid w:val="00D05244"/>
    <w:rsid w:val="00D053EA"/>
    <w:rsid w:val="00D055CA"/>
    <w:rsid w:val="00D05685"/>
    <w:rsid w:val="00D0581E"/>
    <w:rsid w:val="00D05DE4"/>
    <w:rsid w:val="00D066C7"/>
    <w:rsid w:val="00D069EA"/>
    <w:rsid w:val="00D06FC2"/>
    <w:rsid w:val="00D073A2"/>
    <w:rsid w:val="00D07502"/>
    <w:rsid w:val="00D07E6A"/>
    <w:rsid w:val="00D07FCB"/>
    <w:rsid w:val="00D1097F"/>
    <w:rsid w:val="00D10AF3"/>
    <w:rsid w:val="00D10DBF"/>
    <w:rsid w:val="00D1119F"/>
    <w:rsid w:val="00D11368"/>
    <w:rsid w:val="00D1138E"/>
    <w:rsid w:val="00D114DD"/>
    <w:rsid w:val="00D11892"/>
    <w:rsid w:val="00D11DB4"/>
    <w:rsid w:val="00D11F4B"/>
    <w:rsid w:val="00D12281"/>
    <w:rsid w:val="00D1237D"/>
    <w:rsid w:val="00D12382"/>
    <w:rsid w:val="00D12766"/>
    <w:rsid w:val="00D13E66"/>
    <w:rsid w:val="00D14052"/>
    <w:rsid w:val="00D14073"/>
    <w:rsid w:val="00D14096"/>
    <w:rsid w:val="00D140D0"/>
    <w:rsid w:val="00D149AD"/>
    <w:rsid w:val="00D14BB9"/>
    <w:rsid w:val="00D14E19"/>
    <w:rsid w:val="00D14E7E"/>
    <w:rsid w:val="00D1515F"/>
    <w:rsid w:val="00D1539A"/>
    <w:rsid w:val="00D154DE"/>
    <w:rsid w:val="00D155A7"/>
    <w:rsid w:val="00D155FF"/>
    <w:rsid w:val="00D15B24"/>
    <w:rsid w:val="00D16250"/>
    <w:rsid w:val="00D16433"/>
    <w:rsid w:val="00D16775"/>
    <w:rsid w:val="00D167BF"/>
    <w:rsid w:val="00D170A8"/>
    <w:rsid w:val="00D173C9"/>
    <w:rsid w:val="00D176C1"/>
    <w:rsid w:val="00D176D9"/>
    <w:rsid w:val="00D1782B"/>
    <w:rsid w:val="00D17924"/>
    <w:rsid w:val="00D17F32"/>
    <w:rsid w:val="00D17F7E"/>
    <w:rsid w:val="00D2003D"/>
    <w:rsid w:val="00D20065"/>
    <w:rsid w:val="00D2033D"/>
    <w:rsid w:val="00D20417"/>
    <w:rsid w:val="00D2068E"/>
    <w:rsid w:val="00D20F6C"/>
    <w:rsid w:val="00D21044"/>
    <w:rsid w:val="00D21057"/>
    <w:rsid w:val="00D21191"/>
    <w:rsid w:val="00D213E0"/>
    <w:rsid w:val="00D2146D"/>
    <w:rsid w:val="00D21BE7"/>
    <w:rsid w:val="00D21D32"/>
    <w:rsid w:val="00D22111"/>
    <w:rsid w:val="00D221D5"/>
    <w:rsid w:val="00D225E3"/>
    <w:rsid w:val="00D226A7"/>
    <w:rsid w:val="00D227E3"/>
    <w:rsid w:val="00D22AED"/>
    <w:rsid w:val="00D22BB3"/>
    <w:rsid w:val="00D22DC0"/>
    <w:rsid w:val="00D22F76"/>
    <w:rsid w:val="00D23070"/>
    <w:rsid w:val="00D23512"/>
    <w:rsid w:val="00D23758"/>
    <w:rsid w:val="00D23B9D"/>
    <w:rsid w:val="00D23DC2"/>
    <w:rsid w:val="00D23E13"/>
    <w:rsid w:val="00D23EAF"/>
    <w:rsid w:val="00D240EA"/>
    <w:rsid w:val="00D242A9"/>
    <w:rsid w:val="00D242CA"/>
    <w:rsid w:val="00D24953"/>
    <w:rsid w:val="00D24CA7"/>
    <w:rsid w:val="00D24E3A"/>
    <w:rsid w:val="00D24E71"/>
    <w:rsid w:val="00D2530D"/>
    <w:rsid w:val="00D2549E"/>
    <w:rsid w:val="00D256BE"/>
    <w:rsid w:val="00D256C1"/>
    <w:rsid w:val="00D2591A"/>
    <w:rsid w:val="00D25A3E"/>
    <w:rsid w:val="00D25D02"/>
    <w:rsid w:val="00D26229"/>
    <w:rsid w:val="00D2640D"/>
    <w:rsid w:val="00D2655D"/>
    <w:rsid w:val="00D266C7"/>
    <w:rsid w:val="00D2694F"/>
    <w:rsid w:val="00D26C9D"/>
    <w:rsid w:val="00D26D13"/>
    <w:rsid w:val="00D27396"/>
    <w:rsid w:val="00D27557"/>
    <w:rsid w:val="00D27572"/>
    <w:rsid w:val="00D276A6"/>
    <w:rsid w:val="00D27F01"/>
    <w:rsid w:val="00D305EA"/>
    <w:rsid w:val="00D30D54"/>
    <w:rsid w:val="00D30FFE"/>
    <w:rsid w:val="00D312F3"/>
    <w:rsid w:val="00D31AB9"/>
    <w:rsid w:val="00D31D0F"/>
    <w:rsid w:val="00D32006"/>
    <w:rsid w:val="00D3218D"/>
    <w:rsid w:val="00D32233"/>
    <w:rsid w:val="00D32474"/>
    <w:rsid w:val="00D33570"/>
    <w:rsid w:val="00D339F5"/>
    <w:rsid w:val="00D34211"/>
    <w:rsid w:val="00D3432E"/>
    <w:rsid w:val="00D34443"/>
    <w:rsid w:val="00D344CA"/>
    <w:rsid w:val="00D347FB"/>
    <w:rsid w:val="00D34CFB"/>
    <w:rsid w:val="00D34E94"/>
    <w:rsid w:val="00D34F52"/>
    <w:rsid w:val="00D35813"/>
    <w:rsid w:val="00D35F49"/>
    <w:rsid w:val="00D35F52"/>
    <w:rsid w:val="00D360B8"/>
    <w:rsid w:val="00D3624D"/>
    <w:rsid w:val="00D364DF"/>
    <w:rsid w:val="00D368CC"/>
    <w:rsid w:val="00D373C4"/>
    <w:rsid w:val="00D37438"/>
    <w:rsid w:val="00D37A4C"/>
    <w:rsid w:val="00D37AE3"/>
    <w:rsid w:val="00D37C30"/>
    <w:rsid w:val="00D37D6F"/>
    <w:rsid w:val="00D400E3"/>
    <w:rsid w:val="00D40C35"/>
    <w:rsid w:val="00D40E3A"/>
    <w:rsid w:val="00D41122"/>
    <w:rsid w:val="00D411B9"/>
    <w:rsid w:val="00D41203"/>
    <w:rsid w:val="00D412FA"/>
    <w:rsid w:val="00D413F2"/>
    <w:rsid w:val="00D41ACA"/>
    <w:rsid w:val="00D41B34"/>
    <w:rsid w:val="00D41EBD"/>
    <w:rsid w:val="00D41EDF"/>
    <w:rsid w:val="00D42113"/>
    <w:rsid w:val="00D42A16"/>
    <w:rsid w:val="00D42D1B"/>
    <w:rsid w:val="00D432DD"/>
    <w:rsid w:val="00D433D4"/>
    <w:rsid w:val="00D43406"/>
    <w:rsid w:val="00D43431"/>
    <w:rsid w:val="00D43777"/>
    <w:rsid w:val="00D441FB"/>
    <w:rsid w:val="00D44588"/>
    <w:rsid w:val="00D44778"/>
    <w:rsid w:val="00D448CB"/>
    <w:rsid w:val="00D44C39"/>
    <w:rsid w:val="00D44E01"/>
    <w:rsid w:val="00D44EE6"/>
    <w:rsid w:val="00D45411"/>
    <w:rsid w:val="00D45681"/>
    <w:rsid w:val="00D45B31"/>
    <w:rsid w:val="00D45B9F"/>
    <w:rsid w:val="00D45CBE"/>
    <w:rsid w:val="00D45DF0"/>
    <w:rsid w:val="00D463E7"/>
    <w:rsid w:val="00D4672D"/>
    <w:rsid w:val="00D46762"/>
    <w:rsid w:val="00D46AA9"/>
    <w:rsid w:val="00D46C05"/>
    <w:rsid w:val="00D46C91"/>
    <w:rsid w:val="00D46C94"/>
    <w:rsid w:val="00D46EC4"/>
    <w:rsid w:val="00D4718F"/>
    <w:rsid w:val="00D47362"/>
    <w:rsid w:val="00D47422"/>
    <w:rsid w:val="00D476E7"/>
    <w:rsid w:val="00D476E9"/>
    <w:rsid w:val="00D478CA"/>
    <w:rsid w:val="00D47CB3"/>
    <w:rsid w:val="00D47E12"/>
    <w:rsid w:val="00D50202"/>
    <w:rsid w:val="00D504B7"/>
    <w:rsid w:val="00D5065B"/>
    <w:rsid w:val="00D50940"/>
    <w:rsid w:val="00D50C5F"/>
    <w:rsid w:val="00D50CC2"/>
    <w:rsid w:val="00D50E5B"/>
    <w:rsid w:val="00D510A0"/>
    <w:rsid w:val="00D5135D"/>
    <w:rsid w:val="00D516BB"/>
    <w:rsid w:val="00D518AA"/>
    <w:rsid w:val="00D51994"/>
    <w:rsid w:val="00D51B10"/>
    <w:rsid w:val="00D52129"/>
    <w:rsid w:val="00D52245"/>
    <w:rsid w:val="00D52A08"/>
    <w:rsid w:val="00D52A29"/>
    <w:rsid w:val="00D53811"/>
    <w:rsid w:val="00D53883"/>
    <w:rsid w:val="00D53DD3"/>
    <w:rsid w:val="00D53E8E"/>
    <w:rsid w:val="00D53EC9"/>
    <w:rsid w:val="00D53EE4"/>
    <w:rsid w:val="00D54224"/>
    <w:rsid w:val="00D546E0"/>
    <w:rsid w:val="00D549E8"/>
    <w:rsid w:val="00D54F6E"/>
    <w:rsid w:val="00D54FA8"/>
    <w:rsid w:val="00D55481"/>
    <w:rsid w:val="00D5559F"/>
    <w:rsid w:val="00D557CC"/>
    <w:rsid w:val="00D55965"/>
    <w:rsid w:val="00D559B8"/>
    <w:rsid w:val="00D55A8C"/>
    <w:rsid w:val="00D55ACA"/>
    <w:rsid w:val="00D55C4A"/>
    <w:rsid w:val="00D55CF1"/>
    <w:rsid w:val="00D55D63"/>
    <w:rsid w:val="00D56030"/>
    <w:rsid w:val="00D565C9"/>
    <w:rsid w:val="00D56CF9"/>
    <w:rsid w:val="00D56FBE"/>
    <w:rsid w:val="00D57012"/>
    <w:rsid w:val="00D5715F"/>
    <w:rsid w:val="00D57487"/>
    <w:rsid w:val="00D575F0"/>
    <w:rsid w:val="00D576DD"/>
    <w:rsid w:val="00D578B9"/>
    <w:rsid w:val="00D57BA5"/>
    <w:rsid w:val="00D60155"/>
    <w:rsid w:val="00D602FA"/>
    <w:rsid w:val="00D6039F"/>
    <w:rsid w:val="00D604F2"/>
    <w:rsid w:val="00D60B1A"/>
    <w:rsid w:val="00D60B61"/>
    <w:rsid w:val="00D60BF6"/>
    <w:rsid w:val="00D61122"/>
    <w:rsid w:val="00D61388"/>
    <w:rsid w:val="00D6140E"/>
    <w:rsid w:val="00D6155D"/>
    <w:rsid w:val="00D61666"/>
    <w:rsid w:val="00D61C91"/>
    <w:rsid w:val="00D61CE7"/>
    <w:rsid w:val="00D61EF5"/>
    <w:rsid w:val="00D61F52"/>
    <w:rsid w:val="00D61FA1"/>
    <w:rsid w:val="00D622CE"/>
    <w:rsid w:val="00D623E9"/>
    <w:rsid w:val="00D62486"/>
    <w:rsid w:val="00D62A60"/>
    <w:rsid w:val="00D62ABD"/>
    <w:rsid w:val="00D63043"/>
    <w:rsid w:val="00D6325C"/>
    <w:rsid w:val="00D633B7"/>
    <w:rsid w:val="00D63719"/>
    <w:rsid w:val="00D63D80"/>
    <w:rsid w:val="00D63F4A"/>
    <w:rsid w:val="00D645F2"/>
    <w:rsid w:val="00D64751"/>
    <w:rsid w:val="00D64936"/>
    <w:rsid w:val="00D64D4E"/>
    <w:rsid w:val="00D64FA8"/>
    <w:rsid w:val="00D65235"/>
    <w:rsid w:val="00D6569B"/>
    <w:rsid w:val="00D65AEA"/>
    <w:rsid w:val="00D65B01"/>
    <w:rsid w:val="00D65D5A"/>
    <w:rsid w:val="00D65F04"/>
    <w:rsid w:val="00D66042"/>
    <w:rsid w:val="00D66655"/>
    <w:rsid w:val="00D6674D"/>
    <w:rsid w:val="00D667FC"/>
    <w:rsid w:val="00D6694B"/>
    <w:rsid w:val="00D66C88"/>
    <w:rsid w:val="00D6754E"/>
    <w:rsid w:val="00D675F2"/>
    <w:rsid w:val="00D677B7"/>
    <w:rsid w:val="00D6788B"/>
    <w:rsid w:val="00D67BFA"/>
    <w:rsid w:val="00D7013B"/>
    <w:rsid w:val="00D7036A"/>
    <w:rsid w:val="00D703D8"/>
    <w:rsid w:val="00D70460"/>
    <w:rsid w:val="00D70627"/>
    <w:rsid w:val="00D709B2"/>
    <w:rsid w:val="00D70E1D"/>
    <w:rsid w:val="00D70EC5"/>
    <w:rsid w:val="00D71586"/>
    <w:rsid w:val="00D7181F"/>
    <w:rsid w:val="00D71C8D"/>
    <w:rsid w:val="00D71E5A"/>
    <w:rsid w:val="00D71F15"/>
    <w:rsid w:val="00D721E9"/>
    <w:rsid w:val="00D722CA"/>
    <w:rsid w:val="00D722CC"/>
    <w:rsid w:val="00D72505"/>
    <w:rsid w:val="00D7260A"/>
    <w:rsid w:val="00D72992"/>
    <w:rsid w:val="00D72B94"/>
    <w:rsid w:val="00D72D18"/>
    <w:rsid w:val="00D73128"/>
    <w:rsid w:val="00D7336A"/>
    <w:rsid w:val="00D7367F"/>
    <w:rsid w:val="00D74717"/>
    <w:rsid w:val="00D75266"/>
    <w:rsid w:val="00D75468"/>
    <w:rsid w:val="00D757AE"/>
    <w:rsid w:val="00D75B19"/>
    <w:rsid w:val="00D7607E"/>
    <w:rsid w:val="00D7612A"/>
    <w:rsid w:val="00D76434"/>
    <w:rsid w:val="00D76578"/>
    <w:rsid w:val="00D766D0"/>
    <w:rsid w:val="00D767A0"/>
    <w:rsid w:val="00D76EC6"/>
    <w:rsid w:val="00D770E8"/>
    <w:rsid w:val="00D77110"/>
    <w:rsid w:val="00D77859"/>
    <w:rsid w:val="00D779AA"/>
    <w:rsid w:val="00D8003C"/>
    <w:rsid w:val="00D804F0"/>
    <w:rsid w:val="00D80700"/>
    <w:rsid w:val="00D8097A"/>
    <w:rsid w:val="00D80BA9"/>
    <w:rsid w:val="00D80CC2"/>
    <w:rsid w:val="00D81039"/>
    <w:rsid w:val="00D81522"/>
    <w:rsid w:val="00D817F3"/>
    <w:rsid w:val="00D81808"/>
    <w:rsid w:val="00D8194C"/>
    <w:rsid w:val="00D81A66"/>
    <w:rsid w:val="00D81CBC"/>
    <w:rsid w:val="00D81F9E"/>
    <w:rsid w:val="00D825B3"/>
    <w:rsid w:val="00D829A7"/>
    <w:rsid w:val="00D829FF"/>
    <w:rsid w:val="00D82A1B"/>
    <w:rsid w:val="00D82B80"/>
    <w:rsid w:val="00D82E69"/>
    <w:rsid w:val="00D833DB"/>
    <w:rsid w:val="00D839BE"/>
    <w:rsid w:val="00D83AC5"/>
    <w:rsid w:val="00D83B2D"/>
    <w:rsid w:val="00D83B9C"/>
    <w:rsid w:val="00D843DC"/>
    <w:rsid w:val="00D84802"/>
    <w:rsid w:val="00D84874"/>
    <w:rsid w:val="00D849CA"/>
    <w:rsid w:val="00D8516A"/>
    <w:rsid w:val="00D85535"/>
    <w:rsid w:val="00D85CE6"/>
    <w:rsid w:val="00D85D6F"/>
    <w:rsid w:val="00D8608F"/>
    <w:rsid w:val="00D86193"/>
    <w:rsid w:val="00D86438"/>
    <w:rsid w:val="00D866A8"/>
    <w:rsid w:val="00D8676E"/>
    <w:rsid w:val="00D8685F"/>
    <w:rsid w:val="00D86A3F"/>
    <w:rsid w:val="00D86D0B"/>
    <w:rsid w:val="00D86D4C"/>
    <w:rsid w:val="00D86EB7"/>
    <w:rsid w:val="00D86F2B"/>
    <w:rsid w:val="00D87151"/>
    <w:rsid w:val="00D87176"/>
    <w:rsid w:val="00D8748B"/>
    <w:rsid w:val="00D87851"/>
    <w:rsid w:val="00D878CB"/>
    <w:rsid w:val="00D879AF"/>
    <w:rsid w:val="00D901CA"/>
    <w:rsid w:val="00D9069B"/>
    <w:rsid w:val="00D907F0"/>
    <w:rsid w:val="00D9094B"/>
    <w:rsid w:val="00D90A22"/>
    <w:rsid w:val="00D90ADF"/>
    <w:rsid w:val="00D90EB6"/>
    <w:rsid w:val="00D90FF2"/>
    <w:rsid w:val="00D91099"/>
    <w:rsid w:val="00D915EF"/>
    <w:rsid w:val="00D91600"/>
    <w:rsid w:val="00D91747"/>
    <w:rsid w:val="00D91E76"/>
    <w:rsid w:val="00D9201D"/>
    <w:rsid w:val="00D92043"/>
    <w:rsid w:val="00D9219B"/>
    <w:rsid w:val="00D92359"/>
    <w:rsid w:val="00D926AB"/>
    <w:rsid w:val="00D9323F"/>
    <w:rsid w:val="00D93270"/>
    <w:rsid w:val="00D93D23"/>
    <w:rsid w:val="00D93FC2"/>
    <w:rsid w:val="00D94D13"/>
    <w:rsid w:val="00D94DD2"/>
    <w:rsid w:val="00D94E7B"/>
    <w:rsid w:val="00D94EEC"/>
    <w:rsid w:val="00D95309"/>
    <w:rsid w:val="00D95353"/>
    <w:rsid w:val="00D953CC"/>
    <w:rsid w:val="00D958F1"/>
    <w:rsid w:val="00D95A3C"/>
    <w:rsid w:val="00D95A97"/>
    <w:rsid w:val="00D95B37"/>
    <w:rsid w:val="00D95B7D"/>
    <w:rsid w:val="00D95D54"/>
    <w:rsid w:val="00D95F48"/>
    <w:rsid w:val="00D96009"/>
    <w:rsid w:val="00D962A3"/>
    <w:rsid w:val="00D96352"/>
    <w:rsid w:val="00D96532"/>
    <w:rsid w:val="00D96849"/>
    <w:rsid w:val="00D96ADC"/>
    <w:rsid w:val="00D96B4D"/>
    <w:rsid w:val="00D96C81"/>
    <w:rsid w:val="00D97548"/>
    <w:rsid w:val="00D97612"/>
    <w:rsid w:val="00D97906"/>
    <w:rsid w:val="00D97C6E"/>
    <w:rsid w:val="00D97E34"/>
    <w:rsid w:val="00DA02B1"/>
    <w:rsid w:val="00DA02B5"/>
    <w:rsid w:val="00DA03EC"/>
    <w:rsid w:val="00DA0B7C"/>
    <w:rsid w:val="00DA1352"/>
    <w:rsid w:val="00DA1B42"/>
    <w:rsid w:val="00DA1F0A"/>
    <w:rsid w:val="00DA2045"/>
    <w:rsid w:val="00DA2339"/>
    <w:rsid w:val="00DA2366"/>
    <w:rsid w:val="00DA246F"/>
    <w:rsid w:val="00DA272F"/>
    <w:rsid w:val="00DA2761"/>
    <w:rsid w:val="00DA2F26"/>
    <w:rsid w:val="00DA30B1"/>
    <w:rsid w:val="00DA31A9"/>
    <w:rsid w:val="00DA324A"/>
    <w:rsid w:val="00DA3417"/>
    <w:rsid w:val="00DA3694"/>
    <w:rsid w:val="00DA38EC"/>
    <w:rsid w:val="00DA3F1F"/>
    <w:rsid w:val="00DA4619"/>
    <w:rsid w:val="00DA49CF"/>
    <w:rsid w:val="00DA552D"/>
    <w:rsid w:val="00DA5D00"/>
    <w:rsid w:val="00DA61A6"/>
    <w:rsid w:val="00DA62A1"/>
    <w:rsid w:val="00DA66C3"/>
    <w:rsid w:val="00DA69FC"/>
    <w:rsid w:val="00DA6B53"/>
    <w:rsid w:val="00DA6B94"/>
    <w:rsid w:val="00DA6DA7"/>
    <w:rsid w:val="00DA7B19"/>
    <w:rsid w:val="00DA7EAD"/>
    <w:rsid w:val="00DB0107"/>
    <w:rsid w:val="00DB01E3"/>
    <w:rsid w:val="00DB07D4"/>
    <w:rsid w:val="00DB1205"/>
    <w:rsid w:val="00DB1272"/>
    <w:rsid w:val="00DB1A5D"/>
    <w:rsid w:val="00DB1AB1"/>
    <w:rsid w:val="00DB1C35"/>
    <w:rsid w:val="00DB1D44"/>
    <w:rsid w:val="00DB1FB8"/>
    <w:rsid w:val="00DB2831"/>
    <w:rsid w:val="00DB2B5C"/>
    <w:rsid w:val="00DB2DDA"/>
    <w:rsid w:val="00DB2DF6"/>
    <w:rsid w:val="00DB3423"/>
    <w:rsid w:val="00DB355C"/>
    <w:rsid w:val="00DB3E5E"/>
    <w:rsid w:val="00DB3FB6"/>
    <w:rsid w:val="00DB436A"/>
    <w:rsid w:val="00DB462B"/>
    <w:rsid w:val="00DB4742"/>
    <w:rsid w:val="00DB4874"/>
    <w:rsid w:val="00DB4B8C"/>
    <w:rsid w:val="00DB4C6A"/>
    <w:rsid w:val="00DB4DD4"/>
    <w:rsid w:val="00DB4E78"/>
    <w:rsid w:val="00DB4F4B"/>
    <w:rsid w:val="00DB5060"/>
    <w:rsid w:val="00DB5491"/>
    <w:rsid w:val="00DB5A6E"/>
    <w:rsid w:val="00DB5D60"/>
    <w:rsid w:val="00DB5E89"/>
    <w:rsid w:val="00DB658A"/>
    <w:rsid w:val="00DB6D16"/>
    <w:rsid w:val="00DB70AD"/>
    <w:rsid w:val="00DB73D1"/>
    <w:rsid w:val="00DB7549"/>
    <w:rsid w:val="00DB7556"/>
    <w:rsid w:val="00DC0014"/>
    <w:rsid w:val="00DC0341"/>
    <w:rsid w:val="00DC0776"/>
    <w:rsid w:val="00DC082E"/>
    <w:rsid w:val="00DC0940"/>
    <w:rsid w:val="00DC0B48"/>
    <w:rsid w:val="00DC105F"/>
    <w:rsid w:val="00DC108C"/>
    <w:rsid w:val="00DC117E"/>
    <w:rsid w:val="00DC1336"/>
    <w:rsid w:val="00DC150D"/>
    <w:rsid w:val="00DC1828"/>
    <w:rsid w:val="00DC18E0"/>
    <w:rsid w:val="00DC1BC2"/>
    <w:rsid w:val="00DC1BDB"/>
    <w:rsid w:val="00DC1F18"/>
    <w:rsid w:val="00DC1F2C"/>
    <w:rsid w:val="00DC208F"/>
    <w:rsid w:val="00DC20C7"/>
    <w:rsid w:val="00DC20ED"/>
    <w:rsid w:val="00DC23AD"/>
    <w:rsid w:val="00DC2447"/>
    <w:rsid w:val="00DC24DC"/>
    <w:rsid w:val="00DC2AD9"/>
    <w:rsid w:val="00DC2E3D"/>
    <w:rsid w:val="00DC2F79"/>
    <w:rsid w:val="00DC3D06"/>
    <w:rsid w:val="00DC44FE"/>
    <w:rsid w:val="00DC4923"/>
    <w:rsid w:val="00DC4D1F"/>
    <w:rsid w:val="00DC4ECE"/>
    <w:rsid w:val="00DC5950"/>
    <w:rsid w:val="00DC608C"/>
    <w:rsid w:val="00DC62E2"/>
    <w:rsid w:val="00DC636E"/>
    <w:rsid w:val="00DC65A2"/>
    <w:rsid w:val="00DC686D"/>
    <w:rsid w:val="00DC6A4F"/>
    <w:rsid w:val="00DC6BE2"/>
    <w:rsid w:val="00DC6C71"/>
    <w:rsid w:val="00DC702A"/>
    <w:rsid w:val="00DC70DD"/>
    <w:rsid w:val="00DC7154"/>
    <w:rsid w:val="00DC71DF"/>
    <w:rsid w:val="00DC731E"/>
    <w:rsid w:val="00DC755A"/>
    <w:rsid w:val="00DC7837"/>
    <w:rsid w:val="00DC7946"/>
    <w:rsid w:val="00DD0181"/>
    <w:rsid w:val="00DD021B"/>
    <w:rsid w:val="00DD051D"/>
    <w:rsid w:val="00DD05EF"/>
    <w:rsid w:val="00DD1ABF"/>
    <w:rsid w:val="00DD1C2B"/>
    <w:rsid w:val="00DD1D78"/>
    <w:rsid w:val="00DD1E80"/>
    <w:rsid w:val="00DD1F95"/>
    <w:rsid w:val="00DD25E0"/>
    <w:rsid w:val="00DD2614"/>
    <w:rsid w:val="00DD33D1"/>
    <w:rsid w:val="00DD3521"/>
    <w:rsid w:val="00DD3A1A"/>
    <w:rsid w:val="00DD3DD8"/>
    <w:rsid w:val="00DD44EC"/>
    <w:rsid w:val="00DD48AC"/>
    <w:rsid w:val="00DD4916"/>
    <w:rsid w:val="00DD4C2E"/>
    <w:rsid w:val="00DD4F99"/>
    <w:rsid w:val="00DD54F4"/>
    <w:rsid w:val="00DD5628"/>
    <w:rsid w:val="00DD5AC1"/>
    <w:rsid w:val="00DD6001"/>
    <w:rsid w:val="00DD67AD"/>
    <w:rsid w:val="00DD68DE"/>
    <w:rsid w:val="00DD6BBB"/>
    <w:rsid w:val="00DD6FB0"/>
    <w:rsid w:val="00DD6FDF"/>
    <w:rsid w:val="00DD74B2"/>
    <w:rsid w:val="00DD7932"/>
    <w:rsid w:val="00DD796F"/>
    <w:rsid w:val="00DD7A67"/>
    <w:rsid w:val="00DD7AA1"/>
    <w:rsid w:val="00DD7AF9"/>
    <w:rsid w:val="00DD7B25"/>
    <w:rsid w:val="00DD7C3A"/>
    <w:rsid w:val="00DD7CE7"/>
    <w:rsid w:val="00DD7F99"/>
    <w:rsid w:val="00DE03AE"/>
    <w:rsid w:val="00DE03E9"/>
    <w:rsid w:val="00DE0878"/>
    <w:rsid w:val="00DE0B32"/>
    <w:rsid w:val="00DE0E9A"/>
    <w:rsid w:val="00DE1082"/>
    <w:rsid w:val="00DE1104"/>
    <w:rsid w:val="00DE1697"/>
    <w:rsid w:val="00DE1B38"/>
    <w:rsid w:val="00DE1F6E"/>
    <w:rsid w:val="00DE2086"/>
    <w:rsid w:val="00DE20C3"/>
    <w:rsid w:val="00DE22A8"/>
    <w:rsid w:val="00DE23AC"/>
    <w:rsid w:val="00DE24C2"/>
    <w:rsid w:val="00DE2560"/>
    <w:rsid w:val="00DE2BA4"/>
    <w:rsid w:val="00DE2CD9"/>
    <w:rsid w:val="00DE3711"/>
    <w:rsid w:val="00DE38C4"/>
    <w:rsid w:val="00DE3A01"/>
    <w:rsid w:val="00DE3DA7"/>
    <w:rsid w:val="00DE3FDC"/>
    <w:rsid w:val="00DE4B51"/>
    <w:rsid w:val="00DE5200"/>
    <w:rsid w:val="00DE5539"/>
    <w:rsid w:val="00DE58FD"/>
    <w:rsid w:val="00DE5A34"/>
    <w:rsid w:val="00DE6141"/>
    <w:rsid w:val="00DE62EF"/>
    <w:rsid w:val="00DE6ABC"/>
    <w:rsid w:val="00DE7429"/>
    <w:rsid w:val="00DE76E6"/>
    <w:rsid w:val="00DE788D"/>
    <w:rsid w:val="00DE78C6"/>
    <w:rsid w:val="00DE7E74"/>
    <w:rsid w:val="00DF03E3"/>
    <w:rsid w:val="00DF069B"/>
    <w:rsid w:val="00DF0808"/>
    <w:rsid w:val="00DF086A"/>
    <w:rsid w:val="00DF0A10"/>
    <w:rsid w:val="00DF0AC7"/>
    <w:rsid w:val="00DF0B37"/>
    <w:rsid w:val="00DF0BD2"/>
    <w:rsid w:val="00DF1026"/>
    <w:rsid w:val="00DF152C"/>
    <w:rsid w:val="00DF1959"/>
    <w:rsid w:val="00DF1F0B"/>
    <w:rsid w:val="00DF1F56"/>
    <w:rsid w:val="00DF2989"/>
    <w:rsid w:val="00DF2C7A"/>
    <w:rsid w:val="00DF2CE3"/>
    <w:rsid w:val="00DF2D8F"/>
    <w:rsid w:val="00DF2DFD"/>
    <w:rsid w:val="00DF30A5"/>
    <w:rsid w:val="00DF3189"/>
    <w:rsid w:val="00DF353D"/>
    <w:rsid w:val="00DF3642"/>
    <w:rsid w:val="00DF3A30"/>
    <w:rsid w:val="00DF3F03"/>
    <w:rsid w:val="00DF403E"/>
    <w:rsid w:val="00DF40B9"/>
    <w:rsid w:val="00DF41C9"/>
    <w:rsid w:val="00DF4348"/>
    <w:rsid w:val="00DF46DD"/>
    <w:rsid w:val="00DF50A8"/>
    <w:rsid w:val="00DF5280"/>
    <w:rsid w:val="00DF5428"/>
    <w:rsid w:val="00DF5686"/>
    <w:rsid w:val="00DF5990"/>
    <w:rsid w:val="00DF5FC6"/>
    <w:rsid w:val="00DF60D7"/>
    <w:rsid w:val="00DF61E8"/>
    <w:rsid w:val="00DF6206"/>
    <w:rsid w:val="00DF69F9"/>
    <w:rsid w:val="00DF6A93"/>
    <w:rsid w:val="00DF6B79"/>
    <w:rsid w:val="00DF6BBC"/>
    <w:rsid w:val="00DF6BCA"/>
    <w:rsid w:val="00DF7155"/>
    <w:rsid w:val="00DF716C"/>
    <w:rsid w:val="00DF7456"/>
    <w:rsid w:val="00DF74ED"/>
    <w:rsid w:val="00DF758F"/>
    <w:rsid w:val="00DF7ACE"/>
    <w:rsid w:val="00DF7EE6"/>
    <w:rsid w:val="00E00443"/>
    <w:rsid w:val="00E00591"/>
    <w:rsid w:val="00E011EA"/>
    <w:rsid w:val="00E016BD"/>
    <w:rsid w:val="00E016CA"/>
    <w:rsid w:val="00E01B2A"/>
    <w:rsid w:val="00E01D6A"/>
    <w:rsid w:val="00E01E8F"/>
    <w:rsid w:val="00E024F7"/>
    <w:rsid w:val="00E02577"/>
    <w:rsid w:val="00E0257C"/>
    <w:rsid w:val="00E028DD"/>
    <w:rsid w:val="00E0328E"/>
    <w:rsid w:val="00E037C3"/>
    <w:rsid w:val="00E03B9F"/>
    <w:rsid w:val="00E03BF3"/>
    <w:rsid w:val="00E03F9A"/>
    <w:rsid w:val="00E03FD9"/>
    <w:rsid w:val="00E0418E"/>
    <w:rsid w:val="00E04284"/>
    <w:rsid w:val="00E042B2"/>
    <w:rsid w:val="00E0472C"/>
    <w:rsid w:val="00E047DC"/>
    <w:rsid w:val="00E04823"/>
    <w:rsid w:val="00E04976"/>
    <w:rsid w:val="00E04AD2"/>
    <w:rsid w:val="00E05068"/>
    <w:rsid w:val="00E05376"/>
    <w:rsid w:val="00E05753"/>
    <w:rsid w:val="00E05A5D"/>
    <w:rsid w:val="00E05E5C"/>
    <w:rsid w:val="00E05E6E"/>
    <w:rsid w:val="00E06412"/>
    <w:rsid w:val="00E0655B"/>
    <w:rsid w:val="00E06625"/>
    <w:rsid w:val="00E06799"/>
    <w:rsid w:val="00E06F33"/>
    <w:rsid w:val="00E0706A"/>
    <w:rsid w:val="00E070A4"/>
    <w:rsid w:val="00E07219"/>
    <w:rsid w:val="00E07305"/>
    <w:rsid w:val="00E07433"/>
    <w:rsid w:val="00E07B7D"/>
    <w:rsid w:val="00E07EE0"/>
    <w:rsid w:val="00E10DD2"/>
    <w:rsid w:val="00E11225"/>
    <w:rsid w:val="00E11430"/>
    <w:rsid w:val="00E114D9"/>
    <w:rsid w:val="00E116C4"/>
    <w:rsid w:val="00E1182C"/>
    <w:rsid w:val="00E119D0"/>
    <w:rsid w:val="00E11C66"/>
    <w:rsid w:val="00E12043"/>
    <w:rsid w:val="00E129A1"/>
    <w:rsid w:val="00E12F34"/>
    <w:rsid w:val="00E137A7"/>
    <w:rsid w:val="00E13990"/>
    <w:rsid w:val="00E13B52"/>
    <w:rsid w:val="00E13BDE"/>
    <w:rsid w:val="00E14020"/>
    <w:rsid w:val="00E14133"/>
    <w:rsid w:val="00E14195"/>
    <w:rsid w:val="00E14427"/>
    <w:rsid w:val="00E145B3"/>
    <w:rsid w:val="00E14BDF"/>
    <w:rsid w:val="00E14FCC"/>
    <w:rsid w:val="00E15250"/>
    <w:rsid w:val="00E155BF"/>
    <w:rsid w:val="00E155F1"/>
    <w:rsid w:val="00E1598A"/>
    <w:rsid w:val="00E15AD6"/>
    <w:rsid w:val="00E15C8D"/>
    <w:rsid w:val="00E15E84"/>
    <w:rsid w:val="00E16005"/>
    <w:rsid w:val="00E16402"/>
    <w:rsid w:val="00E168A5"/>
    <w:rsid w:val="00E1724D"/>
    <w:rsid w:val="00E175AF"/>
    <w:rsid w:val="00E17604"/>
    <w:rsid w:val="00E17C0F"/>
    <w:rsid w:val="00E202EF"/>
    <w:rsid w:val="00E20530"/>
    <w:rsid w:val="00E2055C"/>
    <w:rsid w:val="00E20592"/>
    <w:rsid w:val="00E206AA"/>
    <w:rsid w:val="00E20754"/>
    <w:rsid w:val="00E20DB7"/>
    <w:rsid w:val="00E20E68"/>
    <w:rsid w:val="00E2149D"/>
    <w:rsid w:val="00E21684"/>
    <w:rsid w:val="00E2173E"/>
    <w:rsid w:val="00E21A40"/>
    <w:rsid w:val="00E21F47"/>
    <w:rsid w:val="00E21FC4"/>
    <w:rsid w:val="00E22439"/>
    <w:rsid w:val="00E22ABF"/>
    <w:rsid w:val="00E22B8E"/>
    <w:rsid w:val="00E22E3B"/>
    <w:rsid w:val="00E2333C"/>
    <w:rsid w:val="00E2335C"/>
    <w:rsid w:val="00E23430"/>
    <w:rsid w:val="00E23496"/>
    <w:rsid w:val="00E238F1"/>
    <w:rsid w:val="00E23D2B"/>
    <w:rsid w:val="00E24628"/>
    <w:rsid w:val="00E246E6"/>
    <w:rsid w:val="00E24750"/>
    <w:rsid w:val="00E24E72"/>
    <w:rsid w:val="00E25126"/>
    <w:rsid w:val="00E2517D"/>
    <w:rsid w:val="00E25911"/>
    <w:rsid w:val="00E25AF0"/>
    <w:rsid w:val="00E260D9"/>
    <w:rsid w:val="00E261BF"/>
    <w:rsid w:val="00E2627F"/>
    <w:rsid w:val="00E2662D"/>
    <w:rsid w:val="00E27056"/>
    <w:rsid w:val="00E270C3"/>
    <w:rsid w:val="00E273BB"/>
    <w:rsid w:val="00E27586"/>
    <w:rsid w:val="00E27639"/>
    <w:rsid w:val="00E277E0"/>
    <w:rsid w:val="00E2789F"/>
    <w:rsid w:val="00E27940"/>
    <w:rsid w:val="00E27AC7"/>
    <w:rsid w:val="00E305B6"/>
    <w:rsid w:val="00E30BEA"/>
    <w:rsid w:val="00E30F40"/>
    <w:rsid w:val="00E30F85"/>
    <w:rsid w:val="00E31183"/>
    <w:rsid w:val="00E313E5"/>
    <w:rsid w:val="00E3186F"/>
    <w:rsid w:val="00E31B7F"/>
    <w:rsid w:val="00E31F0C"/>
    <w:rsid w:val="00E32857"/>
    <w:rsid w:val="00E32DE0"/>
    <w:rsid w:val="00E33222"/>
    <w:rsid w:val="00E3324E"/>
    <w:rsid w:val="00E33545"/>
    <w:rsid w:val="00E33B78"/>
    <w:rsid w:val="00E33DC2"/>
    <w:rsid w:val="00E33DEE"/>
    <w:rsid w:val="00E33F8B"/>
    <w:rsid w:val="00E342A7"/>
    <w:rsid w:val="00E34A19"/>
    <w:rsid w:val="00E34AAC"/>
    <w:rsid w:val="00E34D2E"/>
    <w:rsid w:val="00E34E20"/>
    <w:rsid w:val="00E353E2"/>
    <w:rsid w:val="00E35547"/>
    <w:rsid w:val="00E35C2C"/>
    <w:rsid w:val="00E36638"/>
    <w:rsid w:val="00E366BE"/>
    <w:rsid w:val="00E36979"/>
    <w:rsid w:val="00E36D09"/>
    <w:rsid w:val="00E36DFD"/>
    <w:rsid w:val="00E36FD7"/>
    <w:rsid w:val="00E37083"/>
    <w:rsid w:val="00E371ED"/>
    <w:rsid w:val="00E3737A"/>
    <w:rsid w:val="00E3752A"/>
    <w:rsid w:val="00E375F4"/>
    <w:rsid w:val="00E3786D"/>
    <w:rsid w:val="00E37E63"/>
    <w:rsid w:val="00E37F6C"/>
    <w:rsid w:val="00E4043E"/>
    <w:rsid w:val="00E405CC"/>
    <w:rsid w:val="00E411A8"/>
    <w:rsid w:val="00E42072"/>
    <w:rsid w:val="00E42E62"/>
    <w:rsid w:val="00E4352D"/>
    <w:rsid w:val="00E437D6"/>
    <w:rsid w:val="00E444A9"/>
    <w:rsid w:val="00E446E7"/>
    <w:rsid w:val="00E44D2F"/>
    <w:rsid w:val="00E44DF5"/>
    <w:rsid w:val="00E4536A"/>
    <w:rsid w:val="00E45558"/>
    <w:rsid w:val="00E45C83"/>
    <w:rsid w:val="00E463E1"/>
    <w:rsid w:val="00E469D7"/>
    <w:rsid w:val="00E4719D"/>
    <w:rsid w:val="00E47232"/>
    <w:rsid w:val="00E4726A"/>
    <w:rsid w:val="00E472CA"/>
    <w:rsid w:val="00E473F9"/>
    <w:rsid w:val="00E47894"/>
    <w:rsid w:val="00E47A59"/>
    <w:rsid w:val="00E47C45"/>
    <w:rsid w:val="00E47D7B"/>
    <w:rsid w:val="00E501C4"/>
    <w:rsid w:val="00E5025C"/>
    <w:rsid w:val="00E503CC"/>
    <w:rsid w:val="00E506E3"/>
    <w:rsid w:val="00E508BB"/>
    <w:rsid w:val="00E50FDB"/>
    <w:rsid w:val="00E51400"/>
    <w:rsid w:val="00E51404"/>
    <w:rsid w:val="00E516D2"/>
    <w:rsid w:val="00E517D1"/>
    <w:rsid w:val="00E51AE4"/>
    <w:rsid w:val="00E51BDA"/>
    <w:rsid w:val="00E51F70"/>
    <w:rsid w:val="00E523AF"/>
    <w:rsid w:val="00E529DA"/>
    <w:rsid w:val="00E52A15"/>
    <w:rsid w:val="00E52D27"/>
    <w:rsid w:val="00E53263"/>
    <w:rsid w:val="00E53416"/>
    <w:rsid w:val="00E536F5"/>
    <w:rsid w:val="00E53728"/>
    <w:rsid w:val="00E5389D"/>
    <w:rsid w:val="00E53D9A"/>
    <w:rsid w:val="00E53DBA"/>
    <w:rsid w:val="00E5400A"/>
    <w:rsid w:val="00E54036"/>
    <w:rsid w:val="00E542BC"/>
    <w:rsid w:val="00E546A2"/>
    <w:rsid w:val="00E54AF5"/>
    <w:rsid w:val="00E54CDC"/>
    <w:rsid w:val="00E54FAB"/>
    <w:rsid w:val="00E5530C"/>
    <w:rsid w:val="00E5546C"/>
    <w:rsid w:val="00E554D2"/>
    <w:rsid w:val="00E55571"/>
    <w:rsid w:val="00E55735"/>
    <w:rsid w:val="00E55750"/>
    <w:rsid w:val="00E55882"/>
    <w:rsid w:val="00E558DC"/>
    <w:rsid w:val="00E55AEA"/>
    <w:rsid w:val="00E567F8"/>
    <w:rsid w:val="00E569AA"/>
    <w:rsid w:val="00E56E99"/>
    <w:rsid w:val="00E56F6C"/>
    <w:rsid w:val="00E56FCC"/>
    <w:rsid w:val="00E5743E"/>
    <w:rsid w:val="00E57487"/>
    <w:rsid w:val="00E574AC"/>
    <w:rsid w:val="00E5754C"/>
    <w:rsid w:val="00E57605"/>
    <w:rsid w:val="00E5772D"/>
    <w:rsid w:val="00E57890"/>
    <w:rsid w:val="00E57BBE"/>
    <w:rsid w:val="00E57DEB"/>
    <w:rsid w:val="00E57E26"/>
    <w:rsid w:val="00E600C8"/>
    <w:rsid w:val="00E60149"/>
    <w:rsid w:val="00E608B1"/>
    <w:rsid w:val="00E60C24"/>
    <w:rsid w:val="00E61009"/>
    <w:rsid w:val="00E610E6"/>
    <w:rsid w:val="00E61163"/>
    <w:rsid w:val="00E615B2"/>
    <w:rsid w:val="00E6164A"/>
    <w:rsid w:val="00E617A5"/>
    <w:rsid w:val="00E617C0"/>
    <w:rsid w:val="00E61870"/>
    <w:rsid w:val="00E61AAA"/>
    <w:rsid w:val="00E61F33"/>
    <w:rsid w:val="00E6256F"/>
    <w:rsid w:val="00E626AA"/>
    <w:rsid w:val="00E62B83"/>
    <w:rsid w:val="00E6300E"/>
    <w:rsid w:val="00E6317A"/>
    <w:rsid w:val="00E6342C"/>
    <w:rsid w:val="00E63942"/>
    <w:rsid w:val="00E63AF9"/>
    <w:rsid w:val="00E63B6A"/>
    <w:rsid w:val="00E63B74"/>
    <w:rsid w:val="00E63FA2"/>
    <w:rsid w:val="00E64023"/>
    <w:rsid w:val="00E64EEE"/>
    <w:rsid w:val="00E64F0F"/>
    <w:rsid w:val="00E65210"/>
    <w:rsid w:val="00E65357"/>
    <w:rsid w:val="00E6570A"/>
    <w:rsid w:val="00E65D06"/>
    <w:rsid w:val="00E65D2F"/>
    <w:rsid w:val="00E65DB5"/>
    <w:rsid w:val="00E65E41"/>
    <w:rsid w:val="00E660D9"/>
    <w:rsid w:val="00E6662A"/>
    <w:rsid w:val="00E66637"/>
    <w:rsid w:val="00E66764"/>
    <w:rsid w:val="00E66A2A"/>
    <w:rsid w:val="00E66A48"/>
    <w:rsid w:val="00E66D09"/>
    <w:rsid w:val="00E66D7C"/>
    <w:rsid w:val="00E66FFA"/>
    <w:rsid w:val="00E6719A"/>
    <w:rsid w:val="00E67236"/>
    <w:rsid w:val="00E6767A"/>
    <w:rsid w:val="00E67A61"/>
    <w:rsid w:val="00E67C9A"/>
    <w:rsid w:val="00E67C9F"/>
    <w:rsid w:val="00E70231"/>
    <w:rsid w:val="00E7035F"/>
    <w:rsid w:val="00E703F1"/>
    <w:rsid w:val="00E70434"/>
    <w:rsid w:val="00E7046E"/>
    <w:rsid w:val="00E70730"/>
    <w:rsid w:val="00E70911"/>
    <w:rsid w:val="00E70B9D"/>
    <w:rsid w:val="00E70D97"/>
    <w:rsid w:val="00E710C5"/>
    <w:rsid w:val="00E7116B"/>
    <w:rsid w:val="00E717C5"/>
    <w:rsid w:val="00E71C64"/>
    <w:rsid w:val="00E71CB1"/>
    <w:rsid w:val="00E71E72"/>
    <w:rsid w:val="00E721AD"/>
    <w:rsid w:val="00E725C2"/>
    <w:rsid w:val="00E72A74"/>
    <w:rsid w:val="00E7333C"/>
    <w:rsid w:val="00E7345E"/>
    <w:rsid w:val="00E73940"/>
    <w:rsid w:val="00E739CE"/>
    <w:rsid w:val="00E73BE3"/>
    <w:rsid w:val="00E74241"/>
    <w:rsid w:val="00E742C2"/>
    <w:rsid w:val="00E74443"/>
    <w:rsid w:val="00E7479C"/>
    <w:rsid w:val="00E74AE8"/>
    <w:rsid w:val="00E74AF4"/>
    <w:rsid w:val="00E74D62"/>
    <w:rsid w:val="00E74EA6"/>
    <w:rsid w:val="00E74EBD"/>
    <w:rsid w:val="00E74FAE"/>
    <w:rsid w:val="00E750A2"/>
    <w:rsid w:val="00E750CC"/>
    <w:rsid w:val="00E75132"/>
    <w:rsid w:val="00E751F6"/>
    <w:rsid w:val="00E75222"/>
    <w:rsid w:val="00E7522B"/>
    <w:rsid w:val="00E7524B"/>
    <w:rsid w:val="00E758FD"/>
    <w:rsid w:val="00E75C64"/>
    <w:rsid w:val="00E75F65"/>
    <w:rsid w:val="00E76243"/>
    <w:rsid w:val="00E762B5"/>
    <w:rsid w:val="00E765BF"/>
    <w:rsid w:val="00E7746F"/>
    <w:rsid w:val="00E77A10"/>
    <w:rsid w:val="00E77C23"/>
    <w:rsid w:val="00E80003"/>
    <w:rsid w:val="00E8045C"/>
    <w:rsid w:val="00E80999"/>
    <w:rsid w:val="00E81060"/>
    <w:rsid w:val="00E812E2"/>
    <w:rsid w:val="00E813B2"/>
    <w:rsid w:val="00E81AEB"/>
    <w:rsid w:val="00E81F3D"/>
    <w:rsid w:val="00E82069"/>
    <w:rsid w:val="00E8265D"/>
    <w:rsid w:val="00E826DA"/>
    <w:rsid w:val="00E82B84"/>
    <w:rsid w:val="00E82B8C"/>
    <w:rsid w:val="00E82BF1"/>
    <w:rsid w:val="00E82D78"/>
    <w:rsid w:val="00E82E4A"/>
    <w:rsid w:val="00E82E57"/>
    <w:rsid w:val="00E83055"/>
    <w:rsid w:val="00E833FD"/>
    <w:rsid w:val="00E8381B"/>
    <w:rsid w:val="00E838C7"/>
    <w:rsid w:val="00E83BDE"/>
    <w:rsid w:val="00E84234"/>
    <w:rsid w:val="00E8450B"/>
    <w:rsid w:val="00E8467F"/>
    <w:rsid w:val="00E84DDA"/>
    <w:rsid w:val="00E85083"/>
    <w:rsid w:val="00E8540B"/>
    <w:rsid w:val="00E85501"/>
    <w:rsid w:val="00E85620"/>
    <w:rsid w:val="00E861D0"/>
    <w:rsid w:val="00E8628E"/>
    <w:rsid w:val="00E86A72"/>
    <w:rsid w:val="00E87535"/>
    <w:rsid w:val="00E875FF"/>
    <w:rsid w:val="00E8760D"/>
    <w:rsid w:val="00E87710"/>
    <w:rsid w:val="00E87AD6"/>
    <w:rsid w:val="00E87E89"/>
    <w:rsid w:val="00E900EA"/>
    <w:rsid w:val="00E90112"/>
    <w:rsid w:val="00E902E9"/>
    <w:rsid w:val="00E9066F"/>
    <w:rsid w:val="00E906B3"/>
    <w:rsid w:val="00E90CF4"/>
    <w:rsid w:val="00E91A9C"/>
    <w:rsid w:val="00E92151"/>
    <w:rsid w:val="00E92261"/>
    <w:rsid w:val="00E92B57"/>
    <w:rsid w:val="00E92CE4"/>
    <w:rsid w:val="00E931AC"/>
    <w:rsid w:val="00E937A7"/>
    <w:rsid w:val="00E937E9"/>
    <w:rsid w:val="00E93A34"/>
    <w:rsid w:val="00E93BDA"/>
    <w:rsid w:val="00E93D7F"/>
    <w:rsid w:val="00E94058"/>
    <w:rsid w:val="00E94432"/>
    <w:rsid w:val="00E94552"/>
    <w:rsid w:val="00E949CA"/>
    <w:rsid w:val="00E9557B"/>
    <w:rsid w:val="00E9562B"/>
    <w:rsid w:val="00E957FA"/>
    <w:rsid w:val="00E95BC7"/>
    <w:rsid w:val="00E96167"/>
    <w:rsid w:val="00E962EF"/>
    <w:rsid w:val="00E9650A"/>
    <w:rsid w:val="00E96675"/>
    <w:rsid w:val="00E96755"/>
    <w:rsid w:val="00E967E2"/>
    <w:rsid w:val="00E9690F"/>
    <w:rsid w:val="00E96D4C"/>
    <w:rsid w:val="00E96F41"/>
    <w:rsid w:val="00E96FDB"/>
    <w:rsid w:val="00E97088"/>
    <w:rsid w:val="00E971EE"/>
    <w:rsid w:val="00E97532"/>
    <w:rsid w:val="00E97898"/>
    <w:rsid w:val="00E97CAA"/>
    <w:rsid w:val="00E97D6D"/>
    <w:rsid w:val="00EA05FD"/>
    <w:rsid w:val="00EA0944"/>
    <w:rsid w:val="00EA0BB0"/>
    <w:rsid w:val="00EA0C6B"/>
    <w:rsid w:val="00EA0CE5"/>
    <w:rsid w:val="00EA10F4"/>
    <w:rsid w:val="00EA11A3"/>
    <w:rsid w:val="00EA1222"/>
    <w:rsid w:val="00EA125A"/>
    <w:rsid w:val="00EA13B0"/>
    <w:rsid w:val="00EA18CB"/>
    <w:rsid w:val="00EA19D3"/>
    <w:rsid w:val="00EA1D2B"/>
    <w:rsid w:val="00EA1E0F"/>
    <w:rsid w:val="00EA1FD9"/>
    <w:rsid w:val="00EA202F"/>
    <w:rsid w:val="00EA2036"/>
    <w:rsid w:val="00EA2323"/>
    <w:rsid w:val="00EA28A7"/>
    <w:rsid w:val="00EA2CFB"/>
    <w:rsid w:val="00EA2FA5"/>
    <w:rsid w:val="00EA3E74"/>
    <w:rsid w:val="00EA428E"/>
    <w:rsid w:val="00EA44F6"/>
    <w:rsid w:val="00EA4909"/>
    <w:rsid w:val="00EA4F5B"/>
    <w:rsid w:val="00EA5271"/>
    <w:rsid w:val="00EA527F"/>
    <w:rsid w:val="00EA559A"/>
    <w:rsid w:val="00EA5671"/>
    <w:rsid w:val="00EA5DE6"/>
    <w:rsid w:val="00EA62F0"/>
    <w:rsid w:val="00EA6456"/>
    <w:rsid w:val="00EA65DA"/>
    <w:rsid w:val="00EA6682"/>
    <w:rsid w:val="00EA6F50"/>
    <w:rsid w:val="00EA703A"/>
    <w:rsid w:val="00EA736D"/>
    <w:rsid w:val="00EA768E"/>
    <w:rsid w:val="00EA7820"/>
    <w:rsid w:val="00EA798F"/>
    <w:rsid w:val="00EA79F0"/>
    <w:rsid w:val="00EA7A5F"/>
    <w:rsid w:val="00EA7D36"/>
    <w:rsid w:val="00EB0641"/>
    <w:rsid w:val="00EB066E"/>
    <w:rsid w:val="00EB0783"/>
    <w:rsid w:val="00EB08EE"/>
    <w:rsid w:val="00EB0F36"/>
    <w:rsid w:val="00EB12F1"/>
    <w:rsid w:val="00EB19DE"/>
    <w:rsid w:val="00EB1D33"/>
    <w:rsid w:val="00EB22B8"/>
    <w:rsid w:val="00EB2319"/>
    <w:rsid w:val="00EB23C6"/>
    <w:rsid w:val="00EB29C2"/>
    <w:rsid w:val="00EB2A38"/>
    <w:rsid w:val="00EB2C7C"/>
    <w:rsid w:val="00EB320D"/>
    <w:rsid w:val="00EB330A"/>
    <w:rsid w:val="00EB37B0"/>
    <w:rsid w:val="00EB37FC"/>
    <w:rsid w:val="00EB392C"/>
    <w:rsid w:val="00EB3CE9"/>
    <w:rsid w:val="00EB3CFC"/>
    <w:rsid w:val="00EB3F87"/>
    <w:rsid w:val="00EB3F8E"/>
    <w:rsid w:val="00EB4355"/>
    <w:rsid w:val="00EB452A"/>
    <w:rsid w:val="00EB4927"/>
    <w:rsid w:val="00EB4CAE"/>
    <w:rsid w:val="00EB4E46"/>
    <w:rsid w:val="00EB52AE"/>
    <w:rsid w:val="00EB5933"/>
    <w:rsid w:val="00EB5FCE"/>
    <w:rsid w:val="00EB60AD"/>
    <w:rsid w:val="00EB632C"/>
    <w:rsid w:val="00EB64A8"/>
    <w:rsid w:val="00EB67AA"/>
    <w:rsid w:val="00EB6902"/>
    <w:rsid w:val="00EB6A98"/>
    <w:rsid w:val="00EB6C95"/>
    <w:rsid w:val="00EB70B3"/>
    <w:rsid w:val="00EB70E4"/>
    <w:rsid w:val="00EB76D1"/>
    <w:rsid w:val="00EB7A18"/>
    <w:rsid w:val="00EC020F"/>
    <w:rsid w:val="00EC027D"/>
    <w:rsid w:val="00EC0755"/>
    <w:rsid w:val="00EC0BA7"/>
    <w:rsid w:val="00EC0C29"/>
    <w:rsid w:val="00EC0CA6"/>
    <w:rsid w:val="00EC1007"/>
    <w:rsid w:val="00EC11A9"/>
    <w:rsid w:val="00EC1690"/>
    <w:rsid w:val="00EC1DA4"/>
    <w:rsid w:val="00EC237F"/>
    <w:rsid w:val="00EC26E6"/>
    <w:rsid w:val="00EC2916"/>
    <w:rsid w:val="00EC29ED"/>
    <w:rsid w:val="00EC2A93"/>
    <w:rsid w:val="00EC2FB6"/>
    <w:rsid w:val="00EC36BF"/>
    <w:rsid w:val="00EC37A3"/>
    <w:rsid w:val="00EC38B1"/>
    <w:rsid w:val="00EC3A9E"/>
    <w:rsid w:val="00EC4147"/>
    <w:rsid w:val="00EC42CF"/>
    <w:rsid w:val="00EC43D4"/>
    <w:rsid w:val="00EC46C7"/>
    <w:rsid w:val="00EC47FD"/>
    <w:rsid w:val="00EC4D01"/>
    <w:rsid w:val="00EC4FD2"/>
    <w:rsid w:val="00EC5069"/>
    <w:rsid w:val="00EC52DB"/>
    <w:rsid w:val="00EC54D8"/>
    <w:rsid w:val="00EC566C"/>
    <w:rsid w:val="00EC5753"/>
    <w:rsid w:val="00EC5808"/>
    <w:rsid w:val="00EC6397"/>
    <w:rsid w:val="00EC6759"/>
    <w:rsid w:val="00EC6805"/>
    <w:rsid w:val="00EC6A19"/>
    <w:rsid w:val="00EC7201"/>
    <w:rsid w:val="00EC763B"/>
    <w:rsid w:val="00EC782A"/>
    <w:rsid w:val="00EC7A88"/>
    <w:rsid w:val="00EC7C72"/>
    <w:rsid w:val="00ED009A"/>
    <w:rsid w:val="00ED0E97"/>
    <w:rsid w:val="00ED113E"/>
    <w:rsid w:val="00ED118F"/>
    <w:rsid w:val="00ED1358"/>
    <w:rsid w:val="00ED15C3"/>
    <w:rsid w:val="00ED1782"/>
    <w:rsid w:val="00ED24C2"/>
    <w:rsid w:val="00ED255E"/>
    <w:rsid w:val="00ED25E2"/>
    <w:rsid w:val="00ED292C"/>
    <w:rsid w:val="00ED31AF"/>
    <w:rsid w:val="00ED3793"/>
    <w:rsid w:val="00ED3E14"/>
    <w:rsid w:val="00ED4133"/>
    <w:rsid w:val="00ED415B"/>
    <w:rsid w:val="00ED4A64"/>
    <w:rsid w:val="00ED5355"/>
    <w:rsid w:val="00ED54A9"/>
    <w:rsid w:val="00ED551E"/>
    <w:rsid w:val="00ED5811"/>
    <w:rsid w:val="00ED63C9"/>
    <w:rsid w:val="00ED67A0"/>
    <w:rsid w:val="00ED6CC0"/>
    <w:rsid w:val="00ED72F7"/>
    <w:rsid w:val="00ED77AD"/>
    <w:rsid w:val="00ED78BA"/>
    <w:rsid w:val="00ED7EF3"/>
    <w:rsid w:val="00EE0102"/>
    <w:rsid w:val="00EE071E"/>
    <w:rsid w:val="00EE078C"/>
    <w:rsid w:val="00EE0970"/>
    <w:rsid w:val="00EE09BA"/>
    <w:rsid w:val="00EE0C4A"/>
    <w:rsid w:val="00EE0CC6"/>
    <w:rsid w:val="00EE1090"/>
    <w:rsid w:val="00EE10D6"/>
    <w:rsid w:val="00EE1120"/>
    <w:rsid w:val="00EE12E7"/>
    <w:rsid w:val="00EE1367"/>
    <w:rsid w:val="00EE15DA"/>
    <w:rsid w:val="00EE1AAB"/>
    <w:rsid w:val="00EE2140"/>
    <w:rsid w:val="00EE294A"/>
    <w:rsid w:val="00EE2AC2"/>
    <w:rsid w:val="00EE2C6A"/>
    <w:rsid w:val="00EE2EE4"/>
    <w:rsid w:val="00EE301F"/>
    <w:rsid w:val="00EE31DA"/>
    <w:rsid w:val="00EE38D8"/>
    <w:rsid w:val="00EE3900"/>
    <w:rsid w:val="00EE4673"/>
    <w:rsid w:val="00EE472D"/>
    <w:rsid w:val="00EE4A55"/>
    <w:rsid w:val="00EE51DC"/>
    <w:rsid w:val="00EE5336"/>
    <w:rsid w:val="00EE59F5"/>
    <w:rsid w:val="00EE5DB6"/>
    <w:rsid w:val="00EE5EA8"/>
    <w:rsid w:val="00EE5F3D"/>
    <w:rsid w:val="00EE6250"/>
    <w:rsid w:val="00EE62CD"/>
    <w:rsid w:val="00EE680D"/>
    <w:rsid w:val="00EE6BE4"/>
    <w:rsid w:val="00EE6C37"/>
    <w:rsid w:val="00EE6CD0"/>
    <w:rsid w:val="00EE7415"/>
    <w:rsid w:val="00EE7945"/>
    <w:rsid w:val="00EE79B8"/>
    <w:rsid w:val="00EE79E8"/>
    <w:rsid w:val="00EE7A83"/>
    <w:rsid w:val="00EE7ACC"/>
    <w:rsid w:val="00EE7F49"/>
    <w:rsid w:val="00EF05D8"/>
    <w:rsid w:val="00EF064C"/>
    <w:rsid w:val="00EF0704"/>
    <w:rsid w:val="00EF07D1"/>
    <w:rsid w:val="00EF0DCB"/>
    <w:rsid w:val="00EF113F"/>
    <w:rsid w:val="00EF1283"/>
    <w:rsid w:val="00EF13BF"/>
    <w:rsid w:val="00EF1E7D"/>
    <w:rsid w:val="00EF2056"/>
    <w:rsid w:val="00EF2193"/>
    <w:rsid w:val="00EF287F"/>
    <w:rsid w:val="00EF29BA"/>
    <w:rsid w:val="00EF2CBC"/>
    <w:rsid w:val="00EF2ECD"/>
    <w:rsid w:val="00EF2F3F"/>
    <w:rsid w:val="00EF312F"/>
    <w:rsid w:val="00EF3BC8"/>
    <w:rsid w:val="00EF3CBF"/>
    <w:rsid w:val="00EF3E45"/>
    <w:rsid w:val="00EF4237"/>
    <w:rsid w:val="00EF42C1"/>
    <w:rsid w:val="00EF49DB"/>
    <w:rsid w:val="00EF4A2D"/>
    <w:rsid w:val="00EF4B64"/>
    <w:rsid w:val="00EF4BFE"/>
    <w:rsid w:val="00EF4CCF"/>
    <w:rsid w:val="00EF4D18"/>
    <w:rsid w:val="00EF4E7D"/>
    <w:rsid w:val="00EF4FA8"/>
    <w:rsid w:val="00EF51C4"/>
    <w:rsid w:val="00EF5B3D"/>
    <w:rsid w:val="00EF5C9E"/>
    <w:rsid w:val="00EF5CBC"/>
    <w:rsid w:val="00EF6794"/>
    <w:rsid w:val="00EF75A0"/>
    <w:rsid w:val="00EF7B0C"/>
    <w:rsid w:val="00EF7BDD"/>
    <w:rsid w:val="00EF7E60"/>
    <w:rsid w:val="00EF7E79"/>
    <w:rsid w:val="00EF7E98"/>
    <w:rsid w:val="00F0010F"/>
    <w:rsid w:val="00F0022D"/>
    <w:rsid w:val="00F006DC"/>
    <w:rsid w:val="00F00976"/>
    <w:rsid w:val="00F00AB3"/>
    <w:rsid w:val="00F0144F"/>
    <w:rsid w:val="00F01461"/>
    <w:rsid w:val="00F018E5"/>
    <w:rsid w:val="00F01909"/>
    <w:rsid w:val="00F01A21"/>
    <w:rsid w:val="00F01EAC"/>
    <w:rsid w:val="00F01FC9"/>
    <w:rsid w:val="00F026B2"/>
    <w:rsid w:val="00F0333D"/>
    <w:rsid w:val="00F0339C"/>
    <w:rsid w:val="00F03426"/>
    <w:rsid w:val="00F03434"/>
    <w:rsid w:val="00F034E5"/>
    <w:rsid w:val="00F0357F"/>
    <w:rsid w:val="00F037F7"/>
    <w:rsid w:val="00F03C70"/>
    <w:rsid w:val="00F040E7"/>
    <w:rsid w:val="00F0450F"/>
    <w:rsid w:val="00F04963"/>
    <w:rsid w:val="00F04A19"/>
    <w:rsid w:val="00F05718"/>
    <w:rsid w:val="00F057CC"/>
    <w:rsid w:val="00F05E5D"/>
    <w:rsid w:val="00F0602A"/>
    <w:rsid w:val="00F062D3"/>
    <w:rsid w:val="00F063D8"/>
    <w:rsid w:val="00F0677E"/>
    <w:rsid w:val="00F06A0A"/>
    <w:rsid w:val="00F06A7E"/>
    <w:rsid w:val="00F06C06"/>
    <w:rsid w:val="00F06CCA"/>
    <w:rsid w:val="00F06F60"/>
    <w:rsid w:val="00F0727B"/>
    <w:rsid w:val="00F0774D"/>
    <w:rsid w:val="00F07BB9"/>
    <w:rsid w:val="00F07C22"/>
    <w:rsid w:val="00F07D89"/>
    <w:rsid w:val="00F07FD8"/>
    <w:rsid w:val="00F10488"/>
    <w:rsid w:val="00F10BD1"/>
    <w:rsid w:val="00F10D1F"/>
    <w:rsid w:val="00F10D8E"/>
    <w:rsid w:val="00F11040"/>
    <w:rsid w:val="00F11356"/>
    <w:rsid w:val="00F11358"/>
    <w:rsid w:val="00F113D3"/>
    <w:rsid w:val="00F1142A"/>
    <w:rsid w:val="00F1147B"/>
    <w:rsid w:val="00F1162E"/>
    <w:rsid w:val="00F11BC1"/>
    <w:rsid w:val="00F129D3"/>
    <w:rsid w:val="00F12C56"/>
    <w:rsid w:val="00F133AB"/>
    <w:rsid w:val="00F1382B"/>
    <w:rsid w:val="00F13A5B"/>
    <w:rsid w:val="00F13BB3"/>
    <w:rsid w:val="00F1407D"/>
    <w:rsid w:val="00F140EA"/>
    <w:rsid w:val="00F148D0"/>
    <w:rsid w:val="00F14919"/>
    <w:rsid w:val="00F149F3"/>
    <w:rsid w:val="00F14BA4"/>
    <w:rsid w:val="00F14CB9"/>
    <w:rsid w:val="00F14E28"/>
    <w:rsid w:val="00F15399"/>
    <w:rsid w:val="00F15451"/>
    <w:rsid w:val="00F16140"/>
    <w:rsid w:val="00F1642B"/>
    <w:rsid w:val="00F1645E"/>
    <w:rsid w:val="00F165A1"/>
    <w:rsid w:val="00F16618"/>
    <w:rsid w:val="00F169A6"/>
    <w:rsid w:val="00F1709F"/>
    <w:rsid w:val="00F17496"/>
    <w:rsid w:val="00F175D1"/>
    <w:rsid w:val="00F17708"/>
    <w:rsid w:val="00F1785E"/>
    <w:rsid w:val="00F2026A"/>
    <w:rsid w:val="00F2039F"/>
    <w:rsid w:val="00F2082A"/>
    <w:rsid w:val="00F208C9"/>
    <w:rsid w:val="00F20A20"/>
    <w:rsid w:val="00F20FBF"/>
    <w:rsid w:val="00F212A0"/>
    <w:rsid w:val="00F2137E"/>
    <w:rsid w:val="00F21601"/>
    <w:rsid w:val="00F21668"/>
    <w:rsid w:val="00F21754"/>
    <w:rsid w:val="00F21796"/>
    <w:rsid w:val="00F21BF8"/>
    <w:rsid w:val="00F21C22"/>
    <w:rsid w:val="00F2236B"/>
    <w:rsid w:val="00F22538"/>
    <w:rsid w:val="00F22601"/>
    <w:rsid w:val="00F2286E"/>
    <w:rsid w:val="00F22AB1"/>
    <w:rsid w:val="00F22DC1"/>
    <w:rsid w:val="00F22FF4"/>
    <w:rsid w:val="00F23201"/>
    <w:rsid w:val="00F235E0"/>
    <w:rsid w:val="00F236E3"/>
    <w:rsid w:val="00F23709"/>
    <w:rsid w:val="00F23823"/>
    <w:rsid w:val="00F2386B"/>
    <w:rsid w:val="00F2391C"/>
    <w:rsid w:val="00F23CB9"/>
    <w:rsid w:val="00F23E32"/>
    <w:rsid w:val="00F2406C"/>
    <w:rsid w:val="00F24262"/>
    <w:rsid w:val="00F24B5E"/>
    <w:rsid w:val="00F24EA7"/>
    <w:rsid w:val="00F24F84"/>
    <w:rsid w:val="00F2505C"/>
    <w:rsid w:val="00F252AB"/>
    <w:rsid w:val="00F25648"/>
    <w:rsid w:val="00F2567E"/>
    <w:rsid w:val="00F25DB3"/>
    <w:rsid w:val="00F265DF"/>
    <w:rsid w:val="00F26763"/>
    <w:rsid w:val="00F26A1A"/>
    <w:rsid w:val="00F26C46"/>
    <w:rsid w:val="00F26D47"/>
    <w:rsid w:val="00F26E60"/>
    <w:rsid w:val="00F26F6A"/>
    <w:rsid w:val="00F27447"/>
    <w:rsid w:val="00F27E16"/>
    <w:rsid w:val="00F30184"/>
    <w:rsid w:val="00F30604"/>
    <w:rsid w:val="00F3077E"/>
    <w:rsid w:val="00F31299"/>
    <w:rsid w:val="00F312F9"/>
    <w:rsid w:val="00F3131A"/>
    <w:rsid w:val="00F31330"/>
    <w:rsid w:val="00F3146E"/>
    <w:rsid w:val="00F31486"/>
    <w:rsid w:val="00F3152A"/>
    <w:rsid w:val="00F3159E"/>
    <w:rsid w:val="00F31636"/>
    <w:rsid w:val="00F317FD"/>
    <w:rsid w:val="00F31ACE"/>
    <w:rsid w:val="00F31F2C"/>
    <w:rsid w:val="00F32039"/>
    <w:rsid w:val="00F3235B"/>
    <w:rsid w:val="00F324F5"/>
    <w:rsid w:val="00F325CE"/>
    <w:rsid w:val="00F325F7"/>
    <w:rsid w:val="00F32B20"/>
    <w:rsid w:val="00F32CE7"/>
    <w:rsid w:val="00F32E41"/>
    <w:rsid w:val="00F335FC"/>
    <w:rsid w:val="00F33755"/>
    <w:rsid w:val="00F33B8A"/>
    <w:rsid w:val="00F33EEC"/>
    <w:rsid w:val="00F341DF"/>
    <w:rsid w:val="00F34DAE"/>
    <w:rsid w:val="00F34E43"/>
    <w:rsid w:val="00F34FA9"/>
    <w:rsid w:val="00F355A1"/>
    <w:rsid w:val="00F355BB"/>
    <w:rsid w:val="00F35709"/>
    <w:rsid w:val="00F35A16"/>
    <w:rsid w:val="00F35A67"/>
    <w:rsid w:val="00F35DA2"/>
    <w:rsid w:val="00F35E93"/>
    <w:rsid w:val="00F365FF"/>
    <w:rsid w:val="00F366FC"/>
    <w:rsid w:val="00F36A3D"/>
    <w:rsid w:val="00F37012"/>
    <w:rsid w:val="00F372A6"/>
    <w:rsid w:val="00F37553"/>
    <w:rsid w:val="00F3764A"/>
    <w:rsid w:val="00F379AD"/>
    <w:rsid w:val="00F37C48"/>
    <w:rsid w:val="00F37FCE"/>
    <w:rsid w:val="00F40A5D"/>
    <w:rsid w:val="00F40C76"/>
    <w:rsid w:val="00F41394"/>
    <w:rsid w:val="00F413C0"/>
    <w:rsid w:val="00F41D4E"/>
    <w:rsid w:val="00F41DC3"/>
    <w:rsid w:val="00F420E1"/>
    <w:rsid w:val="00F42B43"/>
    <w:rsid w:val="00F42F01"/>
    <w:rsid w:val="00F43077"/>
    <w:rsid w:val="00F438DF"/>
    <w:rsid w:val="00F43A49"/>
    <w:rsid w:val="00F43B7A"/>
    <w:rsid w:val="00F43E43"/>
    <w:rsid w:val="00F43E48"/>
    <w:rsid w:val="00F43ED0"/>
    <w:rsid w:val="00F444E2"/>
    <w:rsid w:val="00F445C0"/>
    <w:rsid w:val="00F445E8"/>
    <w:rsid w:val="00F44939"/>
    <w:rsid w:val="00F449C0"/>
    <w:rsid w:val="00F45391"/>
    <w:rsid w:val="00F4547E"/>
    <w:rsid w:val="00F455F9"/>
    <w:rsid w:val="00F457B7"/>
    <w:rsid w:val="00F45A01"/>
    <w:rsid w:val="00F45C18"/>
    <w:rsid w:val="00F45EA1"/>
    <w:rsid w:val="00F45FF3"/>
    <w:rsid w:val="00F462BA"/>
    <w:rsid w:val="00F46821"/>
    <w:rsid w:val="00F46BC5"/>
    <w:rsid w:val="00F46BF8"/>
    <w:rsid w:val="00F46E8E"/>
    <w:rsid w:val="00F46ED6"/>
    <w:rsid w:val="00F46FAF"/>
    <w:rsid w:val="00F47247"/>
    <w:rsid w:val="00F47A49"/>
    <w:rsid w:val="00F47B23"/>
    <w:rsid w:val="00F500B5"/>
    <w:rsid w:val="00F500E3"/>
    <w:rsid w:val="00F502FC"/>
    <w:rsid w:val="00F50768"/>
    <w:rsid w:val="00F50F03"/>
    <w:rsid w:val="00F50F90"/>
    <w:rsid w:val="00F50FBD"/>
    <w:rsid w:val="00F5101B"/>
    <w:rsid w:val="00F51623"/>
    <w:rsid w:val="00F519E2"/>
    <w:rsid w:val="00F51D33"/>
    <w:rsid w:val="00F51F3E"/>
    <w:rsid w:val="00F52A06"/>
    <w:rsid w:val="00F52BB6"/>
    <w:rsid w:val="00F52E0B"/>
    <w:rsid w:val="00F5337A"/>
    <w:rsid w:val="00F53405"/>
    <w:rsid w:val="00F5369B"/>
    <w:rsid w:val="00F539EB"/>
    <w:rsid w:val="00F53BCE"/>
    <w:rsid w:val="00F53D5A"/>
    <w:rsid w:val="00F53EDB"/>
    <w:rsid w:val="00F5434C"/>
    <w:rsid w:val="00F5469E"/>
    <w:rsid w:val="00F546D8"/>
    <w:rsid w:val="00F54926"/>
    <w:rsid w:val="00F55025"/>
    <w:rsid w:val="00F55091"/>
    <w:rsid w:val="00F55576"/>
    <w:rsid w:val="00F5569F"/>
    <w:rsid w:val="00F55A73"/>
    <w:rsid w:val="00F55D3C"/>
    <w:rsid w:val="00F56750"/>
    <w:rsid w:val="00F56D1F"/>
    <w:rsid w:val="00F56FD2"/>
    <w:rsid w:val="00F570C1"/>
    <w:rsid w:val="00F57224"/>
    <w:rsid w:val="00F574DF"/>
    <w:rsid w:val="00F57A68"/>
    <w:rsid w:val="00F57CDE"/>
    <w:rsid w:val="00F57D96"/>
    <w:rsid w:val="00F60167"/>
    <w:rsid w:val="00F60BBA"/>
    <w:rsid w:val="00F60CFF"/>
    <w:rsid w:val="00F60DE4"/>
    <w:rsid w:val="00F61142"/>
    <w:rsid w:val="00F615A6"/>
    <w:rsid w:val="00F6183C"/>
    <w:rsid w:val="00F6199A"/>
    <w:rsid w:val="00F61AD0"/>
    <w:rsid w:val="00F61CD0"/>
    <w:rsid w:val="00F61E4A"/>
    <w:rsid w:val="00F61E54"/>
    <w:rsid w:val="00F61F16"/>
    <w:rsid w:val="00F61FC7"/>
    <w:rsid w:val="00F620CF"/>
    <w:rsid w:val="00F620F6"/>
    <w:rsid w:val="00F624FF"/>
    <w:rsid w:val="00F62836"/>
    <w:rsid w:val="00F62992"/>
    <w:rsid w:val="00F62E2E"/>
    <w:rsid w:val="00F62EDF"/>
    <w:rsid w:val="00F62FE1"/>
    <w:rsid w:val="00F63064"/>
    <w:rsid w:val="00F63238"/>
    <w:rsid w:val="00F635BE"/>
    <w:rsid w:val="00F635C3"/>
    <w:rsid w:val="00F635C7"/>
    <w:rsid w:val="00F63875"/>
    <w:rsid w:val="00F63963"/>
    <w:rsid w:val="00F63BE5"/>
    <w:rsid w:val="00F63CEE"/>
    <w:rsid w:val="00F640A1"/>
    <w:rsid w:val="00F64330"/>
    <w:rsid w:val="00F643D4"/>
    <w:rsid w:val="00F644F3"/>
    <w:rsid w:val="00F64525"/>
    <w:rsid w:val="00F64756"/>
    <w:rsid w:val="00F64B13"/>
    <w:rsid w:val="00F64D5D"/>
    <w:rsid w:val="00F64D96"/>
    <w:rsid w:val="00F64DB3"/>
    <w:rsid w:val="00F64F18"/>
    <w:rsid w:val="00F65096"/>
    <w:rsid w:val="00F6535C"/>
    <w:rsid w:val="00F65509"/>
    <w:rsid w:val="00F65607"/>
    <w:rsid w:val="00F65B8A"/>
    <w:rsid w:val="00F65BD0"/>
    <w:rsid w:val="00F65C82"/>
    <w:rsid w:val="00F65DF3"/>
    <w:rsid w:val="00F66781"/>
    <w:rsid w:val="00F6696A"/>
    <w:rsid w:val="00F66A6E"/>
    <w:rsid w:val="00F66B0E"/>
    <w:rsid w:val="00F66C57"/>
    <w:rsid w:val="00F66E0D"/>
    <w:rsid w:val="00F67026"/>
    <w:rsid w:val="00F67278"/>
    <w:rsid w:val="00F67576"/>
    <w:rsid w:val="00F675BC"/>
    <w:rsid w:val="00F677B0"/>
    <w:rsid w:val="00F67D29"/>
    <w:rsid w:val="00F70386"/>
    <w:rsid w:val="00F7065B"/>
    <w:rsid w:val="00F7084A"/>
    <w:rsid w:val="00F7109A"/>
    <w:rsid w:val="00F71285"/>
    <w:rsid w:val="00F714A1"/>
    <w:rsid w:val="00F714E2"/>
    <w:rsid w:val="00F71A05"/>
    <w:rsid w:val="00F71BE1"/>
    <w:rsid w:val="00F724DE"/>
    <w:rsid w:val="00F72691"/>
    <w:rsid w:val="00F7273C"/>
    <w:rsid w:val="00F72E60"/>
    <w:rsid w:val="00F731D9"/>
    <w:rsid w:val="00F734C7"/>
    <w:rsid w:val="00F73B6B"/>
    <w:rsid w:val="00F73BD6"/>
    <w:rsid w:val="00F73E44"/>
    <w:rsid w:val="00F741B4"/>
    <w:rsid w:val="00F7423C"/>
    <w:rsid w:val="00F74BAC"/>
    <w:rsid w:val="00F74C38"/>
    <w:rsid w:val="00F7524B"/>
    <w:rsid w:val="00F755AF"/>
    <w:rsid w:val="00F7585D"/>
    <w:rsid w:val="00F75B77"/>
    <w:rsid w:val="00F76620"/>
    <w:rsid w:val="00F77159"/>
    <w:rsid w:val="00F77186"/>
    <w:rsid w:val="00F776AF"/>
    <w:rsid w:val="00F77ABD"/>
    <w:rsid w:val="00F77CE6"/>
    <w:rsid w:val="00F801B1"/>
    <w:rsid w:val="00F80285"/>
    <w:rsid w:val="00F80372"/>
    <w:rsid w:val="00F80552"/>
    <w:rsid w:val="00F8060D"/>
    <w:rsid w:val="00F8087F"/>
    <w:rsid w:val="00F80A47"/>
    <w:rsid w:val="00F814B7"/>
    <w:rsid w:val="00F81741"/>
    <w:rsid w:val="00F8184F"/>
    <w:rsid w:val="00F81F77"/>
    <w:rsid w:val="00F8209A"/>
    <w:rsid w:val="00F825DC"/>
    <w:rsid w:val="00F8273A"/>
    <w:rsid w:val="00F8273E"/>
    <w:rsid w:val="00F827D8"/>
    <w:rsid w:val="00F82BE9"/>
    <w:rsid w:val="00F82DBE"/>
    <w:rsid w:val="00F82F30"/>
    <w:rsid w:val="00F831CD"/>
    <w:rsid w:val="00F833F1"/>
    <w:rsid w:val="00F836F4"/>
    <w:rsid w:val="00F839B0"/>
    <w:rsid w:val="00F83A8E"/>
    <w:rsid w:val="00F83E96"/>
    <w:rsid w:val="00F841CC"/>
    <w:rsid w:val="00F84A80"/>
    <w:rsid w:val="00F84AC0"/>
    <w:rsid w:val="00F84D63"/>
    <w:rsid w:val="00F84E60"/>
    <w:rsid w:val="00F850F9"/>
    <w:rsid w:val="00F85CB9"/>
    <w:rsid w:val="00F85FA3"/>
    <w:rsid w:val="00F8625D"/>
    <w:rsid w:val="00F8661F"/>
    <w:rsid w:val="00F86843"/>
    <w:rsid w:val="00F86A2C"/>
    <w:rsid w:val="00F870EE"/>
    <w:rsid w:val="00F871C1"/>
    <w:rsid w:val="00F878BA"/>
    <w:rsid w:val="00F879A7"/>
    <w:rsid w:val="00F879D7"/>
    <w:rsid w:val="00F87C7C"/>
    <w:rsid w:val="00F87E7B"/>
    <w:rsid w:val="00F87FEB"/>
    <w:rsid w:val="00F90047"/>
    <w:rsid w:val="00F902F8"/>
    <w:rsid w:val="00F9050D"/>
    <w:rsid w:val="00F9054A"/>
    <w:rsid w:val="00F90706"/>
    <w:rsid w:val="00F908B5"/>
    <w:rsid w:val="00F908BD"/>
    <w:rsid w:val="00F91017"/>
    <w:rsid w:val="00F91263"/>
    <w:rsid w:val="00F914A6"/>
    <w:rsid w:val="00F91513"/>
    <w:rsid w:val="00F917F0"/>
    <w:rsid w:val="00F91A09"/>
    <w:rsid w:val="00F91AB0"/>
    <w:rsid w:val="00F91C44"/>
    <w:rsid w:val="00F92129"/>
    <w:rsid w:val="00F9239E"/>
    <w:rsid w:val="00F9283B"/>
    <w:rsid w:val="00F92F6F"/>
    <w:rsid w:val="00F92FE8"/>
    <w:rsid w:val="00F93001"/>
    <w:rsid w:val="00F9327B"/>
    <w:rsid w:val="00F9330C"/>
    <w:rsid w:val="00F933FB"/>
    <w:rsid w:val="00F9363C"/>
    <w:rsid w:val="00F93A1D"/>
    <w:rsid w:val="00F93ABD"/>
    <w:rsid w:val="00F93DB3"/>
    <w:rsid w:val="00F93E5D"/>
    <w:rsid w:val="00F94462"/>
    <w:rsid w:val="00F94D9A"/>
    <w:rsid w:val="00F94EC4"/>
    <w:rsid w:val="00F94FCF"/>
    <w:rsid w:val="00F956AD"/>
    <w:rsid w:val="00F95B11"/>
    <w:rsid w:val="00F95B8E"/>
    <w:rsid w:val="00F95D57"/>
    <w:rsid w:val="00F96100"/>
    <w:rsid w:val="00F9626F"/>
    <w:rsid w:val="00F964E4"/>
    <w:rsid w:val="00F9668E"/>
    <w:rsid w:val="00F96731"/>
    <w:rsid w:val="00F9678F"/>
    <w:rsid w:val="00F96831"/>
    <w:rsid w:val="00F96B1C"/>
    <w:rsid w:val="00F973D5"/>
    <w:rsid w:val="00F9744B"/>
    <w:rsid w:val="00F9766A"/>
    <w:rsid w:val="00F97792"/>
    <w:rsid w:val="00F9794B"/>
    <w:rsid w:val="00F97BD8"/>
    <w:rsid w:val="00F97C24"/>
    <w:rsid w:val="00FA03DB"/>
    <w:rsid w:val="00FA087E"/>
    <w:rsid w:val="00FA09C9"/>
    <w:rsid w:val="00FA0A3B"/>
    <w:rsid w:val="00FA0D28"/>
    <w:rsid w:val="00FA0D31"/>
    <w:rsid w:val="00FA0F02"/>
    <w:rsid w:val="00FA107E"/>
    <w:rsid w:val="00FA150F"/>
    <w:rsid w:val="00FA2925"/>
    <w:rsid w:val="00FA2BCA"/>
    <w:rsid w:val="00FA2D60"/>
    <w:rsid w:val="00FA2E3E"/>
    <w:rsid w:val="00FA32EA"/>
    <w:rsid w:val="00FA3508"/>
    <w:rsid w:val="00FA3611"/>
    <w:rsid w:val="00FA394E"/>
    <w:rsid w:val="00FA3C6C"/>
    <w:rsid w:val="00FA3DFD"/>
    <w:rsid w:val="00FA406E"/>
    <w:rsid w:val="00FA42E7"/>
    <w:rsid w:val="00FA43E2"/>
    <w:rsid w:val="00FA46C7"/>
    <w:rsid w:val="00FA48AB"/>
    <w:rsid w:val="00FA4CA3"/>
    <w:rsid w:val="00FA4CFB"/>
    <w:rsid w:val="00FA4D32"/>
    <w:rsid w:val="00FA5630"/>
    <w:rsid w:val="00FA5684"/>
    <w:rsid w:val="00FA5ADC"/>
    <w:rsid w:val="00FA5B7F"/>
    <w:rsid w:val="00FA63E7"/>
    <w:rsid w:val="00FA6509"/>
    <w:rsid w:val="00FA65F2"/>
    <w:rsid w:val="00FA6702"/>
    <w:rsid w:val="00FA6716"/>
    <w:rsid w:val="00FA674E"/>
    <w:rsid w:val="00FA6DB2"/>
    <w:rsid w:val="00FA6DE1"/>
    <w:rsid w:val="00FA6EA2"/>
    <w:rsid w:val="00FA72CC"/>
    <w:rsid w:val="00FA7697"/>
    <w:rsid w:val="00FA7B5C"/>
    <w:rsid w:val="00FA7C29"/>
    <w:rsid w:val="00FA7F2C"/>
    <w:rsid w:val="00FB0174"/>
    <w:rsid w:val="00FB0425"/>
    <w:rsid w:val="00FB05D0"/>
    <w:rsid w:val="00FB0A86"/>
    <w:rsid w:val="00FB0BD0"/>
    <w:rsid w:val="00FB0F07"/>
    <w:rsid w:val="00FB16DC"/>
    <w:rsid w:val="00FB1CDF"/>
    <w:rsid w:val="00FB230C"/>
    <w:rsid w:val="00FB2470"/>
    <w:rsid w:val="00FB2955"/>
    <w:rsid w:val="00FB2D07"/>
    <w:rsid w:val="00FB3075"/>
    <w:rsid w:val="00FB30C8"/>
    <w:rsid w:val="00FB311B"/>
    <w:rsid w:val="00FB320E"/>
    <w:rsid w:val="00FB32E4"/>
    <w:rsid w:val="00FB3441"/>
    <w:rsid w:val="00FB358C"/>
    <w:rsid w:val="00FB381A"/>
    <w:rsid w:val="00FB38D6"/>
    <w:rsid w:val="00FB3A00"/>
    <w:rsid w:val="00FB3B9D"/>
    <w:rsid w:val="00FB3D6F"/>
    <w:rsid w:val="00FB3F1A"/>
    <w:rsid w:val="00FB4317"/>
    <w:rsid w:val="00FB4752"/>
    <w:rsid w:val="00FB498A"/>
    <w:rsid w:val="00FB4C08"/>
    <w:rsid w:val="00FB4FF8"/>
    <w:rsid w:val="00FB5388"/>
    <w:rsid w:val="00FB5810"/>
    <w:rsid w:val="00FB587D"/>
    <w:rsid w:val="00FB5938"/>
    <w:rsid w:val="00FB599C"/>
    <w:rsid w:val="00FB5BC9"/>
    <w:rsid w:val="00FB5F03"/>
    <w:rsid w:val="00FB5F36"/>
    <w:rsid w:val="00FB5FC3"/>
    <w:rsid w:val="00FB6224"/>
    <w:rsid w:val="00FB63D8"/>
    <w:rsid w:val="00FB67B7"/>
    <w:rsid w:val="00FB67EA"/>
    <w:rsid w:val="00FB68AD"/>
    <w:rsid w:val="00FB68EC"/>
    <w:rsid w:val="00FB6941"/>
    <w:rsid w:val="00FB699B"/>
    <w:rsid w:val="00FB7271"/>
    <w:rsid w:val="00FB72DC"/>
    <w:rsid w:val="00FB75BD"/>
    <w:rsid w:val="00FB780A"/>
    <w:rsid w:val="00FB79F2"/>
    <w:rsid w:val="00FB7AC8"/>
    <w:rsid w:val="00FB7EF3"/>
    <w:rsid w:val="00FC0187"/>
    <w:rsid w:val="00FC0777"/>
    <w:rsid w:val="00FC1170"/>
    <w:rsid w:val="00FC1534"/>
    <w:rsid w:val="00FC1BBF"/>
    <w:rsid w:val="00FC1C2B"/>
    <w:rsid w:val="00FC234E"/>
    <w:rsid w:val="00FC25A5"/>
    <w:rsid w:val="00FC290E"/>
    <w:rsid w:val="00FC3247"/>
    <w:rsid w:val="00FC33BF"/>
    <w:rsid w:val="00FC3568"/>
    <w:rsid w:val="00FC3631"/>
    <w:rsid w:val="00FC3DB6"/>
    <w:rsid w:val="00FC4168"/>
    <w:rsid w:val="00FC4290"/>
    <w:rsid w:val="00FC4A52"/>
    <w:rsid w:val="00FC4B13"/>
    <w:rsid w:val="00FC4C3E"/>
    <w:rsid w:val="00FC4D4E"/>
    <w:rsid w:val="00FC504D"/>
    <w:rsid w:val="00FC5187"/>
    <w:rsid w:val="00FC527B"/>
    <w:rsid w:val="00FC5971"/>
    <w:rsid w:val="00FC5D6B"/>
    <w:rsid w:val="00FC5DF0"/>
    <w:rsid w:val="00FC6610"/>
    <w:rsid w:val="00FC664C"/>
    <w:rsid w:val="00FC6E3D"/>
    <w:rsid w:val="00FC716D"/>
    <w:rsid w:val="00FC717A"/>
    <w:rsid w:val="00FC753C"/>
    <w:rsid w:val="00FC78C1"/>
    <w:rsid w:val="00FC7997"/>
    <w:rsid w:val="00FC7CD2"/>
    <w:rsid w:val="00FD074A"/>
    <w:rsid w:val="00FD0DD2"/>
    <w:rsid w:val="00FD0E8B"/>
    <w:rsid w:val="00FD162D"/>
    <w:rsid w:val="00FD1ED9"/>
    <w:rsid w:val="00FD2119"/>
    <w:rsid w:val="00FD2366"/>
    <w:rsid w:val="00FD27A4"/>
    <w:rsid w:val="00FD2DB1"/>
    <w:rsid w:val="00FD2E59"/>
    <w:rsid w:val="00FD3037"/>
    <w:rsid w:val="00FD31AF"/>
    <w:rsid w:val="00FD31F3"/>
    <w:rsid w:val="00FD321F"/>
    <w:rsid w:val="00FD3551"/>
    <w:rsid w:val="00FD36F3"/>
    <w:rsid w:val="00FD3777"/>
    <w:rsid w:val="00FD3DA1"/>
    <w:rsid w:val="00FD3E86"/>
    <w:rsid w:val="00FD41B9"/>
    <w:rsid w:val="00FD48E0"/>
    <w:rsid w:val="00FD4F55"/>
    <w:rsid w:val="00FD508F"/>
    <w:rsid w:val="00FD515E"/>
    <w:rsid w:val="00FD531F"/>
    <w:rsid w:val="00FD5582"/>
    <w:rsid w:val="00FD596E"/>
    <w:rsid w:val="00FD5E2B"/>
    <w:rsid w:val="00FD5E7F"/>
    <w:rsid w:val="00FD65F0"/>
    <w:rsid w:val="00FD68A8"/>
    <w:rsid w:val="00FD6FA6"/>
    <w:rsid w:val="00FD73BA"/>
    <w:rsid w:val="00FD7606"/>
    <w:rsid w:val="00FD7B74"/>
    <w:rsid w:val="00FD7D9B"/>
    <w:rsid w:val="00FD7E47"/>
    <w:rsid w:val="00FD7E5D"/>
    <w:rsid w:val="00FE00CD"/>
    <w:rsid w:val="00FE0276"/>
    <w:rsid w:val="00FE03EA"/>
    <w:rsid w:val="00FE0A51"/>
    <w:rsid w:val="00FE0B36"/>
    <w:rsid w:val="00FE0C9B"/>
    <w:rsid w:val="00FE0F46"/>
    <w:rsid w:val="00FE12B0"/>
    <w:rsid w:val="00FE14A2"/>
    <w:rsid w:val="00FE14C5"/>
    <w:rsid w:val="00FE17C6"/>
    <w:rsid w:val="00FE198C"/>
    <w:rsid w:val="00FE1A78"/>
    <w:rsid w:val="00FE1BD2"/>
    <w:rsid w:val="00FE1E32"/>
    <w:rsid w:val="00FE1FBE"/>
    <w:rsid w:val="00FE234A"/>
    <w:rsid w:val="00FE24F1"/>
    <w:rsid w:val="00FE2C7E"/>
    <w:rsid w:val="00FE2EF4"/>
    <w:rsid w:val="00FE2F6F"/>
    <w:rsid w:val="00FE3FA6"/>
    <w:rsid w:val="00FE3FDC"/>
    <w:rsid w:val="00FE4DDF"/>
    <w:rsid w:val="00FE4F17"/>
    <w:rsid w:val="00FE5378"/>
    <w:rsid w:val="00FE5527"/>
    <w:rsid w:val="00FE59D0"/>
    <w:rsid w:val="00FE5B2A"/>
    <w:rsid w:val="00FE5B41"/>
    <w:rsid w:val="00FE5B69"/>
    <w:rsid w:val="00FE5C61"/>
    <w:rsid w:val="00FE5F44"/>
    <w:rsid w:val="00FE60DD"/>
    <w:rsid w:val="00FE65CB"/>
    <w:rsid w:val="00FE6671"/>
    <w:rsid w:val="00FE6707"/>
    <w:rsid w:val="00FE6B6D"/>
    <w:rsid w:val="00FE6D25"/>
    <w:rsid w:val="00FE73F7"/>
    <w:rsid w:val="00FE7784"/>
    <w:rsid w:val="00FF051D"/>
    <w:rsid w:val="00FF0800"/>
    <w:rsid w:val="00FF0A71"/>
    <w:rsid w:val="00FF0F91"/>
    <w:rsid w:val="00FF13DD"/>
    <w:rsid w:val="00FF14D9"/>
    <w:rsid w:val="00FF1645"/>
    <w:rsid w:val="00FF18C3"/>
    <w:rsid w:val="00FF1ED7"/>
    <w:rsid w:val="00FF1F5E"/>
    <w:rsid w:val="00FF24C0"/>
    <w:rsid w:val="00FF2733"/>
    <w:rsid w:val="00FF2F77"/>
    <w:rsid w:val="00FF2FFA"/>
    <w:rsid w:val="00FF33C9"/>
    <w:rsid w:val="00FF3C88"/>
    <w:rsid w:val="00FF4AAF"/>
    <w:rsid w:val="00FF4CF9"/>
    <w:rsid w:val="00FF4F0D"/>
    <w:rsid w:val="00FF4F33"/>
    <w:rsid w:val="00FF57B2"/>
    <w:rsid w:val="00FF5A95"/>
    <w:rsid w:val="00FF5B01"/>
    <w:rsid w:val="00FF5C7E"/>
    <w:rsid w:val="00FF5C8B"/>
    <w:rsid w:val="00FF621E"/>
    <w:rsid w:val="00FF6306"/>
    <w:rsid w:val="00FF6B0B"/>
    <w:rsid w:val="00FF6C37"/>
    <w:rsid w:val="00FF6ED4"/>
    <w:rsid w:val="00FF7377"/>
    <w:rsid w:val="00FF74FB"/>
    <w:rsid w:val="00FF76E4"/>
    <w:rsid w:val="1CF84CC6"/>
    <w:rsid w:val="1E7E7D72"/>
    <w:rsid w:val="333C7A5C"/>
    <w:rsid w:val="42F92F4F"/>
    <w:rsid w:val="679110C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39638FAB"/>
  <w15:docId w15:val="{0A788BBA-28AD-4F78-8B71-7A261C75A1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unhideWhenUsed="1" w:qFormat="1"/>
    <w:lsdException w:name="footnote text" w:semiHidden="1" w:unhideWhenUsed="1"/>
    <w:lsdException w:name="annotation text" w:qFormat="1"/>
    <w:lsdException w:name="header" w:qFormat="1"/>
    <w:lsdException w:name="footer" w:semiHidden="1" w:uiPriority="0" w:qFormat="1"/>
    <w:lsdException w:name="index heading" w:semiHidden="1" w:uiPriority="0" w:qFormat="1"/>
    <w:lsdException w:name="caption" w:uiPriority="0" w:qFormat="1"/>
    <w:lsdException w:name="table of figures" w:qFormat="1"/>
    <w:lsdException w:name="envelope address" w:semiHidden="1" w:unhideWhenUsed="1"/>
    <w:lsdException w:name="envelope return" w:semiHidden="1" w:unhideWhenUsed="1"/>
    <w:lsdException w:name="footnote reference" w:semiHidden="1" w:unhideWhenUsed="1"/>
    <w:lsdException w:name="annotation reference"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uiPriority="0"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0" w:qFormat="1"/>
    <w:lsdException w:name="Emphasis" w:uiPriority="20" w:qFormat="1"/>
    <w:lsdException w:name="Document Map" w:semiHidden="1" w:uiPriority="0" w:qFormat="1"/>
    <w:lsdException w:name="Plain Text" w:semiHidden="1" w:uiPriority="0"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overflowPunct w:val="0"/>
      <w:autoSpaceDE w:val="0"/>
      <w:autoSpaceDN w:val="0"/>
      <w:adjustRightInd w:val="0"/>
      <w:spacing w:after="180"/>
    </w:pPr>
    <w:rPr>
      <w:color w:val="000000"/>
      <w:lang w:eastAsia="ja-JP"/>
    </w:rPr>
  </w:style>
  <w:style w:type="paragraph" w:styleId="1">
    <w:name w:val="heading 1"/>
    <w:next w:val="a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2">
    <w:name w:val="heading 2"/>
    <w:basedOn w:val="1"/>
    <w:next w:val="a0"/>
    <w:qFormat/>
    <w:pPr>
      <w:numPr>
        <w:ilvl w:val="1"/>
      </w:numPr>
      <w:pBdr>
        <w:top w:val="none" w:sz="0" w:space="0" w:color="auto"/>
      </w:pBdr>
      <w:spacing w:before="180"/>
      <w:outlineLvl w:val="1"/>
    </w:pPr>
    <w:rPr>
      <w:sz w:val="32"/>
    </w:rPr>
  </w:style>
  <w:style w:type="paragraph" w:styleId="3">
    <w:name w:val="heading 3"/>
    <w:basedOn w:val="2"/>
    <w:next w:val="a0"/>
    <w:qFormat/>
    <w:pPr>
      <w:numPr>
        <w:ilvl w:val="2"/>
      </w:numPr>
      <w:spacing w:before="120"/>
      <w:outlineLvl w:val="2"/>
    </w:pPr>
    <w:rPr>
      <w:sz w:val="28"/>
    </w:rPr>
  </w:style>
  <w:style w:type="paragraph" w:styleId="4">
    <w:name w:val="heading 4"/>
    <w:basedOn w:val="3"/>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H6"/>
    <w:next w:val="a0"/>
    <w:qFormat/>
    <w:pPr>
      <w:numPr>
        <w:ilvl w:val="5"/>
      </w:numPr>
      <w:outlineLvl w:val="5"/>
    </w:pPr>
    <w:rPr>
      <w:b w:val="0"/>
      <w:sz w:val="20"/>
    </w:rPr>
  </w:style>
  <w:style w:type="paragraph" w:styleId="7">
    <w:name w:val="heading 7"/>
    <w:basedOn w:val="H6"/>
    <w:next w:val="a0"/>
    <w:qFormat/>
    <w:pPr>
      <w:numPr>
        <w:ilvl w:val="6"/>
      </w:numPr>
      <w:outlineLvl w:val="6"/>
    </w:pPr>
    <w:rPr>
      <w:b w:val="0"/>
      <w:sz w:val="20"/>
    </w:rPr>
  </w:style>
  <w:style w:type="paragraph" w:styleId="8">
    <w:name w:val="heading 8"/>
    <w:basedOn w:val="1"/>
    <w:next w:val="a0"/>
    <w:qFormat/>
    <w:pPr>
      <w:numPr>
        <w:ilvl w:val="7"/>
      </w:numPr>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pPr>
      <w:ind w:left="1985" w:hanging="1985"/>
      <w:outlineLvl w:val="9"/>
    </w:pPr>
    <w:rPr>
      <w:b/>
    </w:rPr>
  </w:style>
  <w:style w:type="paragraph" w:styleId="70">
    <w:name w:val="toc 7"/>
    <w:basedOn w:val="60"/>
    <w:next w:val="a0"/>
    <w:semiHidden/>
    <w:qFormat/>
    <w:pPr>
      <w:ind w:left="2268" w:hanging="2268"/>
    </w:pPr>
  </w:style>
  <w:style w:type="paragraph" w:styleId="60">
    <w:name w:val="toc 6"/>
    <w:basedOn w:val="50"/>
    <w:next w:val="a0"/>
    <w:semiHidden/>
    <w:qFormat/>
    <w:pPr>
      <w:ind w:left="1985" w:hanging="1985"/>
    </w:pPr>
  </w:style>
  <w:style w:type="paragraph" w:styleId="50">
    <w:name w:val="toc 5"/>
    <w:basedOn w:val="40"/>
    <w:next w:val="a0"/>
    <w:semiHidden/>
    <w:qFormat/>
    <w:pPr>
      <w:ind w:left="1701" w:hanging="1701"/>
    </w:pPr>
  </w:style>
  <w:style w:type="paragraph" w:styleId="40">
    <w:name w:val="toc 4"/>
    <w:basedOn w:val="30"/>
    <w:next w:val="a0"/>
    <w:semiHidden/>
    <w:qFormat/>
    <w:pPr>
      <w:ind w:left="1418" w:hanging="1418"/>
    </w:pPr>
  </w:style>
  <w:style w:type="paragraph" w:styleId="30">
    <w:name w:val="toc 3"/>
    <w:basedOn w:val="20"/>
    <w:next w:val="a0"/>
    <w:semiHidden/>
    <w:qFormat/>
    <w:pPr>
      <w:ind w:left="1134" w:hanging="1134"/>
    </w:pPr>
  </w:style>
  <w:style w:type="paragraph" w:styleId="20">
    <w:name w:val="toc 2"/>
    <w:basedOn w:val="10"/>
    <w:next w:val="a0"/>
    <w:semiHidden/>
    <w:qFormat/>
    <w:pPr>
      <w:keepNext w:val="0"/>
      <w:spacing w:before="0"/>
      <w:ind w:left="851" w:hanging="851"/>
    </w:pPr>
    <w:rPr>
      <w:sz w:val="20"/>
    </w:rPr>
  </w:style>
  <w:style w:type="paragraph" w:styleId="10">
    <w:name w:val="toc 1"/>
    <w:next w:val="a0"/>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a4">
    <w:name w:val="Normal Indent"/>
    <w:basedOn w:val="a0"/>
    <w:uiPriority w:val="99"/>
    <w:unhideWhenUsed/>
    <w:qFormat/>
    <w:pPr>
      <w:widowControl w:val="0"/>
      <w:overflowPunct/>
      <w:autoSpaceDE/>
      <w:autoSpaceDN/>
      <w:adjustRightInd/>
      <w:spacing w:after="0"/>
      <w:ind w:left="720"/>
      <w:jc w:val="both"/>
    </w:pPr>
    <w:rPr>
      <w:color w:val="auto"/>
      <w:kern w:val="2"/>
      <w:sz w:val="21"/>
      <w:szCs w:val="24"/>
      <w:lang w:eastAsia="zh-CN"/>
    </w:rPr>
  </w:style>
  <w:style w:type="paragraph" w:styleId="a5">
    <w:name w:val="caption"/>
    <w:basedOn w:val="a0"/>
    <w:next w:val="a0"/>
    <w:link w:val="a6"/>
    <w:qFormat/>
    <w:rPr>
      <w:b/>
      <w:bCs/>
    </w:rPr>
  </w:style>
  <w:style w:type="paragraph" w:styleId="a">
    <w:name w:val="List Bullet"/>
    <w:basedOn w:val="a7"/>
    <w:qFormat/>
    <w:pPr>
      <w:numPr>
        <w:numId w:val="2"/>
      </w:numPr>
      <w:tabs>
        <w:tab w:val="clear" w:pos="360"/>
      </w:tabs>
      <w:overflowPunct/>
      <w:autoSpaceDE/>
      <w:autoSpaceDN/>
      <w:adjustRightInd/>
      <w:ind w:left="568" w:hanging="284"/>
    </w:pPr>
    <w:rPr>
      <w:rFonts w:eastAsia="Times New Roman"/>
      <w:color w:val="auto"/>
      <w:lang w:val="en-GB" w:eastAsia="en-US"/>
    </w:rPr>
  </w:style>
  <w:style w:type="paragraph" w:styleId="a7">
    <w:name w:val="List"/>
    <w:basedOn w:val="a0"/>
    <w:uiPriority w:val="99"/>
    <w:unhideWhenUsed/>
    <w:qFormat/>
    <w:pPr>
      <w:ind w:left="360" w:hanging="360"/>
      <w:contextualSpacing/>
    </w:pPr>
  </w:style>
  <w:style w:type="paragraph" w:styleId="a8">
    <w:name w:val="Document Map"/>
    <w:basedOn w:val="a0"/>
    <w:semiHidden/>
    <w:qFormat/>
    <w:rPr>
      <w:rFonts w:ascii="Tahoma" w:hAnsi="Tahoma" w:cs="Tahoma"/>
      <w:sz w:val="16"/>
      <w:szCs w:val="16"/>
    </w:rPr>
  </w:style>
  <w:style w:type="paragraph" w:styleId="a9">
    <w:name w:val="annotation text"/>
    <w:basedOn w:val="a0"/>
    <w:link w:val="aa"/>
    <w:uiPriority w:val="99"/>
    <w:qFormat/>
  </w:style>
  <w:style w:type="paragraph" w:styleId="ab">
    <w:name w:val="Body Text"/>
    <w:basedOn w:val="a0"/>
    <w:link w:val="ac"/>
    <w:qFormat/>
    <w:pPr>
      <w:spacing w:after="120"/>
    </w:pPr>
  </w:style>
  <w:style w:type="paragraph" w:styleId="ad">
    <w:name w:val="Plain Text"/>
    <w:basedOn w:val="a0"/>
    <w:semiHidden/>
    <w:qFormat/>
    <w:pPr>
      <w:overflowPunct/>
      <w:autoSpaceDE/>
      <w:autoSpaceDN/>
      <w:adjustRightInd/>
    </w:pPr>
    <w:rPr>
      <w:rFonts w:ascii="Courier New" w:hAnsi="Courier New"/>
      <w:color w:val="auto"/>
      <w:lang w:val="nb-NO" w:eastAsia="en-US"/>
    </w:rPr>
  </w:style>
  <w:style w:type="paragraph" w:styleId="80">
    <w:name w:val="toc 8"/>
    <w:basedOn w:val="10"/>
    <w:next w:val="a0"/>
    <w:semiHidden/>
    <w:qFormat/>
    <w:pPr>
      <w:spacing w:before="180"/>
      <w:ind w:left="2693" w:hanging="2693"/>
    </w:pPr>
    <w:rPr>
      <w:b/>
    </w:rPr>
  </w:style>
  <w:style w:type="paragraph" w:styleId="ae">
    <w:name w:val="Balloon Text"/>
    <w:basedOn w:val="a0"/>
    <w:qFormat/>
    <w:pPr>
      <w:spacing w:after="0"/>
    </w:pPr>
    <w:rPr>
      <w:rFonts w:ascii="Tahoma" w:hAnsi="Tahoma" w:cs="Tahoma"/>
      <w:sz w:val="16"/>
      <w:szCs w:val="16"/>
    </w:rPr>
  </w:style>
  <w:style w:type="paragraph" w:styleId="af">
    <w:name w:val="footer"/>
    <w:basedOn w:val="a0"/>
    <w:semiHidden/>
    <w:qFormat/>
    <w:pPr>
      <w:tabs>
        <w:tab w:val="center" w:pos="4153"/>
        <w:tab w:val="right" w:pos="8306"/>
      </w:tabs>
    </w:pPr>
  </w:style>
  <w:style w:type="paragraph" w:styleId="af0">
    <w:name w:val="header"/>
    <w:basedOn w:val="a0"/>
    <w:link w:val="af1"/>
    <w:uiPriority w:val="99"/>
    <w:qFormat/>
    <w:pPr>
      <w:tabs>
        <w:tab w:val="center" w:pos="4153"/>
        <w:tab w:val="right" w:pos="8306"/>
      </w:tabs>
    </w:pPr>
  </w:style>
  <w:style w:type="paragraph" w:styleId="af2">
    <w:name w:val="index heading"/>
    <w:basedOn w:val="a0"/>
    <w:next w:val="a0"/>
    <w:semiHidden/>
    <w:qFormat/>
    <w:pPr>
      <w:pBdr>
        <w:top w:val="single" w:sz="12" w:space="0" w:color="auto"/>
      </w:pBdr>
      <w:overflowPunct/>
      <w:autoSpaceDE/>
      <w:autoSpaceDN/>
      <w:adjustRightInd/>
      <w:spacing w:before="360" w:after="240"/>
    </w:pPr>
    <w:rPr>
      <w:b/>
      <w:i/>
      <w:color w:val="auto"/>
      <w:sz w:val="26"/>
      <w:lang w:eastAsia="en-US"/>
    </w:rPr>
  </w:style>
  <w:style w:type="paragraph" w:styleId="af3">
    <w:name w:val="table of figures"/>
    <w:basedOn w:val="ab"/>
    <w:next w:val="a0"/>
    <w:uiPriority w:val="99"/>
    <w:qFormat/>
    <w:pPr>
      <w:ind w:left="1701" w:hanging="1701"/>
      <w:textAlignment w:val="baseline"/>
    </w:pPr>
    <w:rPr>
      <w:rFonts w:ascii="Arial" w:hAnsi="Arial"/>
      <w:b/>
      <w:color w:val="auto"/>
      <w:lang w:val="en-GB" w:eastAsia="zh-CN"/>
    </w:rPr>
  </w:style>
  <w:style w:type="paragraph" w:styleId="90">
    <w:name w:val="toc 9"/>
    <w:basedOn w:val="80"/>
    <w:next w:val="a0"/>
    <w:semiHidden/>
    <w:qFormat/>
    <w:pPr>
      <w:ind w:left="1418" w:hanging="1418"/>
    </w:pPr>
  </w:style>
  <w:style w:type="paragraph" w:styleId="af4">
    <w:name w:val="Normal (Web)"/>
    <w:basedOn w:val="a0"/>
    <w:uiPriority w:val="99"/>
    <w:unhideWhenUsed/>
    <w:qFormat/>
    <w:pPr>
      <w:overflowPunct/>
      <w:autoSpaceDE/>
      <w:autoSpaceDN/>
      <w:adjustRightInd/>
      <w:spacing w:before="100" w:beforeAutospacing="1" w:after="100" w:afterAutospacing="1"/>
    </w:pPr>
    <w:rPr>
      <w:color w:val="auto"/>
      <w:sz w:val="24"/>
      <w:szCs w:val="24"/>
      <w:lang w:eastAsia="en-US"/>
    </w:rPr>
  </w:style>
  <w:style w:type="paragraph" w:styleId="11">
    <w:name w:val="index 1"/>
    <w:basedOn w:val="a0"/>
    <w:next w:val="a0"/>
    <w:semiHidden/>
    <w:qFormat/>
    <w:pPr>
      <w:ind w:left="200" w:hanging="200"/>
    </w:pPr>
  </w:style>
  <w:style w:type="paragraph" w:styleId="af5">
    <w:name w:val="Title"/>
    <w:basedOn w:val="a0"/>
    <w:link w:val="af6"/>
    <w:qFormat/>
    <w:pPr>
      <w:spacing w:after="120"/>
      <w:jc w:val="center"/>
    </w:pPr>
    <w:rPr>
      <w:rFonts w:ascii="Arial" w:eastAsia="MS Mincho" w:hAnsi="Arial"/>
      <w:b/>
      <w:color w:val="auto"/>
      <w:sz w:val="24"/>
      <w:lang w:val="de-DE" w:eastAsia="en-US"/>
    </w:rPr>
  </w:style>
  <w:style w:type="paragraph" w:styleId="af7">
    <w:name w:val="annotation subject"/>
    <w:basedOn w:val="a9"/>
    <w:next w:val="a9"/>
    <w:qFormat/>
    <w:rPr>
      <w:b/>
      <w:bCs/>
    </w:rPr>
  </w:style>
  <w:style w:type="table" w:styleId="af8">
    <w:name w:val="Table Grid"/>
    <w:basedOn w:val="a2"/>
    <w:qFormat/>
    <w:pPr>
      <w:spacing w:after="200" w:line="276" w:lineRule="auto"/>
    </w:pPr>
    <w:rPr>
      <w:rFonts w:eastAsia="MS Mincho"/>
      <w:lang w:val="it-I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Strong"/>
    <w:qFormat/>
    <w:rPr>
      <w:b/>
      <w:bCs/>
    </w:rPr>
  </w:style>
  <w:style w:type="character" w:styleId="afa">
    <w:name w:val="Hyperlink"/>
    <w:uiPriority w:val="99"/>
    <w:qFormat/>
    <w:rPr>
      <w:color w:val="0000FF"/>
      <w:u w:val="single"/>
    </w:rPr>
  </w:style>
  <w:style w:type="character" w:styleId="afb">
    <w:name w:val="annotation reference"/>
    <w:qFormat/>
    <w:rPr>
      <w:sz w:val="16"/>
      <w:szCs w:val="16"/>
    </w:rPr>
  </w:style>
  <w:style w:type="character" w:customStyle="1" w:styleId="NOChar">
    <w:name w:val="NO Char"/>
    <w:link w:val="NO"/>
    <w:qFormat/>
    <w:locked/>
    <w:rPr>
      <w:rFonts w:eastAsia="Times New Roman"/>
      <w:color w:val="000000"/>
      <w:lang w:eastAsia="ja-JP"/>
    </w:rPr>
  </w:style>
  <w:style w:type="paragraph" w:customStyle="1" w:styleId="NO">
    <w:name w:val="NO"/>
    <w:basedOn w:val="a0"/>
    <w:link w:val="NOChar"/>
    <w:qFormat/>
    <w:pPr>
      <w:keepLines/>
      <w:ind w:left="1135" w:hanging="851"/>
      <w:textAlignment w:val="baseline"/>
    </w:pPr>
    <w:rPr>
      <w:rFonts w:eastAsia="Times New Roman"/>
    </w:rPr>
  </w:style>
  <w:style w:type="character" w:customStyle="1" w:styleId="TAHCar">
    <w:name w:val="TAH Car"/>
    <w:link w:val="TAH"/>
    <w:qFormat/>
    <w:locked/>
    <w:rPr>
      <w:rFonts w:ascii="Arial" w:hAnsi="Arial"/>
      <w:b/>
      <w:color w:val="000000"/>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0"/>
    <w:link w:val="TALChar"/>
    <w:qFormat/>
    <w:pPr>
      <w:keepNext/>
      <w:keepLines/>
      <w:spacing w:after="0"/>
    </w:pPr>
    <w:rPr>
      <w:rFonts w:ascii="Arial" w:hAnsi="Arial"/>
      <w:sz w:val="18"/>
    </w:rPr>
  </w:style>
  <w:style w:type="character" w:customStyle="1" w:styleId="CharChar5">
    <w:name w:val="Char Char5"/>
    <w:rPr>
      <w:rFonts w:ascii="Tahoma" w:hAnsi="Tahoma" w:cs="Tahoma"/>
      <w:color w:val="000000"/>
      <w:sz w:val="16"/>
      <w:szCs w:val="16"/>
      <w:lang w:val="en-GB" w:eastAsia="ja-JP"/>
    </w:rPr>
  </w:style>
  <w:style w:type="character" w:customStyle="1" w:styleId="spellingerror">
    <w:name w:val="spellingerror"/>
    <w:qFormat/>
  </w:style>
  <w:style w:type="character" w:customStyle="1" w:styleId="af1">
    <w:name w:val="页眉 字符"/>
    <w:link w:val="af0"/>
    <w:uiPriority w:val="99"/>
    <w:qFormat/>
    <w:rPr>
      <w:color w:val="000000"/>
      <w:lang w:val="en-GB" w:eastAsia="ja-JP"/>
    </w:rPr>
  </w:style>
  <w:style w:type="character" w:customStyle="1" w:styleId="EditorsNoteChar">
    <w:name w:val="Editor's Note Char"/>
    <w:rPr>
      <w:color w:val="FF0000"/>
      <w:lang w:val="en-GB" w:eastAsia="ja-JP"/>
    </w:rPr>
  </w:style>
  <w:style w:type="character" w:customStyle="1" w:styleId="CharChar2">
    <w:name w:val="Char Char2"/>
    <w:rPr>
      <w:color w:val="000000"/>
      <w:lang w:val="en-GB" w:eastAsia="ja-JP"/>
    </w:rPr>
  </w:style>
  <w:style w:type="character" w:customStyle="1" w:styleId="TACChar">
    <w:name w:val="TAC Char"/>
    <w:link w:val="TAC"/>
    <w:qFormat/>
    <w:locked/>
  </w:style>
  <w:style w:type="character" w:customStyle="1" w:styleId="PLChar">
    <w:name w:val="PL Char"/>
    <w:link w:val="PL"/>
    <w:qFormat/>
    <w:rPr>
      <w:rFonts w:ascii="Courier New" w:hAnsi="Courier New"/>
      <w:sz w:val="16"/>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character" w:customStyle="1" w:styleId="eop">
    <w:name w:val="eop"/>
  </w:style>
  <w:style w:type="character" w:customStyle="1" w:styleId="scx251815842">
    <w:name w:val="scx251815842"/>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a0"/>
    <w:next w:val="Doc-text2"/>
    <w:link w:val="Doc-titleChar"/>
    <w:qFormat/>
    <w:pPr>
      <w:overflowPunct/>
      <w:autoSpaceDE/>
      <w:autoSpaceDN/>
      <w:adjustRightInd/>
      <w:spacing w:before="60" w:after="0"/>
      <w:ind w:left="1259" w:hanging="1259"/>
    </w:pPr>
    <w:rPr>
      <w:rFonts w:ascii="Arial" w:eastAsia="MS Mincho" w:hAnsi="Arial"/>
      <w:color w:val="auto"/>
      <w:szCs w:val="24"/>
      <w:lang w:eastAsia="en-GB"/>
    </w:rPr>
  </w:style>
  <w:style w:type="paragraph" w:customStyle="1" w:styleId="Doc-text2">
    <w:name w:val="Doc-text2"/>
    <w:basedOn w:val="a0"/>
    <w:link w:val="Doc-text2Char"/>
    <w:qFormat/>
    <w:pPr>
      <w:tabs>
        <w:tab w:val="left" w:pos="1622"/>
      </w:tabs>
      <w:overflowPunct/>
      <w:autoSpaceDE/>
      <w:autoSpaceDN/>
      <w:adjustRightInd/>
      <w:spacing w:after="0"/>
      <w:ind w:left="1622" w:hanging="363"/>
    </w:pPr>
    <w:rPr>
      <w:rFonts w:ascii="Arial" w:eastAsia="MS Mincho" w:hAnsi="Arial"/>
      <w:color w:val="auto"/>
      <w:szCs w:val="24"/>
      <w:lang w:eastAsia="en-GB"/>
    </w:rPr>
  </w:style>
  <w:style w:type="character" w:customStyle="1" w:styleId="a6">
    <w:name w:val="题注 字符"/>
    <w:link w:val="a5"/>
    <w:qFormat/>
    <w:rPr>
      <w:b/>
      <w:bCs/>
      <w:color w:val="000000"/>
      <w:lang w:val="en-GB" w:eastAsia="ja-JP"/>
    </w:rPr>
  </w:style>
  <w:style w:type="character" w:customStyle="1" w:styleId="CharChar1">
    <w:name w:val="Char Char1"/>
    <w:rPr>
      <w:b/>
      <w:bCs/>
      <w:color w:val="000000"/>
      <w:lang w:val="en-GB" w:eastAsia="ja-JP"/>
    </w:rPr>
  </w:style>
  <w:style w:type="character" w:customStyle="1" w:styleId="CharChar">
    <w:name w:val="Char Char"/>
    <w:rPr>
      <w:color w:val="000000"/>
      <w:lang w:val="en-GB" w:eastAsia="ja-JP"/>
    </w:rPr>
  </w:style>
  <w:style w:type="character" w:customStyle="1" w:styleId="B1Char">
    <w:name w:val="B1 Char"/>
    <w:qFormat/>
    <w:rPr>
      <w:color w:val="000000"/>
      <w:lang w:val="en-GB" w:eastAsia="ja-JP"/>
    </w:rPr>
  </w:style>
  <w:style w:type="character" w:customStyle="1" w:styleId="B1Char1">
    <w:name w:val="B1 Char1"/>
    <w:link w:val="B1"/>
    <w:qFormat/>
    <w:locked/>
    <w:rPr>
      <w:color w:val="000000"/>
      <w:lang w:val="en-GB" w:eastAsia="ja-JP"/>
    </w:rPr>
  </w:style>
  <w:style w:type="paragraph" w:customStyle="1" w:styleId="B1">
    <w:name w:val="B1"/>
    <w:basedOn w:val="a0"/>
    <w:link w:val="B1Char1"/>
    <w:qFormat/>
    <w:pPr>
      <w:ind w:left="568" w:hanging="284"/>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a0"/>
    <w:next w:val="EmailDiscussion2"/>
    <w:link w:val="EmailDiscussionChar"/>
    <w:qFormat/>
    <w:pPr>
      <w:tabs>
        <w:tab w:val="left" w:pos="1619"/>
      </w:tabs>
      <w:overflowPunct/>
      <w:autoSpaceDE/>
      <w:autoSpaceDN/>
      <w:adjustRightInd/>
      <w:spacing w:before="40" w:after="0"/>
    </w:pPr>
    <w:rPr>
      <w:rFonts w:ascii="Arial" w:eastAsia="MS Mincho" w:hAnsi="Arial"/>
      <w:b/>
      <w:color w:val="auto"/>
      <w:szCs w:val="24"/>
      <w:lang w:val="en-GB" w:eastAsia="en-GB"/>
    </w:rPr>
  </w:style>
  <w:style w:type="paragraph" w:customStyle="1" w:styleId="EmailDiscussion2">
    <w:name w:val="EmailDiscussion2"/>
    <w:basedOn w:val="Doc-text2"/>
    <w:uiPriority w:val="99"/>
    <w:qFormat/>
  </w:style>
  <w:style w:type="character" w:customStyle="1" w:styleId="ZGSM">
    <w:name w:val="ZGSM"/>
    <w:qFormat/>
  </w:style>
  <w:style w:type="character" w:customStyle="1" w:styleId="B3Char2">
    <w:name w:val="B3 Char2"/>
    <w:qFormat/>
    <w:rPr>
      <w:rFonts w:eastAsia="Times New Roman"/>
      <w:lang w:val="en-GB" w:eastAsia="ja-JP"/>
    </w:rPr>
  </w:style>
  <w:style w:type="character" w:customStyle="1" w:styleId="B1Zchn">
    <w:name w:val="B1 Zchn"/>
    <w:uiPriority w:val="99"/>
    <w:qFormat/>
    <w:rPr>
      <w:lang w:eastAsia="en-US"/>
    </w:rPr>
  </w:style>
  <w:style w:type="character" w:customStyle="1" w:styleId="CRCoverPageZchn">
    <w:name w:val="CR Cover Page Zchn"/>
    <w:link w:val="CRCoverPage"/>
    <w:locked/>
    <w:rPr>
      <w:rFonts w:ascii="Arial" w:eastAsia="Times New Roman" w:hAnsi="Arial"/>
      <w:lang w:val="en-GB" w:eastAsia="en-US"/>
    </w:rPr>
  </w:style>
  <w:style w:type="paragraph" w:customStyle="1" w:styleId="CRCoverPage">
    <w:name w:val="CR Cover Page"/>
    <w:link w:val="CRCoverPageZchn"/>
    <w:qFormat/>
    <w:pPr>
      <w:spacing w:after="120"/>
    </w:pPr>
    <w:rPr>
      <w:rFonts w:ascii="Arial" w:eastAsia="Times New Roman" w:hAnsi="Arial"/>
      <w:lang w:val="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2Char">
    <w:name w:val="H2 Char"/>
    <w:rPr>
      <w:rFonts w:ascii="Arial" w:hAnsi="Arial"/>
      <w:sz w:val="32"/>
      <w:lang w:val="en-GB" w:eastAsia="ja-JP"/>
    </w:rPr>
  </w:style>
  <w:style w:type="character" w:customStyle="1" w:styleId="CharChar4">
    <w:name w:val="Char Char4"/>
    <w:rPr>
      <w:rFonts w:ascii="Tahoma" w:hAnsi="Tahoma" w:cs="Tahoma"/>
      <w:color w:val="000000"/>
      <w:sz w:val="16"/>
      <w:szCs w:val="16"/>
      <w:lang w:val="en-GB" w:eastAsia="ja-JP"/>
    </w:rPr>
  </w:style>
  <w:style w:type="character" w:customStyle="1" w:styleId="CharChar3">
    <w:name w:val="Char Char3"/>
    <w:rPr>
      <w:rFonts w:ascii="Courier New" w:hAnsi="Courier New"/>
      <w:lang w:val="nb-NO"/>
    </w:rPr>
  </w:style>
  <w:style w:type="character" w:customStyle="1" w:styleId="NOZchn">
    <w:name w:val="NO Zchn"/>
    <w:rPr>
      <w:color w:val="000000"/>
      <w:lang w:val="en-GB" w:eastAsia="ja-JP"/>
    </w:rPr>
  </w:style>
  <w:style w:type="character" w:customStyle="1" w:styleId="TALCar">
    <w:name w:val="TAL Car"/>
    <w:qFormat/>
    <w:rPr>
      <w:rFonts w:ascii="Arial" w:hAnsi="Arial"/>
      <w:sz w:val="18"/>
      <w:lang w:val="en-GB" w:eastAsia="en-US"/>
    </w:rPr>
  </w:style>
  <w:style w:type="character" w:customStyle="1" w:styleId="TALChar">
    <w:name w:val="TAL Char"/>
    <w:link w:val="TAL"/>
    <w:rPr>
      <w:rFonts w:ascii="Arial" w:hAnsi="Arial"/>
      <w:color w:val="000000"/>
      <w:sz w:val="18"/>
      <w:lang w:val="en-GB" w:eastAsia="ja-JP"/>
    </w:rPr>
  </w:style>
  <w:style w:type="character" w:customStyle="1" w:styleId="CRCoverPageChar">
    <w:name w:val="CR Cover Page Char"/>
    <w:locked/>
    <w:rPr>
      <w:rFonts w:ascii="Arial" w:eastAsia="等线" w:hAnsi="Arial" w:cs="Arial"/>
      <w:lang w:eastAsia="en-US"/>
    </w:rPr>
  </w:style>
  <w:style w:type="character" w:customStyle="1" w:styleId="ac">
    <w:name w:val="正文文本 字符"/>
    <w:link w:val="ab"/>
    <w:rPr>
      <w:color w:val="000000"/>
      <w:lang w:val="en-GB" w:eastAsia="ja-JP"/>
    </w:rPr>
  </w:style>
  <w:style w:type="character" w:customStyle="1" w:styleId="af6">
    <w:name w:val="标题 字符"/>
    <w:link w:val="af5"/>
    <w:rPr>
      <w:rFonts w:ascii="Arial" w:eastAsia="MS Mincho" w:hAnsi="Arial"/>
      <w:b/>
      <w:sz w:val="24"/>
      <w:lang w:val="de-DE"/>
    </w:rPr>
  </w:style>
  <w:style w:type="character" w:customStyle="1" w:styleId="THChar">
    <w:name w:val="TH Char"/>
    <w:link w:val="TH"/>
    <w:qFormat/>
    <w:rPr>
      <w:rFonts w:ascii="Arial" w:hAnsi="Arial"/>
      <w:b/>
      <w:color w:val="000000"/>
      <w:lang w:val="en-GB" w:eastAsia="ja-JP"/>
    </w:rPr>
  </w:style>
  <w:style w:type="paragraph" w:customStyle="1" w:styleId="TH">
    <w:name w:val="TH"/>
    <w:basedOn w:val="a0"/>
    <w:link w:val="THChar"/>
    <w:qFormat/>
    <w:pPr>
      <w:keepNext/>
      <w:keepLines/>
      <w:spacing w:before="60"/>
      <w:jc w:val="center"/>
    </w:pPr>
    <w:rPr>
      <w:rFonts w:ascii="Arial" w:hAnsi="Arial"/>
      <w:b/>
    </w:rPr>
  </w:style>
  <w:style w:type="character" w:customStyle="1" w:styleId="afc">
    <w:name w:val="列出段落 字符"/>
    <w:link w:val="afd"/>
    <w:uiPriority w:val="34"/>
    <w:qFormat/>
    <w:locked/>
    <w:rPr>
      <w:rFonts w:eastAsia="Times New Roman"/>
      <w:lang w:val="en-GB" w:eastAsia="en-US"/>
    </w:rPr>
  </w:style>
  <w:style w:type="paragraph" w:styleId="afd">
    <w:name w:val="List Paragraph"/>
    <w:basedOn w:val="a0"/>
    <w:link w:val="afc"/>
    <w:uiPriority w:val="34"/>
    <w:qFormat/>
    <w:pPr>
      <w:ind w:firstLineChars="200" w:firstLine="420"/>
      <w:textAlignment w:val="baseline"/>
    </w:pPr>
    <w:rPr>
      <w:rFonts w:eastAsia="Times New Roman"/>
      <w:color w:val="auto"/>
      <w:lang w:eastAsia="en-US"/>
    </w:rPr>
  </w:style>
  <w:style w:type="character" w:customStyle="1" w:styleId="normaltextrun">
    <w:name w:val="normaltextrun"/>
    <w:qFormat/>
  </w:style>
  <w:style w:type="character" w:customStyle="1" w:styleId="B3Char">
    <w:name w:val="B3 Char"/>
    <w:link w:val="B3"/>
    <w:uiPriority w:val="99"/>
    <w:qFormat/>
    <w:locked/>
    <w:rPr>
      <w:color w:val="000000"/>
      <w:lang w:val="en-GB" w:eastAsia="ja-JP"/>
    </w:rPr>
  </w:style>
  <w:style w:type="paragraph" w:customStyle="1" w:styleId="B3">
    <w:name w:val="B3"/>
    <w:basedOn w:val="a0"/>
    <w:link w:val="B3Char"/>
    <w:qFormat/>
    <w:pPr>
      <w:ind w:left="1135" w:hanging="284"/>
    </w:pPr>
  </w:style>
  <w:style w:type="character" w:customStyle="1" w:styleId="fontstyle01">
    <w:name w:val="fontstyle01"/>
    <w:qFormat/>
    <w:rPr>
      <w:rFonts w:ascii="Times-Roman" w:hAnsi="Times-Roman" w:hint="default"/>
      <w:color w:val="000000"/>
      <w:sz w:val="20"/>
      <w:szCs w:val="20"/>
    </w:rPr>
  </w:style>
  <w:style w:type="character" w:customStyle="1" w:styleId="B2Char">
    <w:name w:val="B2 Char"/>
    <w:link w:val="B2"/>
    <w:qFormat/>
    <w:rPr>
      <w:color w:val="000000"/>
      <w:lang w:val="en-GB" w:eastAsia="ja-JP"/>
    </w:rPr>
  </w:style>
  <w:style w:type="paragraph" w:customStyle="1" w:styleId="B2">
    <w:name w:val="B2"/>
    <w:basedOn w:val="a0"/>
    <w:link w:val="B2Char"/>
    <w:qFormat/>
    <w:pPr>
      <w:ind w:left="851" w:hanging="284"/>
    </w:pPr>
  </w:style>
  <w:style w:type="character" w:customStyle="1" w:styleId="fontstyle21">
    <w:name w:val="fontstyle21"/>
    <w:qFormat/>
    <w:rPr>
      <w:rFonts w:ascii="TimesNewRomanPSMT" w:hAnsi="TimesNewRomanPSMT" w:hint="default"/>
      <w:color w:val="000000"/>
      <w:sz w:val="20"/>
      <w:szCs w:val="20"/>
    </w:rPr>
  </w:style>
  <w:style w:type="character" w:customStyle="1" w:styleId="aa">
    <w:name w:val="批注文字 字符"/>
    <w:link w:val="a9"/>
    <w:uiPriority w:val="99"/>
    <w:qFormat/>
    <w:rPr>
      <w:color w:val="000000"/>
      <w:lang w:eastAsia="ja-JP"/>
    </w:rPr>
  </w:style>
  <w:style w:type="paragraph" w:customStyle="1" w:styleId="B4">
    <w:name w:val="B4"/>
    <w:basedOn w:val="a0"/>
    <w:qFormat/>
    <w:pPr>
      <w:ind w:left="1418" w:hanging="284"/>
    </w:pPr>
  </w:style>
  <w:style w:type="paragraph" w:customStyle="1" w:styleId="FP">
    <w:name w:val="FP"/>
    <w:basedOn w:val="a0"/>
    <w:qFormat/>
    <w:pPr>
      <w:spacing w:after="0"/>
      <w:textAlignment w:val="baseline"/>
    </w:pPr>
    <w:rPr>
      <w:rFonts w:eastAsia="Times New Roman"/>
    </w:rPr>
  </w:style>
  <w:style w:type="paragraph" w:customStyle="1" w:styleId="TAN">
    <w:name w:val="TAN"/>
    <w:basedOn w:val="TAL"/>
    <w:qFormat/>
    <w:pPr>
      <w:ind w:left="851" w:hanging="851"/>
    </w:pPr>
  </w:style>
  <w:style w:type="paragraph" w:customStyle="1" w:styleId="TAJ">
    <w:name w:val="TAJ"/>
    <w:basedOn w:val="a0"/>
    <w:qFormat/>
    <w:pPr>
      <w:keepNext/>
      <w:keepLines/>
      <w:textAlignment w:val="baseline"/>
    </w:pPr>
    <w:rPr>
      <w:rFonts w:eastAsia="Times New Roman"/>
      <w:lang w:eastAsia="en-US"/>
    </w:rPr>
  </w:style>
  <w:style w:type="paragraph" w:customStyle="1" w:styleId="EW">
    <w:name w:val="EW"/>
    <w:basedOn w:val="EX"/>
    <w:qFormat/>
    <w:pPr>
      <w:spacing w:after="0"/>
    </w:pPr>
  </w:style>
  <w:style w:type="paragraph" w:customStyle="1" w:styleId="EX">
    <w:name w:val="EX"/>
    <w:basedOn w:val="a0"/>
    <w:qFormat/>
    <w:pPr>
      <w:keepLines/>
      <w:ind w:left="1702" w:hanging="1418"/>
      <w:textAlignment w:val="baseline"/>
    </w:pPr>
    <w:rPr>
      <w:rFonts w:eastAsia="Times New Roma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TT">
    <w:name w:val="TT"/>
    <w:basedOn w:val="1"/>
    <w:next w:val="a0"/>
    <w:qFormat/>
    <w:pPr>
      <w:outlineLvl w:val="9"/>
    </w:pPr>
  </w:style>
  <w:style w:type="paragraph" w:customStyle="1" w:styleId="B5">
    <w:name w:val="B5"/>
    <w:basedOn w:val="a0"/>
    <w:qFormat/>
    <w:pPr>
      <w:ind w:left="1702" w:hanging="284"/>
    </w:p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Reference">
    <w:name w:val="Reference"/>
    <w:basedOn w:val="a0"/>
    <w:qFormat/>
    <w:pPr>
      <w:spacing w:after="120"/>
      <w:jc w:val="both"/>
      <w:textAlignment w:val="baseline"/>
    </w:pPr>
    <w:rPr>
      <w:rFonts w:ascii="Arial" w:hAnsi="Arial"/>
      <w:color w:val="auto"/>
      <w:lang w:eastAsia="zh-CN"/>
    </w:rPr>
  </w:style>
  <w:style w:type="paragraph" w:customStyle="1" w:styleId="ZC">
    <w:name w:val="ZC"/>
    <w:qFormat/>
    <w:pPr>
      <w:overflowPunct w:val="0"/>
      <w:autoSpaceDE w:val="0"/>
      <w:autoSpaceDN w:val="0"/>
      <w:adjustRightInd w:val="0"/>
      <w:spacing w:line="360" w:lineRule="atLeast"/>
      <w:jc w:val="center"/>
      <w:textAlignment w:val="baseline"/>
    </w:pPr>
    <w:rPr>
      <w:rFonts w:ascii="Arial" w:hAnsi="Arial"/>
      <w:lang w:val="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K">
    <w:name w:val="ZK"/>
    <w:qFormat/>
    <w:pPr>
      <w:overflowPunct w:val="0"/>
      <w:autoSpaceDE w:val="0"/>
      <w:autoSpaceDN w:val="0"/>
      <w:adjustRightInd w:val="0"/>
      <w:spacing w:after="240" w:line="240" w:lineRule="atLeast"/>
      <w:ind w:left="1191" w:right="113" w:hanging="1191"/>
      <w:textAlignment w:val="baseline"/>
    </w:pPr>
    <w:rPr>
      <w:rFonts w:ascii="Arial" w:hAnsi="Arial"/>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HE">
    <w:name w:val="HE"/>
    <w:basedOn w:val="a0"/>
    <w:qFormat/>
    <w:pPr>
      <w:textAlignment w:val="baseline"/>
    </w:pPr>
    <w:rPr>
      <w:rFonts w:eastAsia="Times New Roman"/>
      <w:b/>
      <w:lang w:eastAsia="en-US"/>
    </w:rPr>
  </w:style>
  <w:style w:type="paragraph" w:customStyle="1" w:styleId="Clearformatting">
    <w:name w:val="Clear formatting"/>
    <w:basedOn w:val="a0"/>
    <w:qFormat/>
    <w:rPr>
      <w:b/>
    </w:rPr>
  </w:style>
  <w:style w:type="paragraph" w:customStyle="1" w:styleId="HO">
    <w:name w:val="HO"/>
    <w:basedOn w:val="a0"/>
    <w:qFormat/>
    <w:pPr>
      <w:jc w:val="right"/>
      <w:textAlignment w:val="baseline"/>
    </w:pPr>
    <w:rPr>
      <w:rFonts w:eastAsia="Times New Roman"/>
      <w:b/>
      <w:lang w:eastAsia="en-US"/>
    </w:rPr>
  </w:style>
  <w:style w:type="paragraph" w:customStyle="1" w:styleId="TF">
    <w:name w:val="TF"/>
    <w:basedOn w:val="TH"/>
    <w:link w:val="TFChar"/>
    <w:qFormat/>
    <w:pPr>
      <w:keepNext w:val="0"/>
      <w:spacing w:before="0" w:after="240"/>
    </w:pPr>
  </w:style>
  <w:style w:type="paragraph" w:customStyle="1" w:styleId="EQ">
    <w:name w:val="EQ"/>
    <w:basedOn w:val="a0"/>
    <w:next w:val="a0"/>
    <w:qFormat/>
    <w:pPr>
      <w:keepLines/>
      <w:tabs>
        <w:tab w:val="center" w:pos="4536"/>
        <w:tab w:val="right" w:pos="9072"/>
      </w:tabs>
      <w:textAlignment w:val="baseline"/>
    </w:pPr>
    <w:rPr>
      <w:rFonts w:eastAsia="Times New Roman"/>
      <w:lang w:eastAsia="zh-CN"/>
    </w:rPr>
  </w:style>
  <w:style w:type="paragraph" w:customStyle="1" w:styleId="TAR">
    <w:name w:val="TAR"/>
    <w:basedOn w:val="TAL"/>
    <w:pPr>
      <w:jc w:val="right"/>
    </w:pPr>
  </w:style>
  <w:style w:type="paragraph" w:customStyle="1" w:styleId="AP">
    <w:name w:val="AP"/>
    <w:basedOn w:val="a0"/>
    <w:pPr>
      <w:ind w:left="2127" w:hanging="2127"/>
    </w:pPr>
    <w:rPr>
      <w:b/>
      <w:color w:val="FF0000"/>
    </w:rPr>
  </w:style>
  <w:style w:type="paragraph" w:customStyle="1" w:styleId="EditorsNote">
    <w:name w:val="Editor's Note"/>
    <w:basedOn w:val="NO"/>
    <w:qFormat/>
    <w:rPr>
      <w:color w:val="FF0000"/>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CharChar1CharCharCharCharCharChar">
    <w:name w:val="Char Char1 Char Char Char Char Char Char"/>
    <w:semiHidden/>
    <w:qFormat/>
    <w:pPr>
      <w:keepNext/>
      <w:numPr>
        <w:numId w:val="3"/>
      </w:numPr>
      <w:autoSpaceDE w:val="0"/>
      <w:autoSpaceDN w:val="0"/>
      <w:adjustRightInd w:val="0"/>
      <w:spacing w:before="60" w:after="60"/>
      <w:jc w:val="both"/>
    </w:pPr>
    <w:rPr>
      <w:rFonts w:ascii="Arial" w:hAnsi="Arial" w:cs="Arial"/>
      <w:color w:val="0000FF"/>
      <w:kern w:val="2"/>
      <w:lang w:eastAsia="zh-CN"/>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paragraph">
    <w:name w:val="paragraph"/>
    <w:basedOn w:val="a0"/>
    <w:qFormat/>
    <w:pPr>
      <w:overflowPunct/>
      <w:autoSpaceDE/>
      <w:autoSpaceDN/>
      <w:adjustRightInd/>
      <w:spacing w:before="100" w:beforeAutospacing="1" w:after="100" w:afterAutospacing="1"/>
    </w:pPr>
    <w:rPr>
      <w:rFonts w:eastAsia="Times New Roman"/>
      <w:color w:val="auto"/>
      <w:sz w:val="24"/>
      <w:szCs w:val="24"/>
      <w:lang w:eastAsia="zh-CN"/>
    </w:rPr>
  </w:style>
  <w:style w:type="paragraph" w:customStyle="1" w:styleId="ColorfulList-Accent11">
    <w:name w:val="Colorful List - Accent 11"/>
    <w:basedOn w:val="a0"/>
    <w:uiPriority w:val="34"/>
    <w:qFormat/>
    <w:pPr>
      <w:overflowPunct/>
      <w:autoSpaceDE/>
      <w:autoSpaceDN/>
      <w:adjustRightInd/>
      <w:spacing w:after="0"/>
      <w:ind w:left="720"/>
    </w:pPr>
    <w:rPr>
      <w:rFonts w:eastAsia="Times New Roman"/>
      <w:color w:val="auto"/>
      <w:sz w:val="24"/>
      <w:szCs w:val="24"/>
      <w:lang w:eastAsia="en-US"/>
    </w:rPr>
  </w:style>
  <w:style w:type="paragraph" w:customStyle="1" w:styleId="Agreement">
    <w:name w:val="Agreement"/>
    <w:basedOn w:val="a0"/>
    <w:next w:val="Doc-text2"/>
    <w:qFormat/>
    <w:pPr>
      <w:numPr>
        <w:numId w:val="4"/>
      </w:numPr>
      <w:tabs>
        <w:tab w:val="clear" w:pos="2250"/>
        <w:tab w:val="left" w:pos="1980"/>
      </w:tabs>
      <w:overflowPunct/>
      <w:autoSpaceDE/>
      <w:autoSpaceDN/>
      <w:adjustRightInd/>
      <w:spacing w:before="60" w:after="0"/>
      <w:ind w:left="1980"/>
    </w:pPr>
    <w:rPr>
      <w:rFonts w:ascii="Arial" w:eastAsia="MS Mincho" w:hAnsi="Arial"/>
      <w:b/>
      <w:color w:val="auto"/>
      <w:szCs w:val="24"/>
      <w:lang w:eastAsia="en-GB"/>
    </w:rPr>
  </w:style>
  <w:style w:type="paragraph" w:customStyle="1" w:styleId="References">
    <w:name w:val="References"/>
    <w:basedOn w:val="a0"/>
    <w:next w:val="a0"/>
    <w:qFormat/>
    <w:pPr>
      <w:numPr>
        <w:numId w:val="5"/>
      </w:numPr>
      <w:overflowPunct/>
      <w:adjustRightInd/>
      <w:snapToGrid w:val="0"/>
      <w:spacing w:after="60"/>
    </w:pPr>
    <w:rPr>
      <w:color w:val="auto"/>
      <w:szCs w:val="16"/>
      <w:lang w:eastAsia="en-US"/>
    </w:rPr>
  </w:style>
  <w:style w:type="table" w:customStyle="1" w:styleId="GridTable4-Accent51">
    <w:name w:val="Grid Table 4 - Accent 51"/>
    <w:basedOn w:val="a2"/>
    <w:uiPriority w:val="49"/>
    <w:qFormat/>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l2br w:val="nil"/>
          <w:tr2bl w:val="nil"/>
        </w:tcBorders>
        <w:shd w:val="clear" w:color="auto" w:fill="5B9BD5"/>
      </w:tcPr>
    </w:tblStylePr>
    <w:tblStylePr w:type="lastRow">
      <w:rPr>
        <w:b/>
        <w:bCs/>
      </w:rPr>
      <w:tblPr/>
      <w:tcPr>
        <w:tcBorders>
          <w:top w:val="double" w:sz="4" w:space="0" w:color="5B9BD5"/>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customStyle="1" w:styleId="Proposal">
    <w:name w:val="Proposal"/>
    <w:basedOn w:val="a0"/>
    <w:qFormat/>
    <w:pPr>
      <w:numPr>
        <w:numId w:val="6"/>
      </w:numPr>
      <w:tabs>
        <w:tab w:val="clear" w:pos="1304"/>
        <w:tab w:val="left" w:pos="567"/>
        <w:tab w:val="left" w:pos="1701"/>
      </w:tabs>
      <w:spacing w:after="120"/>
      <w:ind w:left="1701" w:hanging="1701"/>
      <w:jc w:val="both"/>
      <w:textAlignment w:val="baseline"/>
    </w:pPr>
    <w:rPr>
      <w:rFonts w:ascii="Arial" w:eastAsia="等线" w:hAnsi="Arial"/>
      <w:b/>
      <w:bCs/>
      <w:color w:val="auto"/>
      <w:lang w:val="en-GB" w:eastAsia="zh-CN"/>
    </w:rPr>
  </w:style>
  <w:style w:type="paragraph" w:customStyle="1" w:styleId="Observation">
    <w:name w:val="Observation"/>
    <w:basedOn w:val="Proposal"/>
    <w:qFormat/>
    <w:pPr>
      <w:numPr>
        <w:numId w:val="7"/>
      </w:numPr>
      <w:tabs>
        <w:tab w:val="clear" w:pos="1304"/>
      </w:tabs>
    </w:pPr>
    <w:rPr>
      <w:rFonts w:eastAsia="宋体"/>
    </w:rPr>
  </w:style>
  <w:style w:type="paragraph" w:customStyle="1" w:styleId="Revision1">
    <w:name w:val="Revision1"/>
    <w:hidden/>
    <w:uiPriority w:val="99"/>
    <w:unhideWhenUsed/>
    <w:qFormat/>
    <w:rPr>
      <w:color w:val="000000"/>
      <w:lang w:eastAsia="ja-JP"/>
    </w:rPr>
  </w:style>
  <w:style w:type="paragraph" w:customStyle="1" w:styleId="CharChar1CharCharCharCharCharChar1">
    <w:name w:val="Char Char1 Char Char Char Char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1CharCharCharCharCharChar2">
    <w:name w:val="Char Char1 Char Char Char Char Char Char2"/>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1CharCharCharCharCharChar3">
    <w:name w:val="Char Char1 Char Char Char Char Char Char3"/>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bullet1">
    <w:name w:val="bullet1"/>
    <w:basedOn w:val="a0"/>
    <w:qFormat/>
    <w:pPr>
      <w:numPr>
        <w:numId w:val="8"/>
      </w:numPr>
      <w:overflowPunct/>
      <w:autoSpaceDE/>
      <w:autoSpaceDN/>
      <w:adjustRightInd/>
      <w:spacing w:after="160"/>
    </w:pPr>
    <w:rPr>
      <w:rFonts w:ascii="Times" w:eastAsia="Batang" w:hAnsi="Times"/>
      <w:color w:val="auto"/>
      <w:sz w:val="24"/>
      <w:szCs w:val="24"/>
      <w:lang w:val="zh-CN" w:eastAsia="en-GB"/>
    </w:rPr>
  </w:style>
  <w:style w:type="paragraph" w:customStyle="1" w:styleId="bullet2">
    <w:name w:val="bullet2"/>
    <w:basedOn w:val="a0"/>
    <w:qFormat/>
    <w:pPr>
      <w:numPr>
        <w:ilvl w:val="1"/>
        <w:numId w:val="8"/>
      </w:numPr>
      <w:overflowPunct/>
      <w:autoSpaceDE/>
      <w:autoSpaceDN/>
      <w:adjustRightInd/>
      <w:spacing w:after="160"/>
    </w:pPr>
    <w:rPr>
      <w:rFonts w:ascii="Times" w:eastAsia="Batang" w:hAnsi="Times"/>
      <w:color w:val="auto"/>
      <w:sz w:val="24"/>
      <w:szCs w:val="24"/>
      <w:lang w:val="zh-CN" w:eastAsia="en-GB"/>
    </w:rPr>
  </w:style>
  <w:style w:type="paragraph" w:customStyle="1" w:styleId="bullet3">
    <w:name w:val="bullet3"/>
    <w:basedOn w:val="a0"/>
    <w:qFormat/>
    <w:pPr>
      <w:numPr>
        <w:ilvl w:val="2"/>
        <w:numId w:val="8"/>
      </w:numPr>
      <w:overflowPunct/>
      <w:autoSpaceDE/>
      <w:autoSpaceDN/>
      <w:adjustRightInd/>
      <w:spacing w:after="160"/>
    </w:pPr>
    <w:rPr>
      <w:rFonts w:ascii="Times" w:eastAsia="Batang" w:hAnsi="Times"/>
      <w:color w:val="auto"/>
      <w:sz w:val="24"/>
      <w:szCs w:val="24"/>
      <w:lang w:val="zh-CN" w:eastAsia="en-GB"/>
    </w:rPr>
  </w:style>
  <w:style w:type="paragraph" w:customStyle="1" w:styleId="bullet4">
    <w:name w:val="bullet4"/>
    <w:basedOn w:val="a0"/>
    <w:qFormat/>
    <w:pPr>
      <w:numPr>
        <w:ilvl w:val="3"/>
        <w:numId w:val="8"/>
      </w:numPr>
      <w:overflowPunct/>
      <w:autoSpaceDE/>
      <w:autoSpaceDN/>
      <w:adjustRightInd/>
      <w:spacing w:after="160"/>
    </w:pPr>
    <w:rPr>
      <w:rFonts w:ascii="Times" w:eastAsia="Batang" w:hAnsi="Times"/>
      <w:color w:val="auto"/>
      <w:sz w:val="24"/>
      <w:szCs w:val="24"/>
      <w:lang w:val="zh-CN" w:eastAsia="en-GB"/>
    </w:rPr>
  </w:style>
  <w:style w:type="paragraph" w:customStyle="1" w:styleId="ProposalStyle">
    <w:name w:val="ProposalStyle"/>
    <w:basedOn w:val="Observation"/>
    <w:link w:val="ProposalStyle0"/>
    <w:qFormat/>
    <w:pPr>
      <w:numPr>
        <w:numId w:val="0"/>
      </w:numPr>
      <w:tabs>
        <w:tab w:val="left" w:pos="851"/>
      </w:tabs>
      <w:ind w:left="1276" w:hanging="1276"/>
    </w:pPr>
    <w:rPr>
      <w:rFonts w:ascii="Calibri" w:eastAsia="Calibri" w:hAnsi="Calibri"/>
    </w:rPr>
  </w:style>
  <w:style w:type="character" w:customStyle="1" w:styleId="ProposalStyle0">
    <w:name w:val="ProposalStyle 字符"/>
    <w:basedOn w:val="a1"/>
    <w:link w:val="ProposalStyle"/>
    <w:qFormat/>
    <w:rPr>
      <w:rFonts w:ascii="Calibri" w:eastAsia="Calibri" w:hAnsi="Calibri"/>
      <w:b/>
      <w:bCs/>
      <w:lang w:val="en-GB"/>
    </w:rPr>
  </w:style>
  <w:style w:type="character" w:customStyle="1" w:styleId="TFChar">
    <w:name w:val="TF Char"/>
    <w:link w:val="TF"/>
    <w:qFormat/>
    <w:rPr>
      <w:rFonts w:ascii="Arial" w:hAnsi="Arial"/>
      <w:b/>
      <w:color w:val="000000"/>
      <w:lang w:eastAsia="ja-JP"/>
    </w:rPr>
  </w:style>
  <w:style w:type="paragraph" w:customStyle="1" w:styleId="SubHeading">
    <w:name w:val="SubHeading"/>
    <w:basedOn w:val="a0"/>
    <w:next w:val="Doc-title"/>
    <w:link w:val="SubHeadingChar"/>
    <w:qFormat/>
    <w:pPr>
      <w:overflowPunct/>
      <w:autoSpaceDE/>
      <w:autoSpaceDN/>
      <w:adjustRightInd/>
      <w:spacing w:before="240" w:after="60"/>
      <w:outlineLvl w:val="8"/>
    </w:pPr>
    <w:rPr>
      <w:rFonts w:ascii="Arial" w:eastAsia="MS Mincho" w:hAnsi="Arial"/>
      <w:b/>
      <w:color w:val="auto"/>
      <w:szCs w:val="24"/>
      <w:lang w:val="en-GB" w:eastAsia="en-GB"/>
    </w:rPr>
  </w:style>
  <w:style w:type="character" w:customStyle="1" w:styleId="SubHeadingChar">
    <w:name w:val="SubHeading Char"/>
    <w:link w:val="SubHeading"/>
    <w:qFormat/>
    <w:rPr>
      <w:rFonts w:ascii="Arial" w:eastAsia="MS Mincho" w:hAnsi="Arial"/>
      <w:b/>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59090F0-51AB-4962-9836-12776297DC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9</Pages>
  <Words>15493</Words>
  <Characters>88311</Characters>
  <Application>Microsoft Office Word</Application>
  <DocSecurity>0</DocSecurity>
  <Lines>735</Lines>
  <Paragraphs>207</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SA WG2 Temporary Document</vt:lpstr>
      <vt:lpstr>SA WG2 Temporary Document</vt:lpstr>
    </vt:vector>
  </TitlesOfParts>
  <Company>ETSI/MCC</Company>
  <LinksUpToDate>false</LinksUpToDate>
  <CharactersWithSpaces>1035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creator>Linhai He</dc:creator>
  <cp:lastModifiedBy>Spreadtrum Communications</cp:lastModifiedBy>
  <cp:revision>2</cp:revision>
  <cp:lastPrinted>2017-03-22T08:13:00Z</cp:lastPrinted>
  <dcterms:created xsi:type="dcterms:W3CDTF">2021-10-14T00:10:00Z</dcterms:created>
  <dcterms:modified xsi:type="dcterms:W3CDTF">2021-10-14T00: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ies>
</file>